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1F4" w:rsidRPr="00C93819" w:rsidRDefault="00CC647B" w:rsidP="000008CD">
      <w:pPr>
        <w:jc w:val="right"/>
        <w:rPr>
          <w:rFonts w:ascii="Times New Roman" w:hAnsi="Times New Roman" w:cs="Times New Roman"/>
          <w:b/>
          <w:sz w:val="36"/>
          <w:szCs w:val="36"/>
        </w:rPr>
      </w:pPr>
      <w:bookmarkStart w:id="0" w:name="_Toc145851195"/>
      <w:bookmarkStart w:id="1" w:name="_Toc150831600"/>
      <w:bookmarkStart w:id="2" w:name="_Toc145851203"/>
      <w:r>
        <w:rPr>
          <w:rFonts w:ascii="Times New Roman" w:hAnsi="Times New Roman" w:cs="Times New Roman"/>
          <w:b/>
          <w:noProof/>
          <w:sz w:val="36"/>
          <w:szCs w:val="3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2" o:spid="_x0000_s1026" type="#_x0000_t202" style="position:absolute;left:0;text-align:left;margin-left:265.65pt;margin-top:16.15pt;width:207pt;height:81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" filled="f" stroked="f">
            <v:textbox>
              <w:txbxContent>
                <w:p w:rsidR="00AF71FA" w:rsidRDefault="00AF71FA" w:rsidP="00BB28C4">
                  <w:pPr>
                    <w:spacing w:after="0" w:line="240" w:lineRule="auto"/>
                    <w:jc w:val="righ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ПРИЛОЖЕНИЕ</w:t>
                  </w:r>
                </w:p>
                <w:p w:rsidR="00AF71FA" w:rsidRDefault="00AF71FA" w:rsidP="00BB28C4">
                  <w:pPr>
                    <w:spacing w:after="0" w:line="240" w:lineRule="auto"/>
                    <w:jc w:val="righ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к  постановлению</w:t>
                  </w:r>
                </w:p>
                <w:p w:rsidR="00AF71FA" w:rsidRDefault="00AF71FA" w:rsidP="00BB28C4">
                  <w:pPr>
                    <w:spacing w:after="0" w:line="240" w:lineRule="auto"/>
                    <w:jc w:val="righ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Администрации города Бийска</w:t>
                  </w:r>
                </w:p>
                <w:p w:rsidR="00AF71FA" w:rsidRPr="005E6600" w:rsidRDefault="00AF71FA" w:rsidP="00BB28C4">
                  <w:pPr>
                    <w:spacing w:after="0" w:line="240" w:lineRule="auto"/>
                    <w:jc w:val="righ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от 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4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2025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№ </w:t>
                  </w:r>
                  <w:r w:rsidR="00BB28C4">
                    <w:rPr>
                      <w:rFonts w:ascii="Times New Roman" w:hAnsi="Times New Roman" w:cs="Times New Roman"/>
                      <w:sz w:val="28"/>
                      <w:szCs w:val="28"/>
                    </w:rPr>
                    <w:t>674</w:t>
                  </w:r>
                  <w:bookmarkStart w:id="3" w:name="_GoBack"/>
                  <w:bookmarkEnd w:id="3"/>
                </w:p>
              </w:txbxContent>
            </v:textbox>
          </v:shape>
        </w:pict>
      </w:r>
    </w:p>
    <w:p w:rsidR="004831F4" w:rsidRDefault="004831F4" w:rsidP="004831F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1ACA" w:rsidRDefault="005F1ACA" w:rsidP="004831F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1ACA" w:rsidRDefault="005F1ACA" w:rsidP="004831F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1ACA" w:rsidRDefault="005F1ACA" w:rsidP="004831F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1ACA" w:rsidRPr="00C93819" w:rsidRDefault="005F1ACA" w:rsidP="004831F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4831F4" w:rsidRDefault="004831F4" w:rsidP="004831F4">
      <w:pPr>
        <w:suppressAutoHyphens/>
        <w:ind w:left="567" w:right="567"/>
        <w:jc w:val="center"/>
        <w:rPr>
          <w:rFonts w:ascii="Times New Roman" w:hAnsi="Times New Roman" w:cs="Times New Roman"/>
          <w:b/>
          <w:caps/>
          <w:sz w:val="40"/>
          <w:szCs w:val="40"/>
        </w:rPr>
      </w:pPr>
      <w:r w:rsidRPr="00C93819">
        <w:rPr>
          <w:rFonts w:ascii="Times New Roman" w:hAnsi="Times New Roman" w:cs="Times New Roman"/>
          <w:b/>
          <w:caps/>
          <w:sz w:val="40"/>
          <w:szCs w:val="40"/>
        </w:rPr>
        <w:t>Схема водоснабжения городского округа гор</w:t>
      </w:r>
      <w:r w:rsidR="004B10F3">
        <w:rPr>
          <w:rFonts w:ascii="Times New Roman" w:hAnsi="Times New Roman" w:cs="Times New Roman"/>
          <w:b/>
          <w:caps/>
          <w:sz w:val="40"/>
          <w:szCs w:val="40"/>
        </w:rPr>
        <w:t xml:space="preserve">од Бийск Алтайского края </w:t>
      </w:r>
      <w:r w:rsidR="00831A29">
        <w:rPr>
          <w:rFonts w:ascii="Times New Roman" w:hAnsi="Times New Roman" w:cs="Times New Roman"/>
          <w:b/>
          <w:caps/>
          <w:sz w:val="40"/>
          <w:szCs w:val="40"/>
        </w:rPr>
        <w:t xml:space="preserve">до </w:t>
      </w:r>
      <w:r w:rsidRPr="00C93819">
        <w:rPr>
          <w:rFonts w:ascii="Times New Roman" w:hAnsi="Times New Roman" w:cs="Times New Roman"/>
          <w:b/>
          <w:caps/>
          <w:sz w:val="40"/>
          <w:szCs w:val="40"/>
        </w:rPr>
        <w:t>203</w:t>
      </w:r>
      <w:r w:rsidR="00CE2E68">
        <w:rPr>
          <w:rFonts w:ascii="Times New Roman" w:hAnsi="Times New Roman" w:cs="Times New Roman"/>
          <w:b/>
          <w:caps/>
          <w:sz w:val="40"/>
          <w:szCs w:val="40"/>
        </w:rPr>
        <w:t>5</w:t>
      </w:r>
      <w:r w:rsidR="00831A29">
        <w:rPr>
          <w:rFonts w:ascii="Times New Roman" w:hAnsi="Times New Roman" w:cs="Times New Roman"/>
          <w:b/>
          <w:caps/>
          <w:sz w:val="40"/>
          <w:szCs w:val="40"/>
        </w:rPr>
        <w:t xml:space="preserve"> года</w:t>
      </w:r>
    </w:p>
    <w:p w:rsidR="00F84948" w:rsidRPr="00F84948" w:rsidRDefault="00E76E64" w:rsidP="004831F4">
      <w:pPr>
        <w:suppressAutoHyphens/>
        <w:ind w:left="567" w:right="567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caps/>
          <w:sz w:val="32"/>
          <w:szCs w:val="32"/>
        </w:rPr>
        <w:t>(Актуализа</w:t>
      </w:r>
      <w:r w:rsidR="00831A29">
        <w:rPr>
          <w:rFonts w:ascii="Times New Roman" w:hAnsi="Times New Roman" w:cs="Times New Roman"/>
          <w:b/>
          <w:caps/>
          <w:sz w:val="32"/>
          <w:szCs w:val="32"/>
        </w:rPr>
        <w:t>ция</w:t>
      </w:r>
      <w:r w:rsidR="00F84948" w:rsidRPr="00F84948">
        <w:rPr>
          <w:rFonts w:ascii="Times New Roman" w:hAnsi="Times New Roman" w:cs="Times New Roman"/>
          <w:b/>
          <w:caps/>
          <w:sz w:val="32"/>
          <w:szCs w:val="32"/>
        </w:rPr>
        <w:t xml:space="preserve"> на 20</w:t>
      </w:r>
      <w:r w:rsidR="00FA4274">
        <w:rPr>
          <w:rFonts w:ascii="Times New Roman" w:hAnsi="Times New Roman" w:cs="Times New Roman"/>
          <w:b/>
          <w:caps/>
          <w:sz w:val="32"/>
          <w:szCs w:val="32"/>
        </w:rPr>
        <w:t>2</w:t>
      </w:r>
      <w:r w:rsidR="00CB2BC4">
        <w:rPr>
          <w:rFonts w:ascii="Times New Roman" w:hAnsi="Times New Roman" w:cs="Times New Roman"/>
          <w:b/>
          <w:caps/>
          <w:sz w:val="32"/>
          <w:szCs w:val="32"/>
        </w:rPr>
        <w:t>6</w:t>
      </w:r>
      <w:r w:rsidR="00F84948" w:rsidRPr="00F84948">
        <w:rPr>
          <w:rFonts w:ascii="Times New Roman" w:hAnsi="Times New Roman" w:cs="Times New Roman"/>
          <w:b/>
          <w:caps/>
          <w:sz w:val="32"/>
          <w:szCs w:val="32"/>
        </w:rPr>
        <w:t xml:space="preserve"> год)</w:t>
      </w:r>
    </w:p>
    <w:p w:rsidR="004831F4" w:rsidRPr="00C93819" w:rsidRDefault="004831F4" w:rsidP="004831F4">
      <w:pPr>
        <w:ind w:left="567" w:right="567"/>
        <w:jc w:val="center"/>
        <w:rPr>
          <w:rFonts w:ascii="Times New Roman" w:hAnsi="Times New Roman" w:cs="Times New Roman"/>
          <w:sz w:val="40"/>
          <w:szCs w:val="40"/>
        </w:rPr>
      </w:pPr>
    </w:p>
    <w:p w:rsidR="004831F4" w:rsidRPr="00C93819" w:rsidRDefault="004831F4" w:rsidP="00F84948">
      <w:pPr>
        <w:pStyle w:val="ad"/>
        <w:rPr>
          <w:rFonts w:ascii="Times New Roman" w:hAnsi="Times New Roman"/>
          <w:caps/>
          <w:spacing w:val="20"/>
        </w:rPr>
      </w:pPr>
      <w:bookmarkStart w:id="4" w:name="_Toc241902311"/>
      <w:bookmarkStart w:id="5" w:name="_Toc289179269"/>
      <w:bookmarkStart w:id="6" w:name="_Toc165884969"/>
    </w:p>
    <w:p w:rsidR="004831F4" w:rsidRPr="00C93819" w:rsidRDefault="004831F4" w:rsidP="004831F4">
      <w:pPr>
        <w:rPr>
          <w:rFonts w:ascii="Times New Roman" w:hAnsi="Times New Roman" w:cs="Times New Roman"/>
          <w:lang w:eastAsia="en-US"/>
        </w:rPr>
      </w:pPr>
    </w:p>
    <w:p w:rsidR="004831F4" w:rsidRPr="00C93819" w:rsidRDefault="004831F4" w:rsidP="004831F4">
      <w:pPr>
        <w:rPr>
          <w:rFonts w:ascii="Times New Roman" w:hAnsi="Times New Roman" w:cs="Times New Roman"/>
          <w:lang w:eastAsia="en-US"/>
        </w:rPr>
      </w:pPr>
    </w:p>
    <w:p w:rsidR="004831F4" w:rsidRPr="00C93819" w:rsidRDefault="004831F4" w:rsidP="004831F4">
      <w:pPr>
        <w:rPr>
          <w:rFonts w:ascii="Times New Roman" w:hAnsi="Times New Roman" w:cs="Times New Roman"/>
          <w:lang w:eastAsia="en-US"/>
        </w:rPr>
      </w:pPr>
    </w:p>
    <w:p w:rsidR="004831F4" w:rsidRPr="00C93819" w:rsidRDefault="004831F4" w:rsidP="00DE2C56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r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Оглавление</w:t>
      </w:r>
    </w:p>
    <w:p w:rsidR="00DE2C56" w:rsidRPr="00C93819" w:rsidRDefault="007C3254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r w:rsidRPr="00C93819">
        <w:fldChar w:fldCharType="begin"/>
      </w:r>
      <w:r w:rsidR="004831F4" w:rsidRPr="00C93819">
        <w:instrText xml:space="preserve"> TOC \o "1-3" \h \z \t "1-й уровень;1" </w:instrText>
      </w:r>
      <w:r w:rsidRPr="00C93819">
        <w:fldChar w:fldCharType="separate"/>
      </w:r>
      <w:hyperlink w:anchor="_Toc435480527" w:history="1">
        <w:r w:rsidR="00DE2C56" w:rsidRPr="00C93819">
          <w:rPr>
            <w:rStyle w:val="ac"/>
            <w:bCs/>
            <w:spacing w:val="20"/>
            <w:kern w:val="32"/>
          </w:rPr>
          <w:t>Введение</w:t>
        </w:r>
        <w:r w:rsidR="00DE2C56" w:rsidRPr="00C93819">
          <w:rPr>
            <w:webHidden/>
          </w:rPr>
          <w:tab/>
        </w:r>
        <w:r w:rsidRPr="00C93819">
          <w:rPr>
            <w:webHidden/>
          </w:rPr>
          <w:fldChar w:fldCharType="begin"/>
        </w:r>
        <w:r w:rsidR="00DE2C56" w:rsidRPr="00C93819">
          <w:rPr>
            <w:webHidden/>
          </w:rPr>
          <w:instrText xml:space="preserve"> PAGEREF _Toc435480527 \h </w:instrText>
        </w:r>
        <w:r w:rsidRPr="00C93819">
          <w:rPr>
            <w:webHidden/>
          </w:rPr>
        </w:r>
        <w:r w:rsidRPr="00C93819">
          <w:rPr>
            <w:webHidden/>
          </w:rPr>
          <w:fldChar w:fldCharType="separate"/>
        </w:r>
        <w:r w:rsidR="00D1788E">
          <w:rPr>
            <w:webHidden/>
          </w:rPr>
          <w:t>3</w:t>
        </w:r>
        <w:r w:rsidRPr="00C93819">
          <w:rPr>
            <w:webHidden/>
          </w:rPr>
          <w:fldChar w:fldCharType="end"/>
        </w:r>
      </w:hyperlink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28" w:history="1">
        <w:r w:rsidR="00DE2C56" w:rsidRPr="00C93819">
          <w:rPr>
            <w:rStyle w:val="ac"/>
            <w:bCs/>
            <w:spacing w:val="20"/>
            <w:kern w:val="32"/>
          </w:rPr>
          <w:t>1. Технико-экономическое состояние централизованных систем водоснабжения городского округа</w:t>
        </w:r>
        <w:r w:rsidR="00DE2C56" w:rsidRPr="00C93819">
          <w:rPr>
            <w:webHidden/>
          </w:rPr>
          <w:tab/>
        </w:r>
        <w:r w:rsidR="007C3254" w:rsidRPr="00C93819">
          <w:rPr>
            <w:webHidden/>
          </w:rPr>
          <w:fldChar w:fldCharType="begin"/>
        </w:r>
        <w:r w:rsidR="00DE2C56" w:rsidRPr="00C93819">
          <w:rPr>
            <w:webHidden/>
          </w:rPr>
          <w:instrText xml:space="preserve"> PAGEREF _Toc435480528 \h </w:instrText>
        </w:r>
        <w:r w:rsidR="007C3254" w:rsidRPr="00C93819">
          <w:rPr>
            <w:webHidden/>
          </w:rPr>
        </w:r>
        <w:r w:rsidR="007C3254" w:rsidRPr="00C93819">
          <w:rPr>
            <w:webHidden/>
          </w:rPr>
          <w:fldChar w:fldCharType="separate"/>
        </w:r>
        <w:r w:rsidR="00D1788E">
          <w:rPr>
            <w:webHidden/>
          </w:rPr>
          <w:t>4</w:t>
        </w:r>
        <w:r w:rsidR="007C3254" w:rsidRPr="00C93819">
          <w:rPr>
            <w:webHidden/>
          </w:rPr>
          <w:fldChar w:fldCharType="end"/>
        </w:r>
      </w:hyperlink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2" w:history="1">
        <w:r w:rsidR="00DE2C56" w:rsidRPr="00C93819">
          <w:rPr>
            <w:rStyle w:val="ac"/>
            <w:bCs/>
            <w:spacing w:val="20"/>
            <w:kern w:val="32"/>
          </w:rPr>
          <w:t>2. Направления развития централизованных систем водоснабжения</w:t>
        </w:r>
        <w:r w:rsidR="00DE2C56" w:rsidRPr="00C93819">
          <w:rPr>
            <w:webHidden/>
          </w:rPr>
          <w:tab/>
        </w:r>
        <w:r w:rsidR="007C3254" w:rsidRPr="00C93819">
          <w:rPr>
            <w:webHidden/>
          </w:rPr>
          <w:fldChar w:fldCharType="begin"/>
        </w:r>
        <w:r w:rsidR="00DE2C56" w:rsidRPr="00C93819">
          <w:rPr>
            <w:webHidden/>
          </w:rPr>
          <w:instrText xml:space="preserve"> PAGEREF _Toc435480532 \h </w:instrText>
        </w:r>
        <w:r w:rsidR="007C3254" w:rsidRPr="00C93819">
          <w:rPr>
            <w:webHidden/>
          </w:rPr>
        </w:r>
        <w:r w:rsidR="007C3254" w:rsidRPr="00C93819">
          <w:rPr>
            <w:webHidden/>
          </w:rPr>
          <w:fldChar w:fldCharType="separate"/>
        </w:r>
        <w:r w:rsidR="00D1788E">
          <w:rPr>
            <w:webHidden/>
          </w:rPr>
          <w:t>34</w:t>
        </w:r>
        <w:r w:rsidR="007C3254" w:rsidRPr="00C93819">
          <w:rPr>
            <w:webHidden/>
          </w:rPr>
          <w:fldChar w:fldCharType="end"/>
        </w:r>
      </w:hyperlink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3" w:history="1">
        <w:r w:rsidR="00DE2C56" w:rsidRPr="00C93819">
          <w:rPr>
            <w:rStyle w:val="ac"/>
            <w:bCs/>
            <w:spacing w:val="20"/>
            <w:kern w:val="32"/>
          </w:rPr>
          <w:t>3. Баланс водоснабжения и потребления горячей, питьевой, технической воды</w:t>
        </w:r>
        <w:r w:rsidR="00DE2C56" w:rsidRPr="00C93819">
          <w:rPr>
            <w:webHidden/>
          </w:rPr>
          <w:tab/>
        </w:r>
        <w:r w:rsidR="007C3254" w:rsidRPr="00C93819">
          <w:rPr>
            <w:webHidden/>
          </w:rPr>
          <w:fldChar w:fldCharType="begin"/>
        </w:r>
        <w:r w:rsidR="00DE2C56" w:rsidRPr="00C93819">
          <w:rPr>
            <w:webHidden/>
          </w:rPr>
          <w:instrText xml:space="preserve"> PAGEREF _Toc435480533 \h </w:instrText>
        </w:r>
        <w:r w:rsidR="007C3254" w:rsidRPr="00C93819">
          <w:rPr>
            <w:webHidden/>
          </w:rPr>
        </w:r>
        <w:r w:rsidR="007C3254" w:rsidRPr="00C93819">
          <w:rPr>
            <w:webHidden/>
          </w:rPr>
          <w:fldChar w:fldCharType="separate"/>
        </w:r>
        <w:r w:rsidR="00D1788E">
          <w:rPr>
            <w:webHidden/>
          </w:rPr>
          <w:t>36</w:t>
        </w:r>
        <w:r w:rsidR="007C3254" w:rsidRPr="00C93819">
          <w:rPr>
            <w:webHidden/>
          </w:rPr>
          <w:fldChar w:fldCharType="end"/>
        </w:r>
      </w:hyperlink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4" w:history="1">
        <w:r w:rsidR="00DE2C56" w:rsidRPr="00C93819">
          <w:rPr>
            <w:rStyle w:val="ac"/>
            <w:bCs/>
            <w:spacing w:val="20"/>
            <w:kern w:val="32"/>
          </w:rPr>
          <w:t>4. Предложения по строительству, реконструкции и модернизации объектов централизованных систем водоснабжения</w:t>
        </w:r>
        <w:r w:rsidR="00DE2C56" w:rsidRPr="00C93819">
          <w:rPr>
            <w:webHidden/>
          </w:rPr>
          <w:tab/>
        </w:r>
      </w:hyperlink>
      <w:r w:rsidR="00546F4C">
        <w:t>5</w:t>
      </w:r>
      <w:r w:rsidR="00B85E4D">
        <w:t>8</w:t>
      </w:r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5" w:history="1">
        <w:r w:rsidR="00DE2C56" w:rsidRPr="00C93819">
          <w:rPr>
            <w:rStyle w:val="ac"/>
            <w:bCs/>
            <w:spacing w:val="20"/>
            <w:kern w:val="32"/>
          </w:rPr>
          <w:t>5. Экологические аспекты мероприятий по строительству, реконструкции и модернизации объектов централизованных систем водоснабжения</w:t>
        </w:r>
        <w:r w:rsidR="00DE2C56" w:rsidRPr="00C93819">
          <w:rPr>
            <w:webHidden/>
          </w:rPr>
          <w:tab/>
        </w:r>
        <w:r w:rsidR="007C3254" w:rsidRPr="00C93819">
          <w:rPr>
            <w:webHidden/>
          </w:rPr>
          <w:fldChar w:fldCharType="begin"/>
        </w:r>
        <w:r w:rsidR="00DE2C56" w:rsidRPr="00C93819">
          <w:rPr>
            <w:webHidden/>
          </w:rPr>
          <w:instrText xml:space="preserve"> PAGEREF _Toc435480535 \h </w:instrText>
        </w:r>
        <w:r w:rsidR="007C3254" w:rsidRPr="00C93819">
          <w:rPr>
            <w:webHidden/>
          </w:rPr>
        </w:r>
        <w:r w:rsidR="007C3254" w:rsidRPr="00C93819">
          <w:rPr>
            <w:webHidden/>
          </w:rPr>
          <w:fldChar w:fldCharType="separate"/>
        </w:r>
        <w:r w:rsidR="00D1788E">
          <w:rPr>
            <w:webHidden/>
          </w:rPr>
          <w:t>8</w:t>
        </w:r>
        <w:r w:rsidR="007C3254" w:rsidRPr="00C93819">
          <w:rPr>
            <w:webHidden/>
          </w:rPr>
          <w:fldChar w:fldCharType="end"/>
        </w:r>
      </w:hyperlink>
      <w:r w:rsidR="00F61599">
        <w:t>6</w:t>
      </w:r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6" w:history="1">
        <w:r w:rsidR="00DE2C56" w:rsidRPr="00C93819">
          <w:rPr>
            <w:rStyle w:val="ac"/>
            <w:bCs/>
            <w:spacing w:val="20"/>
            <w:kern w:val="32"/>
          </w:rPr>
          <w:t>6. Оценка объемов капитальных вложений в строительство, реконструкцию и модернизацию объектов централизованных систем водоснабжения</w:t>
        </w:r>
        <w:r w:rsidR="00DE2C56" w:rsidRPr="00C93819">
          <w:rPr>
            <w:webHidden/>
          </w:rPr>
          <w:tab/>
        </w:r>
        <w:r w:rsidR="00F61599">
          <w:rPr>
            <w:webHidden/>
          </w:rPr>
          <w:t>88</w:t>
        </w:r>
      </w:hyperlink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</w:rPr>
      </w:pPr>
      <w:hyperlink w:anchor="_Toc435480537" w:history="1">
        <w:r w:rsidR="00DE2C56" w:rsidRPr="00C93819">
          <w:rPr>
            <w:rStyle w:val="ac"/>
            <w:bCs/>
            <w:spacing w:val="20"/>
            <w:kern w:val="32"/>
          </w:rPr>
          <w:t>7. Целевые показатели развития централизованных систем водоснабжения</w:t>
        </w:r>
        <w:r w:rsidR="00DE2C56" w:rsidRPr="00C93819">
          <w:rPr>
            <w:webHidden/>
          </w:rPr>
          <w:tab/>
        </w:r>
      </w:hyperlink>
      <w:r w:rsidR="00F61599">
        <w:t>136</w:t>
      </w:r>
    </w:p>
    <w:p w:rsidR="00DE2C56" w:rsidRPr="00C93819" w:rsidRDefault="00CC647B" w:rsidP="002949F7">
      <w:pPr>
        <w:pStyle w:val="11"/>
        <w:tabs>
          <w:tab w:val="clear" w:pos="9923"/>
          <w:tab w:val="right" w:leader="dot" w:pos="9638"/>
        </w:tabs>
        <w:rPr>
          <w:rFonts w:asciiTheme="minorHAnsi" w:eastAsiaTheme="minorEastAsia" w:hAnsiTheme="minorHAnsi" w:cstheme="minorBidi"/>
          <w:sz w:val="22"/>
          <w:szCs w:val="22"/>
        </w:rPr>
      </w:pPr>
      <w:hyperlink w:anchor="_Toc435480538" w:history="1">
        <w:r w:rsidR="00DE2C56" w:rsidRPr="00C93819">
          <w:rPr>
            <w:rStyle w:val="ac"/>
            <w:bCs/>
            <w:spacing w:val="20"/>
            <w:kern w:val="32"/>
          </w:rPr>
          <w:t>8. Перечень выявленных бесхозяйных объектов централизованных систем водоснабжения и перечень организаций, уполномоченных на их эксплуатацию</w:t>
        </w:r>
        <w:r w:rsidR="00DE2C56" w:rsidRPr="00C93819">
          <w:rPr>
            <w:webHidden/>
          </w:rPr>
          <w:tab/>
        </w:r>
      </w:hyperlink>
      <w:r w:rsidR="003135CC">
        <w:t>1</w:t>
      </w:r>
      <w:r w:rsidR="00F61599">
        <w:t>44</w:t>
      </w:r>
    </w:p>
    <w:p w:rsidR="00B25F87" w:rsidRPr="00C93819" w:rsidRDefault="007C3254" w:rsidP="000D2AEF">
      <w:pPr>
        <w:pStyle w:val="11"/>
        <w:tabs>
          <w:tab w:val="clear" w:pos="9923"/>
          <w:tab w:val="right" w:leader="dot" w:pos="9638"/>
        </w:tabs>
      </w:pPr>
      <w:r w:rsidRPr="00C93819">
        <w:fldChar w:fldCharType="end"/>
      </w:r>
    </w:p>
    <w:p w:rsidR="004831F4" w:rsidRPr="00C93819" w:rsidRDefault="004831F4" w:rsidP="00951C0A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7" w:name="_Toc435480527"/>
      <w:bookmarkEnd w:id="0"/>
      <w:bookmarkEnd w:id="1"/>
      <w:bookmarkEnd w:id="2"/>
      <w:bookmarkEnd w:id="4"/>
      <w:bookmarkEnd w:id="5"/>
      <w:bookmarkEnd w:id="6"/>
      <w:r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Введение</w:t>
      </w:r>
      <w:bookmarkEnd w:id="7"/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Схема водоснабжения – документ, содержащий предпроектные материалы по обоснованию эффективного и безопасного функционирования системы в</w:t>
      </w:r>
      <w:r w:rsidRPr="00377B0E">
        <w:rPr>
          <w:rFonts w:ascii="Times New Roman" w:hAnsi="Times New Roman" w:cs="Times New Roman"/>
          <w:sz w:val="28"/>
          <w:szCs w:val="28"/>
        </w:rPr>
        <w:t>о</w:t>
      </w:r>
      <w:r w:rsidRPr="00377B0E">
        <w:rPr>
          <w:rFonts w:ascii="Times New Roman" w:hAnsi="Times New Roman" w:cs="Times New Roman"/>
          <w:sz w:val="28"/>
          <w:szCs w:val="28"/>
        </w:rPr>
        <w:t>доснабжения, ее развития с учетом правового регулирования в области энерг</w:t>
      </w:r>
      <w:r w:rsidRPr="00377B0E">
        <w:rPr>
          <w:rFonts w:ascii="Times New Roman" w:hAnsi="Times New Roman" w:cs="Times New Roman"/>
          <w:sz w:val="28"/>
          <w:szCs w:val="28"/>
        </w:rPr>
        <w:t>о</w:t>
      </w:r>
      <w:r w:rsidRPr="00377B0E">
        <w:rPr>
          <w:rFonts w:ascii="Times New Roman" w:hAnsi="Times New Roman" w:cs="Times New Roman"/>
          <w:sz w:val="28"/>
          <w:szCs w:val="28"/>
        </w:rPr>
        <w:t>сбережения и повышения энергетической эффективности. В соответствии с Ф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деральным законом от 07.12.2011 № 416-ФЗ «О водоснабжении и водоотвед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нии» наличие схемы водоснабжения, соответствующей определенным фо</w:t>
      </w:r>
      <w:r w:rsidRPr="00377B0E">
        <w:rPr>
          <w:rFonts w:ascii="Times New Roman" w:hAnsi="Times New Roman" w:cs="Times New Roman"/>
          <w:sz w:val="28"/>
          <w:szCs w:val="28"/>
        </w:rPr>
        <w:t>р</w:t>
      </w:r>
      <w:r w:rsidRPr="00377B0E">
        <w:rPr>
          <w:rFonts w:ascii="Times New Roman" w:hAnsi="Times New Roman" w:cs="Times New Roman"/>
          <w:sz w:val="28"/>
          <w:szCs w:val="28"/>
        </w:rPr>
        <w:t>мальным требованиям, является обязательным для поселений и городских округов Российской Федерации. Схема водоснабжения разрабатывается на о</w:t>
      </w:r>
      <w:r w:rsidRPr="00377B0E">
        <w:rPr>
          <w:rFonts w:ascii="Times New Roman" w:hAnsi="Times New Roman" w:cs="Times New Roman"/>
          <w:sz w:val="28"/>
          <w:szCs w:val="28"/>
        </w:rPr>
        <w:t>с</w:t>
      </w:r>
      <w:r w:rsidRPr="00377B0E">
        <w:rPr>
          <w:rFonts w:ascii="Times New Roman" w:hAnsi="Times New Roman" w:cs="Times New Roman"/>
          <w:sz w:val="28"/>
          <w:szCs w:val="28"/>
        </w:rPr>
        <w:t>нове документов территориального планирования поселения, городского окр</w:t>
      </w:r>
      <w:r w:rsidRPr="00377B0E">
        <w:rPr>
          <w:rFonts w:ascii="Times New Roman" w:hAnsi="Times New Roman" w:cs="Times New Roman"/>
          <w:sz w:val="28"/>
          <w:szCs w:val="28"/>
        </w:rPr>
        <w:t>у</w:t>
      </w:r>
      <w:r w:rsidRPr="00377B0E">
        <w:rPr>
          <w:rFonts w:ascii="Times New Roman" w:hAnsi="Times New Roman" w:cs="Times New Roman"/>
          <w:sz w:val="28"/>
          <w:szCs w:val="28"/>
        </w:rPr>
        <w:t>га, утвержденных в соответствии с законодательством о градостроительной д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ятельности и требованиями к схемам водоснабжения, утвержденными Пост</w:t>
      </w:r>
      <w:r w:rsidRPr="00377B0E">
        <w:rPr>
          <w:rFonts w:ascii="Times New Roman" w:hAnsi="Times New Roman" w:cs="Times New Roman"/>
          <w:sz w:val="28"/>
          <w:szCs w:val="28"/>
        </w:rPr>
        <w:t>а</w:t>
      </w:r>
      <w:r w:rsidRPr="00377B0E">
        <w:rPr>
          <w:rFonts w:ascii="Times New Roman" w:hAnsi="Times New Roman" w:cs="Times New Roman"/>
          <w:sz w:val="28"/>
          <w:szCs w:val="28"/>
        </w:rPr>
        <w:t>новлением Правительства Российской Федерации от 05.09.2013 № 782 «О сх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мах водоснабжения и водоотведения»</w:t>
      </w:r>
      <w:r w:rsidR="00951C0A" w:rsidRPr="00377B0E">
        <w:rPr>
          <w:rFonts w:ascii="Times New Roman" w:hAnsi="Times New Roman" w:cs="Times New Roman"/>
          <w:sz w:val="28"/>
          <w:szCs w:val="28"/>
        </w:rPr>
        <w:t>.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Перспективная схема водоснабжения </w:t>
      </w:r>
      <w:r w:rsidR="00951C0A" w:rsidRPr="00377B0E">
        <w:rPr>
          <w:rFonts w:ascii="Times New Roman" w:hAnsi="Times New Roman" w:cs="Times New Roman"/>
          <w:sz w:val="28"/>
          <w:szCs w:val="28"/>
        </w:rPr>
        <w:t>городского округа город Бийск А</w:t>
      </w:r>
      <w:r w:rsidR="00951C0A" w:rsidRPr="00377B0E">
        <w:rPr>
          <w:rFonts w:ascii="Times New Roman" w:hAnsi="Times New Roman" w:cs="Times New Roman"/>
          <w:sz w:val="28"/>
          <w:szCs w:val="28"/>
        </w:rPr>
        <w:t>л</w:t>
      </w:r>
      <w:r w:rsidR="00951C0A" w:rsidRPr="00377B0E">
        <w:rPr>
          <w:rFonts w:ascii="Times New Roman" w:hAnsi="Times New Roman" w:cs="Times New Roman"/>
          <w:sz w:val="28"/>
          <w:szCs w:val="28"/>
        </w:rPr>
        <w:t>тайского края</w:t>
      </w:r>
      <w:r w:rsidRPr="00377B0E">
        <w:rPr>
          <w:rFonts w:ascii="Times New Roman" w:hAnsi="Times New Roman" w:cs="Times New Roman"/>
          <w:sz w:val="28"/>
          <w:szCs w:val="28"/>
        </w:rPr>
        <w:t xml:space="preserve"> содержит материалы по обоснованию развития систем и объе</w:t>
      </w:r>
      <w:r w:rsidRPr="00377B0E">
        <w:rPr>
          <w:rFonts w:ascii="Times New Roman" w:hAnsi="Times New Roman" w:cs="Times New Roman"/>
          <w:sz w:val="28"/>
          <w:szCs w:val="28"/>
        </w:rPr>
        <w:t>к</w:t>
      </w:r>
      <w:r w:rsidRPr="00377B0E">
        <w:rPr>
          <w:rFonts w:ascii="Times New Roman" w:hAnsi="Times New Roman" w:cs="Times New Roman"/>
          <w:sz w:val="28"/>
          <w:szCs w:val="28"/>
        </w:rPr>
        <w:t>тов в соответствии с потребностями жилищного и промышленного строител</w:t>
      </w:r>
      <w:r w:rsidRPr="00377B0E">
        <w:rPr>
          <w:rFonts w:ascii="Times New Roman" w:hAnsi="Times New Roman" w:cs="Times New Roman"/>
          <w:sz w:val="28"/>
          <w:szCs w:val="28"/>
        </w:rPr>
        <w:t>ь</w:t>
      </w:r>
      <w:r w:rsidRPr="00377B0E">
        <w:rPr>
          <w:rFonts w:ascii="Times New Roman" w:hAnsi="Times New Roman" w:cs="Times New Roman"/>
          <w:sz w:val="28"/>
          <w:szCs w:val="28"/>
        </w:rPr>
        <w:t>ства, повышению качества производимых для потребителей коммунальных р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сурсов, улучшению экологической ситуации.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Основными задачами являются: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инженерно-техническая оптимизация системы водоснабжения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взаимосвязанное перспективное планирование развития системы вод</w:t>
      </w:r>
      <w:r w:rsidRPr="00377B0E">
        <w:rPr>
          <w:rFonts w:ascii="Times New Roman" w:hAnsi="Times New Roman" w:cs="Times New Roman"/>
          <w:sz w:val="28"/>
          <w:szCs w:val="28"/>
        </w:rPr>
        <w:t>о</w:t>
      </w:r>
      <w:r w:rsidRPr="00377B0E">
        <w:rPr>
          <w:rFonts w:ascii="Times New Roman" w:hAnsi="Times New Roman" w:cs="Times New Roman"/>
          <w:sz w:val="28"/>
          <w:szCs w:val="28"/>
        </w:rPr>
        <w:t>снабжения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обоснование мероприятий по комплексной реконструкции и модерниз</w:t>
      </w:r>
      <w:r w:rsidRPr="00377B0E">
        <w:rPr>
          <w:rFonts w:ascii="Times New Roman" w:hAnsi="Times New Roman" w:cs="Times New Roman"/>
          <w:sz w:val="28"/>
          <w:szCs w:val="28"/>
        </w:rPr>
        <w:t>а</w:t>
      </w:r>
      <w:r w:rsidRPr="00377B0E">
        <w:rPr>
          <w:rFonts w:ascii="Times New Roman" w:hAnsi="Times New Roman" w:cs="Times New Roman"/>
          <w:sz w:val="28"/>
          <w:szCs w:val="28"/>
        </w:rPr>
        <w:t>ции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повышение надежности системы водоснабжения и качества предоставл</w:t>
      </w:r>
      <w:r w:rsidRPr="00377B0E">
        <w:rPr>
          <w:rFonts w:ascii="Times New Roman" w:hAnsi="Times New Roman" w:cs="Times New Roman"/>
          <w:sz w:val="28"/>
          <w:szCs w:val="28"/>
        </w:rPr>
        <w:t>е</w:t>
      </w:r>
      <w:r w:rsidRPr="00377B0E">
        <w:rPr>
          <w:rFonts w:ascii="Times New Roman" w:hAnsi="Times New Roman" w:cs="Times New Roman"/>
          <w:sz w:val="28"/>
          <w:szCs w:val="28"/>
        </w:rPr>
        <w:t>ния коммунальных ресурсов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совершенствование механизмов развития энергосбережения и повышение энергоэффективности коммунальной инфраструктуры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повышение инвестиционной привлекательности коммунальной инфр</w:t>
      </w:r>
      <w:r w:rsidRPr="00377B0E">
        <w:rPr>
          <w:rFonts w:ascii="Times New Roman" w:hAnsi="Times New Roman" w:cs="Times New Roman"/>
          <w:sz w:val="28"/>
          <w:szCs w:val="28"/>
        </w:rPr>
        <w:t>а</w:t>
      </w:r>
      <w:r w:rsidRPr="00377B0E">
        <w:rPr>
          <w:rFonts w:ascii="Times New Roman" w:hAnsi="Times New Roman" w:cs="Times New Roman"/>
          <w:sz w:val="28"/>
          <w:szCs w:val="28"/>
        </w:rPr>
        <w:t xml:space="preserve">структуры </w:t>
      </w:r>
      <w:r w:rsidR="00951C0A" w:rsidRPr="00377B0E">
        <w:rPr>
          <w:rFonts w:ascii="Times New Roman" w:hAnsi="Times New Roman" w:cs="Times New Roman"/>
          <w:sz w:val="28"/>
          <w:szCs w:val="28"/>
        </w:rPr>
        <w:t>городского округа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4831F4" w:rsidRPr="00377B0E" w:rsidRDefault="004831F4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обеспечение сбалансированности интересов субъектов коммунальной инфраструктуры и потребителей.</w:t>
      </w:r>
    </w:p>
    <w:p w:rsidR="004831F4" w:rsidRPr="00377B0E" w:rsidRDefault="00951C0A" w:rsidP="004831F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В настоящей Схеме водоснабжения п</w:t>
      </w:r>
      <w:r w:rsidR="004831F4" w:rsidRPr="00377B0E">
        <w:rPr>
          <w:rFonts w:ascii="Times New Roman" w:hAnsi="Times New Roman" w:cs="Times New Roman"/>
          <w:sz w:val="28"/>
          <w:szCs w:val="28"/>
        </w:rPr>
        <w:t>роведен анализ существующего с</w:t>
      </w:r>
      <w:r w:rsidR="004831F4" w:rsidRPr="00377B0E">
        <w:rPr>
          <w:rFonts w:ascii="Times New Roman" w:hAnsi="Times New Roman" w:cs="Times New Roman"/>
          <w:sz w:val="28"/>
          <w:szCs w:val="28"/>
        </w:rPr>
        <w:t>о</w:t>
      </w:r>
      <w:r w:rsidR="004831F4" w:rsidRPr="00377B0E">
        <w:rPr>
          <w:rFonts w:ascii="Times New Roman" w:hAnsi="Times New Roman" w:cs="Times New Roman"/>
          <w:sz w:val="28"/>
          <w:szCs w:val="28"/>
        </w:rPr>
        <w:t xml:space="preserve">стояния системы водоснабжения </w:t>
      </w:r>
      <w:r w:rsidRPr="00377B0E">
        <w:rPr>
          <w:rFonts w:ascii="Times New Roman" w:hAnsi="Times New Roman" w:cs="Times New Roman"/>
          <w:sz w:val="28"/>
          <w:szCs w:val="28"/>
        </w:rPr>
        <w:t>городского округа город Бийск</w:t>
      </w:r>
      <w:r w:rsidR="004831F4" w:rsidRPr="00377B0E">
        <w:rPr>
          <w:rFonts w:ascii="Times New Roman" w:hAnsi="Times New Roman" w:cs="Times New Roman"/>
          <w:sz w:val="28"/>
          <w:szCs w:val="28"/>
        </w:rPr>
        <w:t xml:space="preserve"> на основании данных, полученных от ресурсоснабжающих организаций и органа местного самоуправления. Составлены существующие и перспективные балансы водоп</w:t>
      </w:r>
      <w:r w:rsidR="004831F4" w:rsidRPr="00377B0E">
        <w:rPr>
          <w:rFonts w:ascii="Times New Roman" w:hAnsi="Times New Roman" w:cs="Times New Roman"/>
          <w:sz w:val="28"/>
          <w:szCs w:val="28"/>
        </w:rPr>
        <w:t>о</w:t>
      </w:r>
      <w:r w:rsidR="004831F4" w:rsidRPr="00377B0E">
        <w:rPr>
          <w:rFonts w:ascii="Times New Roman" w:hAnsi="Times New Roman" w:cs="Times New Roman"/>
          <w:sz w:val="28"/>
          <w:szCs w:val="28"/>
        </w:rPr>
        <w:t>требления, определены основные технические характеристики и экономика с</w:t>
      </w:r>
      <w:r w:rsidR="004831F4" w:rsidRPr="00377B0E">
        <w:rPr>
          <w:rFonts w:ascii="Times New Roman" w:hAnsi="Times New Roman" w:cs="Times New Roman"/>
          <w:sz w:val="28"/>
          <w:szCs w:val="28"/>
        </w:rPr>
        <w:t>и</w:t>
      </w:r>
      <w:r w:rsidR="004831F4" w:rsidRPr="00377B0E">
        <w:rPr>
          <w:rFonts w:ascii="Times New Roman" w:hAnsi="Times New Roman" w:cs="Times New Roman"/>
          <w:sz w:val="28"/>
          <w:szCs w:val="28"/>
        </w:rPr>
        <w:t>стемы. По результатам анализа определены основные недостатки и сформул</w:t>
      </w:r>
      <w:r w:rsidR="004831F4" w:rsidRPr="00377B0E">
        <w:rPr>
          <w:rFonts w:ascii="Times New Roman" w:hAnsi="Times New Roman" w:cs="Times New Roman"/>
          <w:sz w:val="28"/>
          <w:szCs w:val="28"/>
        </w:rPr>
        <w:t>и</w:t>
      </w:r>
      <w:r w:rsidR="004831F4" w:rsidRPr="00377B0E">
        <w:rPr>
          <w:rFonts w:ascii="Times New Roman" w:hAnsi="Times New Roman" w:cs="Times New Roman"/>
          <w:sz w:val="28"/>
          <w:szCs w:val="28"/>
        </w:rPr>
        <w:t>рованы проблемы.</w:t>
      </w:r>
    </w:p>
    <w:p w:rsidR="00FC2E9D" w:rsidRPr="00377B0E" w:rsidRDefault="004831F4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Предлагаемые схемные и другие решения разработаны в соответствии с з</w:t>
      </w:r>
      <w:r w:rsidRPr="00377B0E">
        <w:rPr>
          <w:rFonts w:ascii="Times New Roman" w:hAnsi="Times New Roman" w:cs="Times New Roman"/>
          <w:sz w:val="28"/>
          <w:szCs w:val="28"/>
        </w:rPr>
        <w:t>а</w:t>
      </w:r>
      <w:r w:rsidRPr="00377B0E">
        <w:rPr>
          <w:rFonts w:ascii="Times New Roman" w:hAnsi="Times New Roman" w:cs="Times New Roman"/>
          <w:sz w:val="28"/>
          <w:szCs w:val="28"/>
        </w:rPr>
        <w:t>конодательством Российской Федерации в сфере водоснабжения.</w:t>
      </w:r>
    </w:p>
    <w:p w:rsidR="00FC2E9D" w:rsidRPr="00377B0E" w:rsidRDefault="00FC2E9D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D0AF1" w:rsidRPr="00EA3D75" w:rsidRDefault="00AE1B3B" w:rsidP="00951C0A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8" w:name="_Toc435480528"/>
      <w:r w:rsidRPr="00EA3D7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 xml:space="preserve">1. </w:t>
      </w:r>
      <w:r w:rsidR="006D0AF1" w:rsidRPr="00EA3D7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 xml:space="preserve">Технико-экономическое состояние централизованных систем водоснабжения </w:t>
      </w:r>
      <w:r w:rsidR="004831F4" w:rsidRPr="00EA3D7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городского округа</w:t>
      </w:r>
      <w:bookmarkEnd w:id="8"/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Городской округ расположен в долине реки Бии, в которой выделяются </w:t>
      </w:r>
      <w:proofErr w:type="gramStart"/>
      <w:r w:rsidRPr="00EA3D75">
        <w:rPr>
          <w:rFonts w:ascii="Times New Roman" w:hAnsi="Times New Roman" w:cs="Times New Roman"/>
          <w:sz w:val="28"/>
          <w:szCs w:val="28"/>
        </w:rPr>
        <w:t>пойменная</w:t>
      </w:r>
      <w:proofErr w:type="gramEnd"/>
      <w:r w:rsidRPr="00EA3D75">
        <w:rPr>
          <w:rFonts w:ascii="Times New Roman" w:hAnsi="Times New Roman" w:cs="Times New Roman"/>
          <w:sz w:val="28"/>
          <w:szCs w:val="28"/>
        </w:rPr>
        <w:t xml:space="preserve"> и четыре надпойменных террасы.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Пойменная терраса прослеживается по обоим берегам реки и отсутствует на отдельных участках. </w:t>
      </w:r>
      <w:proofErr w:type="gramStart"/>
      <w:r w:rsidRPr="00EA3D75">
        <w:rPr>
          <w:rFonts w:ascii="Times New Roman" w:hAnsi="Times New Roman" w:cs="Times New Roman"/>
          <w:sz w:val="28"/>
          <w:szCs w:val="28"/>
        </w:rPr>
        <w:t>Ширина террасы изменяется от 10 – 25 м и до 1800 – 3000 м и в центральной части правобережья, на северо-восточной и юго-западной окраинах левобережья.</w:t>
      </w:r>
      <w:proofErr w:type="gramEnd"/>
      <w:r w:rsidRPr="00EA3D75">
        <w:rPr>
          <w:rFonts w:ascii="Times New Roman" w:hAnsi="Times New Roman" w:cs="Times New Roman"/>
          <w:sz w:val="28"/>
          <w:szCs w:val="28"/>
        </w:rPr>
        <w:t xml:space="preserve"> Высота террасы над меженным уровнем реки 0,5 – 5 м, местами имеется уступ к руслу, высотою до 2 м.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Поверхность пойменной террасы плоская, со старинными и заболоченн</w:t>
      </w:r>
      <w:r w:rsidRPr="00EA3D75">
        <w:rPr>
          <w:rFonts w:ascii="Times New Roman" w:hAnsi="Times New Roman" w:cs="Times New Roman"/>
          <w:sz w:val="28"/>
          <w:szCs w:val="28"/>
        </w:rPr>
        <w:t>ы</w:t>
      </w:r>
      <w:r w:rsidRPr="00EA3D75">
        <w:rPr>
          <w:rFonts w:ascii="Times New Roman" w:hAnsi="Times New Roman" w:cs="Times New Roman"/>
          <w:sz w:val="28"/>
          <w:szCs w:val="28"/>
        </w:rPr>
        <w:t>ми понижениями. Абсолютные отметки поверхности изменяются от 163 до 170 м.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Первые три надпойменные террасы прослеживаются не</w:t>
      </w:r>
      <w:r w:rsidR="00CE2E68" w:rsidRPr="00EA3D75">
        <w:rPr>
          <w:rFonts w:ascii="Times New Roman" w:hAnsi="Times New Roman" w:cs="Times New Roman"/>
          <w:sz w:val="28"/>
          <w:szCs w:val="28"/>
        </w:rPr>
        <w:t xml:space="preserve"> </w:t>
      </w:r>
      <w:r w:rsidRPr="00EA3D75">
        <w:rPr>
          <w:rFonts w:ascii="Times New Roman" w:hAnsi="Times New Roman" w:cs="Times New Roman"/>
          <w:sz w:val="28"/>
          <w:szCs w:val="28"/>
        </w:rPr>
        <w:t>выдержанно по обоим берегам реки, четвертая – развита в северной части правобережья. Выс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та террас над меженным уровнем соответственно составляет 4 -7 м., 8 -12 м., 14 – 23 м., 51 – 72 м.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Абсолютные отметки поверхности их 168 – 172 м, 173 -177 м, 178 – 186 м и 215 -236 м. 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Переходы террас в рельефе выражены уступами, высота которых коле</w:t>
      </w:r>
      <w:r w:rsidRPr="00EA3D75">
        <w:rPr>
          <w:rFonts w:ascii="Times New Roman" w:hAnsi="Times New Roman" w:cs="Times New Roman"/>
          <w:sz w:val="28"/>
          <w:szCs w:val="28"/>
        </w:rPr>
        <w:t>б</w:t>
      </w:r>
      <w:r w:rsidRPr="00EA3D75">
        <w:rPr>
          <w:rFonts w:ascii="Times New Roman" w:hAnsi="Times New Roman" w:cs="Times New Roman"/>
          <w:sz w:val="28"/>
          <w:szCs w:val="28"/>
        </w:rPr>
        <w:t>лется от 2 до 6 м. На отдельных участках отмечается плавный переход одной террасы в другую. Уступ четвёртой террасы четко выражен в рельефе и имеет высоту 30 – 45 м. На участках террас, круто обрывающихся к пойме, высота уступов достигает 3 – 65 м. Поверхность террас равнинная. Отдельные пон</w:t>
      </w:r>
      <w:r w:rsidRPr="00EA3D75">
        <w:rPr>
          <w:rFonts w:ascii="Times New Roman" w:hAnsi="Times New Roman" w:cs="Times New Roman"/>
          <w:sz w:val="28"/>
          <w:szCs w:val="28"/>
        </w:rPr>
        <w:t>и</w:t>
      </w:r>
      <w:r w:rsidRPr="00EA3D75">
        <w:rPr>
          <w:rFonts w:ascii="Times New Roman" w:hAnsi="Times New Roman" w:cs="Times New Roman"/>
          <w:sz w:val="28"/>
          <w:szCs w:val="28"/>
        </w:rPr>
        <w:t>женные участки правобережных террас заболочены. Третья надпойменная те</w:t>
      </w:r>
      <w:r w:rsidRPr="00EA3D75">
        <w:rPr>
          <w:rFonts w:ascii="Times New Roman" w:hAnsi="Times New Roman" w:cs="Times New Roman"/>
          <w:sz w:val="28"/>
          <w:szCs w:val="28"/>
        </w:rPr>
        <w:t>р</w:t>
      </w:r>
      <w:r w:rsidRPr="00EA3D75">
        <w:rPr>
          <w:rFonts w:ascii="Times New Roman" w:hAnsi="Times New Roman" w:cs="Times New Roman"/>
          <w:sz w:val="28"/>
          <w:szCs w:val="28"/>
        </w:rPr>
        <w:t>раса в юго-западной части правобережья и на левобережье, а также отдельные участки второй надпойменной террасы осложнены эоловыми всхолмлениями, высотой 1 – 8 м.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Четвертая надпойменная терраса прорезана балкой почти широтного направления, длиной 11 км и глубиной 12 -23 м, а также оврагами, длиной </w:t>
      </w:r>
    </w:p>
    <w:p w:rsidR="00826F10" w:rsidRPr="00EA3D75" w:rsidRDefault="00826F10" w:rsidP="00826F1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0,15 – 1,5 км и глубиной до 5 – 15 м. Южная часть террасы осложнена к</w:t>
      </w:r>
      <w:r w:rsidRPr="00EA3D75">
        <w:rPr>
          <w:rFonts w:ascii="Times New Roman" w:hAnsi="Times New Roman" w:cs="Times New Roman"/>
          <w:sz w:val="28"/>
          <w:szCs w:val="28"/>
        </w:rPr>
        <w:t>а</w:t>
      </w:r>
      <w:r w:rsidRPr="00EA3D75">
        <w:rPr>
          <w:rFonts w:ascii="Times New Roman" w:hAnsi="Times New Roman" w:cs="Times New Roman"/>
          <w:sz w:val="28"/>
          <w:szCs w:val="28"/>
        </w:rPr>
        <w:t>рьерами кирпичных заводов, глубиною 5 – 16 м.</w:t>
      </w:r>
    </w:p>
    <w:p w:rsidR="00B735A5" w:rsidRPr="00EA3D75" w:rsidRDefault="00B735A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В гидрологическом  отношении район города находится на юго-восточном крыле  Кулундинско-Барнаульского артезианского бассейна.</w:t>
      </w:r>
    </w:p>
    <w:p w:rsidR="00B735A5" w:rsidRPr="00EA3D75" w:rsidRDefault="00B735A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Гидрологические  условия района города характеризуются наличием вод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носных горизонтов в четвертичных образованиях  и коренных породах.</w:t>
      </w:r>
    </w:p>
    <w:p w:rsidR="00B735A5" w:rsidRPr="00EA3D75" w:rsidRDefault="00B735A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В четвертичных образованиях водоносные горизонты приурочены ко всем генетическим разностям; озерно-болотным отложениям, аллювиальным отл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 xml:space="preserve">жениям пойменной и надпойменных террас и </w:t>
      </w:r>
      <w:proofErr w:type="gramStart"/>
      <w:r w:rsidRPr="00EA3D75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EA3D75">
        <w:rPr>
          <w:rFonts w:ascii="Times New Roman" w:hAnsi="Times New Roman" w:cs="Times New Roman"/>
          <w:sz w:val="28"/>
          <w:szCs w:val="28"/>
        </w:rPr>
        <w:t xml:space="preserve"> озерно-аллювиальным отлож</w:t>
      </w:r>
      <w:r w:rsidRPr="00EA3D75">
        <w:rPr>
          <w:rFonts w:ascii="Times New Roman" w:hAnsi="Times New Roman" w:cs="Times New Roman"/>
          <w:sz w:val="28"/>
          <w:szCs w:val="28"/>
        </w:rPr>
        <w:t>е</w:t>
      </w:r>
      <w:r w:rsidRPr="00EA3D75">
        <w:rPr>
          <w:rFonts w:ascii="Times New Roman" w:hAnsi="Times New Roman" w:cs="Times New Roman"/>
          <w:sz w:val="28"/>
          <w:szCs w:val="28"/>
        </w:rPr>
        <w:t>ниями монастырской свиты. Это горизонты гидравлически связаны между с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бой, ввиду отсутствия между ними выдержанных водоупорных слоев.</w:t>
      </w:r>
    </w:p>
    <w:p w:rsidR="006921AC" w:rsidRPr="00EA3D75" w:rsidRDefault="006921AC" w:rsidP="006921A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В коренных породах выделяются Аральский и Знаменский водоносные г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lastRenderedPageBreak/>
        <w:t>ризонты, имеющие почти повсеместное распространение.</w:t>
      </w:r>
    </w:p>
    <w:p w:rsidR="006921AC" w:rsidRPr="00EA3D75" w:rsidRDefault="006921AC" w:rsidP="006921A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Питание водоносных горизонтов осуществляется за счет инфильтрации а</w:t>
      </w:r>
      <w:r w:rsidRPr="00EA3D75">
        <w:rPr>
          <w:rFonts w:ascii="Times New Roman" w:hAnsi="Times New Roman" w:cs="Times New Roman"/>
          <w:sz w:val="28"/>
          <w:szCs w:val="28"/>
        </w:rPr>
        <w:t>т</w:t>
      </w:r>
      <w:r w:rsidRPr="00EA3D75">
        <w:rPr>
          <w:rFonts w:ascii="Times New Roman" w:hAnsi="Times New Roman" w:cs="Times New Roman"/>
          <w:sz w:val="28"/>
          <w:szCs w:val="28"/>
        </w:rPr>
        <w:t>мосферных осадков,  а так же за счет  подтока подземных вод из сопредельных территорий, примыкающих к предгорьям.</w:t>
      </w:r>
    </w:p>
    <w:p w:rsidR="006921AC" w:rsidRPr="00EA3D75" w:rsidRDefault="006921AC" w:rsidP="006921A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Основным горизонтом, который используется для хозяйственно-питьевого водоснабжения, является верхнепалеогеновый горизонт. Он имеет минерализ</w:t>
      </w:r>
      <w:r w:rsidRPr="00EA3D75">
        <w:rPr>
          <w:rFonts w:ascii="Times New Roman" w:hAnsi="Times New Roman" w:cs="Times New Roman"/>
          <w:sz w:val="28"/>
          <w:szCs w:val="28"/>
        </w:rPr>
        <w:t>а</w:t>
      </w:r>
      <w:r w:rsidRPr="00EA3D75">
        <w:rPr>
          <w:rFonts w:ascii="Times New Roman" w:hAnsi="Times New Roman" w:cs="Times New Roman"/>
          <w:sz w:val="28"/>
          <w:szCs w:val="28"/>
        </w:rPr>
        <w:t>цию 0,6 г/л, по составу вода гидрокарбонатная, дебит скважин 2,8 л/с. Допо</w:t>
      </w:r>
      <w:r w:rsidRPr="00EA3D75">
        <w:rPr>
          <w:rFonts w:ascii="Times New Roman" w:hAnsi="Times New Roman" w:cs="Times New Roman"/>
          <w:sz w:val="28"/>
          <w:szCs w:val="28"/>
        </w:rPr>
        <w:t>л</w:t>
      </w:r>
      <w:r w:rsidRPr="00EA3D75">
        <w:rPr>
          <w:rFonts w:ascii="Times New Roman" w:hAnsi="Times New Roman" w:cs="Times New Roman"/>
          <w:sz w:val="28"/>
          <w:szCs w:val="28"/>
        </w:rPr>
        <w:t>нительное значение имеет неогеновый горизонт.</w:t>
      </w:r>
    </w:p>
    <w:p w:rsidR="006921AC" w:rsidRPr="00EA3D75" w:rsidRDefault="006921AC" w:rsidP="006921A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Минерализация воды во всех горизонтах небольшая, до l г/л, на нижнем горизонте она увеличивается до 3,5 г/л. По химическому составу воды гидр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карбонатно-кальциевые, в нижнем горизонте кроме этих ионов увеличивается доля хлоридно-сульфатно-натриевых.</w:t>
      </w:r>
    </w:p>
    <w:p w:rsidR="00B735A5" w:rsidRPr="00F2517A" w:rsidRDefault="00B735A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В таблице</w:t>
      </w:r>
      <w:r w:rsidR="00C66028" w:rsidRPr="00EA3D75">
        <w:rPr>
          <w:rFonts w:ascii="Times New Roman" w:hAnsi="Times New Roman" w:cs="Times New Roman"/>
          <w:sz w:val="28"/>
          <w:szCs w:val="28"/>
        </w:rPr>
        <w:t xml:space="preserve"> 1</w:t>
      </w:r>
      <w:r w:rsidRPr="00EA3D75">
        <w:rPr>
          <w:rFonts w:ascii="Times New Roman" w:hAnsi="Times New Roman" w:cs="Times New Roman"/>
          <w:sz w:val="28"/>
          <w:szCs w:val="28"/>
        </w:rPr>
        <w:t xml:space="preserve">  приведена характеристика основных </w:t>
      </w:r>
      <w:r w:rsidR="00FB0325" w:rsidRPr="00EA3D75">
        <w:rPr>
          <w:rFonts w:ascii="Times New Roman" w:hAnsi="Times New Roman" w:cs="Times New Roman"/>
          <w:sz w:val="28"/>
          <w:szCs w:val="28"/>
        </w:rPr>
        <w:t>водоносных горизонтов и комплексов.</w:t>
      </w:r>
    </w:p>
    <w:p w:rsidR="00FB0325" w:rsidRPr="00F2517A" w:rsidRDefault="00FB0325" w:rsidP="00B735A5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  <w:sectPr w:rsidR="00FB0325" w:rsidRPr="00F2517A" w:rsidSect="00974595">
          <w:headerReference w:type="default" r:id="rId9"/>
          <w:footerReference w:type="default" r:id="rId10"/>
          <w:pgSz w:w="11906" w:h="16838"/>
          <w:pgMar w:top="1134" w:right="1134" w:bottom="1134" w:left="1134" w:header="709" w:footer="454" w:gutter="0"/>
          <w:cols w:space="708"/>
          <w:titlePg/>
          <w:docGrid w:linePitch="360"/>
        </w:sectPr>
      </w:pPr>
    </w:p>
    <w:p w:rsidR="00B735A5" w:rsidRPr="00F2517A" w:rsidRDefault="00B735A5" w:rsidP="00B735A5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="00C66028" w:rsidRPr="00F2517A">
        <w:rPr>
          <w:rFonts w:ascii="Times New Roman" w:hAnsi="Times New Roman" w:cs="Times New Roman"/>
          <w:sz w:val="28"/>
          <w:szCs w:val="28"/>
        </w:rPr>
        <w:t xml:space="preserve"> 1</w:t>
      </w:r>
    </w:p>
    <w:tbl>
      <w:tblPr>
        <w:tblW w:w="4963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04"/>
        <w:gridCol w:w="2061"/>
        <w:gridCol w:w="1397"/>
        <w:gridCol w:w="1603"/>
        <w:gridCol w:w="1107"/>
        <w:gridCol w:w="1397"/>
        <w:gridCol w:w="1189"/>
        <w:gridCol w:w="1964"/>
        <w:gridCol w:w="2055"/>
      </w:tblGrid>
      <w:tr w:rsidR="00BD565A" w:rsidRPr="006E3700" w:rsidTr="00E32FFD">
        <w:trPr>
          <w:trHeight w:val="170"/>
          <w:tblHeader/>
        </w:trPr>
        <w:tc>
          <w:tcPr>
            <w:tcW w:w="649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 водоносных гор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и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зонтов и компле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к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сов</w:t>
            </w:r>
          </w:p>
        </w:tc>
        <w:tc>
          <w:tcPr>
            <w:tcW w:w="702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Водовмещающие породы</w:t>
            </w:r>
          </w:p>
        </w:tc>
        <w:tc>
          <w:tcPr>
            <w:tcW w:w="476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BD56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Глубина зал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е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гания, </w:t>
            </w:r>
            <w:proofErr w:type="gramStart"/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  <w:proofErr w:type="gramEnd"/>
          </w:p>
        </w:tc>
        <w:tc>
          <w:tcPr>
            <w:tcW w:w="546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BD56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Мощность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г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о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ризонта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, </w:t>
            </w:r>
            <w:proofErr w:type="gramStart"/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  <w:proofErr w:type="gramEnd"/>
          </w:p>
        </w:tc>
        <w:tc>
          <w:tcPr>
            <w:tcW w:w="377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BD56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Дебит скважин,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л/</w:t>
            </w:r>
            <w:proofErr w:type="gramStart"/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76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BD56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Удельный дебит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в л/</w:t>
            </w:r>
            <w:proofErr w:type="gramStart"/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с</w:t>
            </w:r>
            <w:proofErr w:type="gramEnd"/>
          </w:p>
        </w:tc>
        <w:tc>
          <w:tcPr>
            <w:tcW w:w="405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BD56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Высота 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н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апора</w:t>
            </w:r>
            <w:r w:rsidR="00BD565A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в </w:t>
            </w:r>
            <w:proofErr w:type="gramStart"/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  <w:proofErr w:type="gramEnd"/>
          </w:p>
        </w:tc>
        <w:tc>
          <w:tcPr>
            <w:tcW w:w="669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Хим.</w:t>
            </w:r>
            <w:r w:rsidR="00FB0325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с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остав</w:t>
            </w:r>
            <w:r w:rsidR="00FB0325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по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д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земных</w:t>
            </w:r>
            <w:r w:rsidR="00FB0325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вод и</w:t>
            </w:r>
            <w:r w:rsidR="00FB0325"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м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ин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е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рализании</w:t>
            </w:r>
          </w:p>
        </w:tc>
        <w:tc>
          <w:tcPr>
            <w:tcW w:w="701" w:type="pct"/>
            <w:tcBorders>
              <w:bottom w:val="nil"/>
            </w:tcBorders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Использование гор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и</w:t>
            </w:r>
            <w:r w:rsidRPr="006E3700">
              <w:rPr>
                <w:rFonts w:ascii="Times New Roman" w:hAnsi="Times New Roman" w:cs="Times New Roman"/>
                <w:b/>
                <w:sz w:val="20"/>
                <w:szCs w:val="20"/>
              </w:rPr>
              <w:t>зонта</w:t>
            </w: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зерно-болотный вод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носный горизонт 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орф,</w:t>
            </w:r>
            <w:r w:rsidR="007F3E06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сча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тые разности з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ленных сугл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ков и супесей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-2,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до 0,3- 4,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6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B735A5" w:rsidP="00D4077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епригодные для</w:t>
            </w:r>
            <w:r w:rsidR="00D4077E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водоснабжения, 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лабая</w:t>
            </w:r>
            <w:proofErr w:type="gramEnd"/>
            <w:r w:rsidR="00D4077E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одообил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ь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ость и плохое качество воды</w:t>
            </w: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ллювиальный 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 совр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енных отлож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ий</w:t>
            </w:r>
            <w:r w:rsidR="007F3E06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рвой-третьей надп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енных террас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счано-галечниковые 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ложения, пересл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вающиеся с суп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ями и илами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-3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7-2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5-15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20-25</w:t>
            </w: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,1-2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05-32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ногда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до 4,4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69" w:type="pct"/>
            <w:shd w:val="clear" w:color="auto" w:fill="auto"/>
          </w:tcPr>
          <w:p w:rsidR="007F3E06" w:rsidRPr="006E3700" w:rsidRDefault="00CE2E68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гидро-карбо-натно-каль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цевые</w:t>
            </w:r>
            <w:r w:rsidR="007F3E06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М 0,2-0,6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бщ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ж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сткость</w:t>
            </w:r>
          </w:p>
          <w:p w:rsidR="00B735A5" w:rsidRPr="006E3700" w:rsidRDefault="00B548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4,2-6,7град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.ж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ст.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эксплуатируются</w:t>
            </w:r>
            <w:r w:rsidR="00D4077E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тдельными к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лодцами для вод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набжения инд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идуальными п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ребителями</w:t>
            </w: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ллювиальный 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 четв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ичной надп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енной террасы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Гравийно-галечниковый м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ериал.</w:t>
            </w:r>
            <w:r w:rsidR="007F3E06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ски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еслаивающиеся с невыдержанными водоупорными слоями суглинков и глин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6-56</w:t>
            </w: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2-30</w:t>
            </w: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11-2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04-0,3</w:t>
            </w: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естами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до 4-10</w:t>
            </w:r>
          </w:p>
        </w:tc>
        <w:tc>
          <w:tcPr>
            <w:tcW w:w="66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гидро-карбо-натно-каль-циево-магние-вые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 до 0,6 общая жесткость 6</w:t>
            </w:r>
            <w:r w:rsidR="00BE21E0" w:rsidRPr="006E370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254105" w:rsidRPr="006E3700">
              <w:rPr>
                <w:rFonts w:ascii="Times New Roman" w:hAnsi="Times New Roman" w:cs="Times New Roman"/>
                <w:sz w:val="24"/>
                <w:szCs w:val="24"/>
              </w:rPr>
              <w:t>2 до 9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град</w:t>
            </w:r>
            <w:proofErr w:type="gramStart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.ж</w:t>
            </w:r>
            <w:proofErr w:type="gramEnd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ест.</w:t>
            </w:r>
          </w:p>
          <w:p w:rsidR="00254105" w:rsidRPr="006E3700" w:rsidRDefault="00254105" w:rsidP="0025410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ухой остаток 312 до 508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 мо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тырской свиты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счано-гравийно-галечниковые 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ложения с валу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и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4-9 до 7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0-38 до 64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8,9- 22,4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02-4,19 до 19,5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3-8 до 24-44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9" w:type="pct"/>
            <w:shd w:val="clear" w:color="auto" w:fill="auto"/>
          </w:tcPr>
          <w:p w:rsidR="00B735A5" w:rsidRPr="006E3700" w:rsidRDefault="00CA7E53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          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«-</w:t>
            </w:r>
          </w:p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бщая жесткость 3,4-10,5</w:t>
            </w:r>
            <w:r w:rsidR="007F3E06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г экв/л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Эксплуатируется широко скваж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ами и водозаб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ами из водо пр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одно-канализац. управления</w:t>
            </w: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Пески и гравийно-галечные отлож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ия, разделенные невыдержанными слоями водоуп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ых глин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6-75,5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2,5-90 до 35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2,9-14,1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,7-3,98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естный 19 до 90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Гидро-карбо-натно-кал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ь-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ц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е </w:t>
            </w:r>
          </w:p>
          <w:p w:rsidR="00B735A5" w:rsidRPr="006E3700" w:rsidRDefault="00CA7E53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          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«-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М 0,6</w:t>
            </w:r>
          </w:p>
          <w:p w:rsidR="00B735A5" w:rsidRPr="006E3700" w:rsidRDefault="00B735A5" w:rsidP="0025410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Общая </w:t>
            </w:r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жесткость 6</w:t>
            </w:r>
            <w:r w:rsidR="00254105" w:rsidRPr="006E3700">
              <w:rPr>
                <w:rFonts w:ascii="Times New Roman" w:hAnsi="Times New Roman" w:cs="Times New Roman"/>
                <w:sz w:val="24"/>
                <w:szCs w:val="24"/>
              </w:rPr>
              <w:t>,1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6,</w:t>
            </w:r>
            <w:r w:rsidR="00254105"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град</w:t>
            </w:r>
            <w:proofErr w:type="gramStart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.ж</w:t>
            </w:r>
            <w:proofErr w:type="gramEnd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ест.</w:t>
            </w:r>
          </w:p>
          <w:p w:rsidR="00254105" w:rsidRPr="006E3700" w:rsidRDefault="00254105" w:rsidP="0025410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ухой остаток 240-339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ьзуются 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дельными скв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жинами и группой скважин для ряда промышленных предприятий и питьевых целей</w:t>
            </w:r>
          </w:p>
        </w:tc>
      </w:tr>
      <w:tr w:rsidR="00FB0325" w:rsidRPr="006E3700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 знам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кой свиты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«-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58-131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6-48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2,8-39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1,8-5,7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60-86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9" w:type="pct"/>
            <w:shd w:val="clear" w:color="auto" w:fill="auto"/>
          </w:tcPr>
          <w:p w:rsidR="007F3E06" w:rsidRPr="006E3700" w:rsidRDefault="00CA7E53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          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«-</w:t>
            </w:r>
          </w:p>
          <w:p w:rsidR="00B735A5" w:rsidRPr="006E3700" w:rsidRDefault="00254105" w:rsidP="0025410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бщая жесткость 7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град</w:t>
            </w:r>
            <w:proofErr w:type="gramStart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.ж</w:t>
            </w:r>
            <w:proofErr w:type="gramEnd"/>
            <w:r w:rsidR="00B548A5" w:rsidRPr="006E3700">
              <w:rPr>
                <w:rFonts w:ascii="Times New Roman" w:hAnsi="Times New Roman" w:cs="Times New Roman"/>
                <w:sz w:val="24"/>
                <w:szCs w:val="24"/>
              </w:rPr>
              <w:t>ест.</w:t>
            </w:r>
          </w:p>
          <w:p w:rsidR="00254105" w:rsidRPr="006E3700" w:rsidRDefault="00254105" w:rsidP="0025410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ухой остаток 315 до 420</w:t>
            </w:r>
          </w:p>
        </w:tc>
        <w:tc>
          <w:tcPr>
            <w:tcW w:w="701" w:type="pct"/>
            <w:shd w:val="clear" w:color="auto" w:fill="auto"/>
          </w:tcPr>
          <w:p w:rsidR="00B735A5" w:rsidRPr="006E3700" w:rsidRDefault="00254105" w:rsidP="007F3E06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             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«-</w:t>
            </w:r>
          </w:p>
        </w:tc>
      </w:tr>
      <w:tr w:rsidR="00FB0325" w:rsidRPr="00F2517A" w:rsidTr="00E32FFD">
        <w:trPr>
          <w:trHeight w:val="170"/>
        </w:trPr>
        <w:tc>
          <w:tcPr>
            <w:tcW w:w="649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Водоносный г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ризонт палеоз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ких отложений</w:t>
            </w:r>
          </w:p>
        </w:tc>
        <w:tc>
          <w:tcPr>
            <w:tcW w:w="702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Сланцы, песчан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ки, граниты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88-144</w:t>
            </w:r>
          </w:p>
        </w:tc>
        <w:tc>
          <w:tcPr>
            <w:tcW w:w="54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77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72</w:t>
            </w:r>
          </w:p>
        </w:tc>
        <w:tc>
          <w:tcPr>
            <w:tcW w:w="476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" w:type="pct"/>
            <w:shd w:val="clear" w:color="auto" w:fill="auto"/>
          </w:tcPr>
          <w:p w:rsidR="00B735A5" w:rsidRPr="006E3700" w:rsidRDefault="00B735A5" w:rsidP="00FB0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69" w:type="pct"/>
            <w:shd w:val="clear" w:color="auto" w:fill="auto"/>
          </w:tcPr>
          <w:p w:rsidR="00B735A5" w:rsidRPr="006E3700" w:rsidRDefault="00CA7E53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             </w:t>
            </w:r>
            <w:r w:rsidR="00B735A5" w:rsidRPr="006E370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01" w:type="pct"/>
            <w:shd w:val="clear" w:color="auto" w:fill="auto"/>
          </w:tcPr>
          <w:p w:rsidR="00B735A5" w:rsidRPr="00F2517A" w:rsidRDefault="00B735A5" w:rsidP="00FB0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Для водоснабж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ния </w:t>
            </w:r>
            <w:proofErr w:type="gramStart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непригоден</w:t>
            </w:r>
            <w:proofErr w:type="gramEnd"/>
            <w:r w:rsidRPr="006E3700">
              <w:rPr>
                <w:rFonts w:ascii="Times New Roman" w:hAnsi="Times New Roman" w:cs="Times New Roman"/>
                <w:sz w:val="24"/>
                <w:szCs w:val="24"/>
              </w:rPr>
              <w:t xml:space="preserve"> из-за низкой вод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6E3700">
              <w:rPr>
                <w:rFonts w:ascii="Times New Roman" w:hAnsi="Times New Roman" w:cs="Times New Roman"/>
                <w:sz w:val="24"/>
                <w:szCs w:val="24"/>
              </w:rPr>
              <w:t>обильности</w:t>
            </w:r>
          </w:p>
        </w:tc>
      </w:tr>
    </w:tbl>
    <w:p w:rsidR="00FB0325" w:rsidRPr="00F2517A" w:rsidRDefault="00FB032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  <w:sectPr w:rsidR="00FB0325" w:rsidRPr="00F2517A" w:rsidSect="00974595">
          <w:pgSz w:w="16838" w:h="11906" w:orient="landscape"/>
          <w:pgMar w:top="1134" w:right="1134" w:bottom="1134" w:left="1134" w:header="709" w:footer="709" w:gutter="0"/>
          <w:cols w:space="708"/>
          <w:docGrid w:linePitch="360"/>
        </w:sectPr>
      </w:pPr>
    </w:p>
    <w:p w:rsidR="00B735A5" w:rsidRPr="00EA3D75" w:rsidRDefault="00B735A5" w:rsidP="00B735A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lastRenderedPageBreak/>
        <w:t>Из приведенной  характеристики следует, что наиболее перспективными для водоснабжения округа являются подземные воды Монастырского и Знаменского  водоносных горизонтов.</w:t>
      </w:r>
    </w:p>
    <w:p w:rsidR="00DF2089" w:rsidRPr="00EA3D75" w:rsidRDefault="006921AC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Основная артезианская скважина, которая снабжает город питьевой водой, находится на острове Нижний и имеет глубину 90 м. Она эксплуатирует водоносный горизонт верхнеолигоценовых-нижнемиоценовых отложений. Состав воды гидр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карбонатный натрий-кальциевый. Вода чистая по содержанию азотистых веществ, удовлетворительной минерализации 330 мг/л, жесткость 4,5.</w:t>
      </w:r>
    </w:p>
    <w:p w:rsidR="006F2C9A" w:rsidRPr="00EA3D75" w:rsidRDefault="00DF2089" w:rsidP="006F2C9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Основным предприятием в г. Бийске, снабжающим потребителей питьевой в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 xml:space="preserve">дой, является МУП г. Бийска «Водоканал». </w:t>
      </w:r>
      <w:r w:rsidR="006F2C9A" w:rsidRPr="00EA3D75">
        <w:rPr>
          <w:rFonts w:ascii="Times New Roman" w:hAnsi="Times New Roman" w:cs="Times New Roman"/>
          <w:sz w:val="28"/>
          <w:szCs w:val="28"/>
        </w:rPr>
        <w:t>Для  обеспечения  водой  питьевого  к</w:t>
      </w:r>
      <w:r w:rsidR="006F2C9A" w:rsidRPr="00EA3D75">
        <w:rPr>
          <w:rFonts w:ascii="Times New Roman" w:hAnsi="Times New Roman" w:cs="Times New Roman"/>
          <w:sz w:val="28"/>
          <w:szCs w:val="28"/>
        </w:rPr>
        <w:t>а</w:t>
      </w:r>
      <w:r w:rsidR="006F2C9A" w:rsidRPr="00EA3D75">
        <w:rPr>
          <w:rFonts w:ascii="Times New Roman" w:hAnsi="Times New Roman" w:cs="Times New Roman"/>
          <w:sz w:val="28"/>
          <w:szCs w:val="28"/>
        </w:rPr>
        <w:t>чества  в  настоящее  время  используется  три  водозабора</w:t>
      </w:r>
      <w:r w:rsidRPr="00EA3D75">
        <w:rPr>
          <w:rFonts w:ascii="Times New Roman" w:hAnsi="Times New Roman" w:cs="Times New Roman"/>
          <w:sz w:val="28"/>
          <w:szCs w:val="28"/>
        </w:rPr>
        <w:t xml:space="preserve"> МУП</w:t>
      </w:r>
      <w:r w:rsidR="00246F66" w:rsidRPr="00EA3D75">
        <w:rPr>
          <w:rFonts w:ascii="Times New Roman" w:hAnsi="Times New Roman" w:cs="Times New Roman"/>
          <w:sz w:val="28"/>
          <w:szCs w:val="28"/>
        </w:rPr>
        <w:t xml:space="preserve"> </w:t>
      </w:r>
      <w:r w:rsidRPr="00EA3D75">
        <w:rPr>
          <w:rFonts w:ascii="Times New Roman" w:hAnsi="Times New Roman" w:cs="Times New Roman"/>
          <w:sz w:val="28"/>
          <w:szCs w:val="28"/>
        </w:rPr>
        <w:t xml:space="preserve"> г. Бийска «Вод</w:t>
      </w:r>
      <w:r w:rsidRPr="00EA3D75">
        <w:rPr>
          <w:rFonts w:ascii="Times New Roman" w:hAnsi="Times New Roman" w:cs="Times New Roman"/>
          <w:sz w:val="28"/>
          <w:szCs w:val="28"/>
        </w:rPr>
        <w:t>о</w:t>
      </w:r>
      <w:r w:rsidRPr="00EA3D75">
        <w:rPr>
          <w:rFonts w:ascii="Times New Roman" w:hAnsi="Times New Roman" w:cs="Times New Roman"/>
          <w:sz w:val="28"/>
          <w:szCs w:val="28"/>
        </w:rPr>
        <w:t>канал»</w:t>
      </w:r>
      <w:r w:rsidR="006F2C9A" w:rsidRPr="00EA3D75">
        <w:rPr>
          <w:rFonts w:ascii="Times New Roman" w:hAnsi="Times New Roman" w:cs="Times New Roman"/>
          <w:sz w:val="28"/>
          <w:szCs w:val="28"/>
        </w:rPr>
        <w:t xml:space="preserve"> мощностью:</w:t>
      </w:r>
    </w:p>
    <w:p w:rsidR="006F2C9A" w:rsidRPr="00EA3D75" w:rsidRDefault="008F676C" w:rsidP="006F2C9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Бийскоостровной водозабор (далее </w:t>
      </w:r>
      <w:r w:rsidR="006F2C9A" w:rsidRPr="00EA3D75">
        <w:rPr>
          <w:rFonts w:ascii="Times New Roman" w:hAnsi="Times New Roman" w:cs="Times New Roman"/>
          <w:sz w:val="28"/>
          <w:szCs w:val="28"/>
        </w:rPr>
        <w:t>Водозабор  № 1</w:t>
      </w:r>
      <w:r w:rsidRPr="00EA3D75">
        <w:rPr>
          <w:rFonts w:ascii="Times New Roman" w:hAnsi="Times New Roman" w:cs="Times New Roman"/>
          <w:sz w:val="28"/>
          <w:szCs w:val="28"/>
        </w:rPr>
        <w:t>)</w:t>
      </w:r>
      <w:r w:rsidR="006F2C9A" w:rsidRPr="00EA3D75">
        <w:rPr>
          <w:rFonts w:ascii="Times New Roman" w:hAnsi="Times New Roman" w:cs="Times New Roman"/>
          <w:sz w:val="28"/>
          <w:szCs w:val="28"/>
        </w:rPr>
        <w:t xml:space="preserve">  -  </w:t>
      </w:r>
      <w:r w:rsidR="00CA12E9" w:rsidRPr="00EA3D75">
        <w:rPr>
          <w:rFonts w:ascii="Times New Roman" w:hAnsi="Times New Roman" w:cs="Times New Roman"/>
          <w:sz w:val="28"/>
          <w:szCs w:val="28"/>
        </w:rPr>
        <w:t>90</w:t>
      </w:r>
      <w:r w:rsidR="006F2C9A" w:rsidRPr="00EA3D75">
        <w:rPr>
          <w:rFonts w:ascii="Times New Roman" w:hAnsi="Times New Roman" w:cs="Times New Roman"/>
          <w:sz w:val="28"/>
          <w:szCs w:val="28"/>
        </w:rPr>
        <w:t>000 м³ / сут.</w:t>
      </w:r>
    </w:p>
    <w:p w:rsidR="006F2C9A" w:rsidRPr="00EA3D75" w:rsidRDefault="008F676C" w:rsidP="006F2C9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Западнобийский водозабор (далее </w:t>
      </w:r>
      <w:r w:rsidR="0064420B" w:rsidRPr="00EA3D75">
        <w:rPr>
          <w:rFonts w:ascii="Times New Roman" w:hAnsi="Times New Roman" w:cs="Times New Roman"/>
          <w:sz w:val="28"/>
          <w:szCs w:val="28"/>
        </w:rPr>
        <w:t>Водозабор  № 2</w:t>
      </w:r>
      <w:r w:rsidRPr="00EA3D75">
        <w:rPr>
          <w:rFonts w:ascii="Times New Roman" w:hAnsi="Times New Roman" w:cs="Times New Roman"/>
          <w:sz w:val="28"/>
          <w:szCs w:val="28"/>
        </w:rPr>
        <w:t>)</w:t>
      </w:r>
      <w:r w:rsidR="0064420B" w:rsidRPr="00EA3D75">
        <w:rPr>
          <w:rFonts w:ascii="Times New Roman" w:hAnsi="Times New Roman" w:cs="Times New Roman"/>
          <w:sz w:val="28"/>
          <w:szCs w:val="28"/>
        </w:rPr>
        <w:t xml:space="preserve">  -  9000</w:t>
      </w:r>
      <w:r w:rsidR="006F2C9A" w:rsidRPr="00EA3D75">
        <w:rPr>
          <w:rFonts w:ascii="Times New Roman" w:hAnsi="Times New Roman" w:cs="Times New Roman"/>
          <w:sz w:val="28"/>
          <w:szCs w:val="28"/>
        </w:rPr>
        <w:t xml:space="preserve"> м³/ сут.</w:t>
      </w:r>
    </w:p>
    <w:p w:rsidR="006F2C9A" w:rsidRPr="00EA3D75" w:rsidRDefault="008F676C" w:rsidP="006F2C9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Участок № 16 (далее </w:t>
      </w:r>
      <w:r w:rsidR="0064420B" w:rsidRPr="00EA3D75">
        <w:rPr>
          <w:rFonts w:ascii="Times New Roman" w:hAnsi="Times New Roman" w:cs="Times New Roman"/>
          <w:sz w:val="28"/>
          <w:szCs w:val="28"/>
        </w:rPr>
        <w:t>Водозабор   № 3</w:t>
      </w:r>
      <w:r w:rsidRPr="00EA3D75">
        <w:rPr>
          <w:rFonts w:ascii="Times New Roman" w:hAnsi="Times New Roman" w:cs="Times New Roman"/>
          <w:sz w:val="28"/>
          <w:szCs w:val="28"/>
        </w:rPr>
        <w:t>)</w:t>
      </w:r>
      <w:r w:rsidR="0064420B" w:rsidRPr="00EA3D75">
        <w:rPr>
          <w:rFonts w:ascii="Times New Roman" w:hAnsi="Times New Roman" w:cs="Times New Roman"/>
          <w:sz w:val="28"/>
          <w:szCs w:val="28"/>
        </w:rPr>
        <w:t xml:space="preserve">  -  13</w:t>
      </w:r>
      <w:r w:rsidR="006F2C9A" w:rsidRPr="00EA3D75">
        <w:rPr>
          <w:rFonts w:ascii="Times New Roman" w:hAnsi="Times New Roman" w:cs="Times New Roman"/>
          <w:sz w:val="28"/>
          <w:szCs w:val="28"/>
        </w:rPr>
        <w:t>00 м³</w:t>
      </w:r>
      <w:r w:rsidR="009441EC" w:rsidRPr="00EA3D75">
        <w:rPr>
          <w:rFonts w:ascii="Times New Roman" w:hAnsi="Times New Roman" w:cs="Times New Roman"/>
          <w:sz w:val="28"/>
          <w:szCs w:val="28"/>
        </w:rPr>
        <w:t xml:space="preserve"> / сут</w:t>
      </w:r>
      <w:r w:rsidR="006F2C9A" w:rsidRPr="00EA3D75">
        <w:rPr>
          <w:rFonts w:ascii="Times New Roman" w:hAnsi="Times New Roman" w:cs="Times New Roman"/>
          <w:sz w:val="28"/>
          <w:szCs w:val="28"/>
        </w:rPr>
        <w:t>.</w:t>
      </w:r>
    </w:p>
    <w:p w:rsidR="006F2C9A" w:rsidRPr="00EA3D75" w:rsidRDefault="006F2C9A" w:rsidP="006F2C9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Кроме  того  имеются  локальные  скважины  общей  мощностью  </w:t>
      </w:r>
      <w:r w:rsidR="007C0AD1" w:rsidRPr="00EA3D75">
        <w:rPr>
          <w:rFonts w:ascii="Times New Roman" w:hAnsi="Times New Roman" w:cs="Times New Roman"/>
          <w:sz w:val="28"/>
          <w:szCs w:val="28"/>
        </w:rPr>
        <w:t>2,81 тыс.</w:t>
      </w:r>
      <w:r w:rsidRPr="00EA3D75">
        <w:rPr>
          <w:rFonts w:ascii="Times New Roman" w:hAnsi="Times New Roman" w:cs="Times New Roman"/>
          <w:sz w:val="28"/>
          <w:szCs w:val="28"/>
        </w:rPr>
        <w:t xml:space="preserve"> м³ / сут.  Общая  производительность  существующих  трех  водозаборов  и  локальных  скважин  составляет  на  текущий  момент  </w:t>
      </w:r>
      <w:r w:rsidR="00CA12E9" w:rsidRPr="00EA3D75">
        <w:rPr>
          <w:rFonts w:ascii="Times New Roman" w:hAnsi="Times New Roman" w:cs="Times New Roman"/>
          <w:sz w:val="28"/>
          <w:szCs w:val="28"/>
        </w:rPr>
        <w:t>10</w:t>
      </w:r>
      <w:r w:rsidR="007C0AD1" w:rsidRPr="00EA3D75">
        <w:rPr>
          <w:rFonts w:ascii="Times New Roman" w:hAnsi="Times New Roman" w:cs="Times New Roman"/>
          <w:sz w:val="28"/>
          <w:szCs w:val="28"/>
        </w:rPr>
        <w:t>2381</w:t>
      </w:r>
      <w:r w:rsidRPr="00EA3D75">
        <w:rPr>
          <w:rFonts w:ascii="Times New Roman" w:hAnsi="Times New Roman" w:cs="Times New Roman"/>
          <w:sz w:val="28"/>
          <w:szCs w:val="28"/>
        </w:rPr>
        <w:t xml:space="preserve"> м³ / сут.</w:t>
      </w:r>
    </w:p>
    <w:p w:rsidR="00DF2089" w:rsidRPr="00EA3D75" w:rsidRDefault="00DF2089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Помимо МУП г. Бийска «Водоканал» реализация воды</w:t>
      </w:r>
      <w:r w:rsidR="007B347A" w:rsidRPr="00EA3D75">
        <w:rPr>
          <w:rFonts w:ascii="Times New Roman" w:hAnsi="Times New Roman" w:cs="Times New Roman"/>
          <w:sz w:val="28"/>
          <w:szCs w:val="28"/>
        </w:rPr>
        <w:t xml:space="preserve"> потребителям осущест</w:t>
      </w:r>
      <w:r w:rsidR="007B347A" w:rsidRPr="00EA3D75">
        <w:rPr>
          <w:rFonts w:ascii="Times New Roman" w:hAnsi="Times New Roman" w:cs="Times New Roman"/>
          <w:sz w:val="28"/>
          <w:szCs w:val="28"/>
        </w:rPr>
        <w:t>в</w:t>
      </w:r>
      <w:r w:rsidR="007B347A" w:rsidRPr="00EA3D75">
        <w:rPr>
          <w:rFonts w:ascii="Times New Roman" w:hAnsi="Times New Roman" w:cs="Times New Roman"/>
          <w:sz w:val="28"/>
          <w:szCs w:val="28"/>
        </w:rPr>
        <w:t>ляется ООО</w:t>
      </w:r>
      <w:r w:rsidRPr="00EA3D75">
        <w:rPr>
          <w:rFonts w:ascii="Times New Roman" w:hAnsi="Times New Roman" w:cs="Times New Roman"/>
          <w:sz w:val="28"/>
          <w:szCs w:val="28"/>
        </w:rPr>
        <w:t xml:space="preserve"> «Бийскпромводы». </w:t>
      </w:r>
      <w:r w:rsidR="00215208" w:rsidRPr="00EA3D75">
        <w:rPr>
          <w:rFonts w:ascii="Times New Roman" w:hAnsi="Times New Roman" w:cs="Times New Roman"/>
          <w:sz w:val="28"/>
          <w:szCs w:val="28"/>
        </w:rPr>
        <w:t>Артезианский вод</w:t>
      </w:r>
      <w:r w:rsidR="007B347A" w:rsidRPr="00EA3D75">
        <w:rPr>
          <w:rFonts w:ascii="Times New Roman" w:hAnsi="Times New Roman" w:cs="Times New Roman"/>
          <w:sz w:val="28"/>
          <w:szCs w:val="28"/>
        </w:rPr>
        <w:t>озабор ОО</w:t>
      </w:r>
      <w:r w:rsidR="00215208" w:rsidRPr="00EA3D75">
        <w:rPr>
          <w:rFonts w:ascii="Times New Roman" w:hAnsi="Times New Roman" w:cs="Times New Roman"/>
          <w:sz w:val="28"/>
          <w:szCs w:val="28"/>
        </w:rPr>
        <w:t>О «Бийскпромводы» находится на юго-западной окраине города Бийска. Водозабор линейного типа, дл</w:t>
      </w:r>
      <w:r w:rsidR="00215208" w:rsidRPr="00EA3D75">
        <w:rPr>
          <w:rFonts w:ascii="Times New Roman" w:hAnsi="Times New Roman" w:cs="Times New Roman"/>
          <w:sz w:val="28"/>
          <w:szCs w:val="28"/>
        </w:rPr>
        <w:t>и</w:t>
      </w:r>
      <w:r w:rsidR="00215208" w:rsidRPr="00EA3D75">
        <w:rPr>
          <w:rFonts w:ascii="Times New Roman" w:hAnsi="Times New Roman" w:cs="Times New Roman"/>
          <w:sz w:val="28"/>
          <w:szCs w:val="28"/>
        </w:rPr>
        <w:t xml:space="preserve">на ряда скважин 5126 м, при расстоянии между скважинами 200 м. </w:t>
      </w:r>
      <w:r w:rsidRPr="00EA3D75">
        <w:rPr>
          <w:rFonts w:ascii="Times New Roman" w:hAnsi="Times New Roman" w:cs="Times New Roman"/>
          <w:sz w:val="28"/>
          <w:szCs w:val="28"/>
        </w:rPr>
        <w:t>Эксплуатация водозабора началась в 1961 году, постепенно проводили бурение скважин до 1978 года, в соответствии с проектами, составленными специализированными организ</w:t>
      </w:r>
      <w:r w:rsidRPr="00EA3D75">
        <w:rPr>
          <w:rFonts w:ascii="Times New Roman" w:hAnsi="Times New Roman" w:cs="Times New Roman"/>
          <w:sz w:val="28"/>
          <w:szCs w:val="28"/>
        </w:rPr>
        <w:t>а</w:t>
      </w:r>
      <w:r w:rsidRPr="00EA3D75">
        <w:rPr>
          <w:rFonts w:ascii="Times New Roman" w:hAnsi="Times New Roman" w:cs="Times New Roman"/>
          <w:sz w:val="28"/>
          <w:szCs w:val="28"/>
        </w:rPr>
        <w:t>циями. Цель добычи подземных вод – хозяйственно-питьевое и производственное водоснабжение предприятий города.</w:t>
      </w:r>
    </w:p>
    <w:p w:rsidR="007B347A" w:rsidRPr="00EA3D75" w:rsidRDefault="007B347A" w:rsidP="007B347A">
      <w:pPr>
        <w:spacing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Для обеспечения абонентов питьевой водой в ООО «БИЙСКПРОМВОДЫ» эксплуатируются четырнадцать скважин (в том числе наблюдательные) из которых вода поступает в резервуары. Забор воды из резервуаров осуществляется насосами:</w:t>
      </w:r>
    </w:p>
    <w:p w:rsidR="007B347A" w:rsidRPr="00EA3D75" w:rsidRDefault="007B347A" w:rsidP="0090475A">
      <w:pPr>
        <w:pStyle w:val="2"/>
        <w:spacing w:line="240" w:lineRule="auto"/>
        <w:ind w:left="0"/>
        <w:jc w:val="center"/>
        <w:rPr>
          <w:sz w:val="28"/>
          <w:szCs w:val="28"/>
        </w:rPr>
      </w:pPr>
      <w:r w:rsidRPr="00EA3D75">
        <w:rPr>
          <w:sz w:val="28"/>
          <w:szCs w:val="28"/>
        </w:rPr>
        <w:t>Здание 937 (артезианская насосная станция).</w:t>
      </w:r>
    </w:p>
    <w:p w:rsidR="009A033B" w:rsidRPr="00EA3D75" w:rsidRDefault="007B347A" w:rsidP="009A033B">
      <w:pPr>
        <w:pStyle w:val="2"/>
        <w:spacing w:line="240" w:lineRule="auto"/>
        <w:ind w:firstLine="900"/>
        <w:jc w:val="both"/>
        <w:rPr>
          <w:sz w:val="28"/>
          <w:szCs w:val="28"/>
        </w:rPr>
      </w:pPr>
      <w:r w:rsidRPr="00EA3D75">
        <w:rPr>
          <w:sz w:val="28"/>
          <w:szCs w:val="28"/>
        </w:rPr>
        <w:t>1. Для подачи питьевой воды потребителям (</w:t>
      </w:r>
      <w:r w:rsidR="001204EF">
        <w:rPr>
          <w:sz w:val="28"/>
          <w:szCs w:val="28"/>
        </w:rPr>
        <w:t>«</w:t>
      </w:r>
      <w:r w:rsidR="00CA1518" w:rsidRPr="00EA3D75">
        <w:rPr>
          <w:color w:val="000000"/>
          <w:sz w:val="28"/>
          <w:szCs w:val="28"/>
        </w:rPr>
        <w:t>Бийский олеумный завод</w:t>
      </w:r>
      <w:r w:rsidR="001204EF">
        <w:rPr>
          <w:color w:val="000000"/>
          <w:sz w:val="28"/>
          <w:szCs w:val="28"/>
        </w:rPr>
        <w:t>»</w:t>
      </w:r>
      <w:r w:rsidR="00CA1518" w:rsidRPr="00EA3D75">
        <w:rPr>
          <w:color w:val="000000"/>
          <w:sz w:val="28"/>
          <w:szCs w:val="28"/>
        </w:rPr>
        <w:t>- филиал ФКП «Завод имени Я. М. Свердлова</w:t>
      </w:r>
      <w:proofErr w:type="gramStart"/>
      <w:r w:rsidRPr="00EA3D75">
        <w:rPr>
          <w:sz w:val="28"/>
          <w:szCs w:val="28"/>
        </w:rPr>
        <w:t>»):</w:t>
      </w:r>
      <w:r w:rsidR="009A033B" w:rsidRPr="00EA3D75">
        <w:rPr>
          <w:sz w:val="28"/>
          <w:szCs w:val="28"/>
        </w:rPr>
        <w:t xml:space="preserve">, </w:t>
      </w:r>
      <w:proofErr w:type="gramEnd"/>
      <w:r w:rsidR="009A033B" w:rsidRPr="00EA3D75">
        <w:rPr>
          <w:sz w:val="28"/>
          <w:szCs w:val="28"/>
        </w:rPr>
        <w:t xml:space="preserve">а также через сети </w:t>
      </w:r>
      <w:r w:rsidR="001204EF">
        <w:rPr>
          <w:sz w:val="28"/>
          <w:szCs w:val="28"/>
        </w:rPr>
        <w:t>«</w:t>
      </w:r>
      <w:r w:rsidR="00CA1518" w:rsidRPr="00EA3D75">
        <w:rPr>
          <w:color w:val="000000"/>
          <w:sz w:val="28"/>
          <w:szCs w:val="28"/>
        </w:rPr>
        <w:t>Бийский ол</w:t>
      </w:r>
      <w:r w:rsidR="00CA1518" w:rsidRPr="00EA3D75">
        <w:rPr>
          <w:color w:val="000000"/>
          <w:sz w:val="28"/>
          <w:szCs w:val="28"/>
        </w:rPr>
        <w:t>е</w:t>
      </w:r>
      <w:r w:rsidR="00CA1518" w:rsidRPr="00EA3D75">
        <w:rPr>
          <w:color w:val="000000"/>
          <w:sz w:val="28"/>
          <w:szCs w:val="28"/>
        </w:rPr>
        <w:t>умный завод</w:t>
      </w:r>
      <w:r w:rsidR="001204EF">
        <w:rPr>
          <w:color w:val="000000"/>
          <w:sz w:val="28"/>
          <w:szCs w:val="28"/>
        </w:rPr>
        <w:t>»</w:t>
      </w:r>
      <w:r w:rsidR="00CA1518" w:rsidRPr="00EA3D75">
        <w:rPr>
          <w:color w:val="000000"/>
          <w:sz w:val="28"/>
          <w:szCs w:val="28"/>
        </w:rPr>
        <w:t>- филиал ФКП «Завод имени Я. М. Свердлова</w:t>
      </w:r>
      <w:r w:rsidR="009A033B" w:rsidRPr="00EA3D75">
        <w:rPr>
          <w:sz w:val="28"/>
          <w:szCs w:val="28"/>
        </w:rPr>
        <w:t>» следующим потр</w:t>
      </w:r>
      <w:r w:rsidR="009A033B" w:rsidRPr="00EA3D75">
        <w:rPr>
          <w:sz w:val="28"/>
          <w:szCs w:val="28"/>
        </w:rPr>
        <w:t>е</w:t>
      </w:r>
      <w:r w:rsidR="009A033B" w:rsidRPr="00EA3D75">
        <w:rPr>
          <w:sz w:val="28"/>
          <w:szCs w:val="28"/>
        </w:rPr>
        <w:t xml:space="preserve">бителям: </w:t>
      </w:r>
      <w:proofErr w:type="gramStart"/>
      <w:r w:rsidR="009A033B" w:rsidRPr="00EA3D75">
        <w:rPr>
          <w:sz w:val="28"/>
          <w:szCs w:val="28"/>
        </w:rPr>
        <w:t>ФГКУ «Специальное управление ФПС №36 МЧС России», Бийский ф</w:t>
      </w:r>
      <w:r w:rsidR="009A033B" w:rsidRPr="00EA3D75">
        <w:rPr>
          <w:sz w:val="28"/>
          <w:szCs w:val="28"/>
        </w:rPr>
        <w:t>и</w:t>
      </w:r>
      <w:r w:rsidR="009A033B" w:rsidRPr="00EA3D75">
        <w:rPr>
          <w:sz w:val="28"/>
          <w:szCs w:val="28"/>
        </w:rPr>
        <w:t>лиал ФГУП «ВНИИ Центр», ООО «Бийскоргсинтез», ГСК «Восход» и на очис</w:t>
      </w:r>
      <w:r w:rsidR="009A033B" w:rsidRPr="00EA3D75">
        <w:rPr>
          <w:sz w:val="28"/>
          <w:szCs w:val="28"/>
        </w:rPr>
        <w:t>т</w:t>
      </w:r>
      <w:r w:rsidR="009A033B" w:rsidRPr="00EA3D75">
        <w:rPr>
          <w:sz w:val="28"/>
          <w:szCs w:val="28"/>
        </w:rPr>
        <w:t>ные сооружения ООО «БИЙСКПРОМВОДЫ»):</w:t>
      </w:r>
      <w:proofErr w:type="gramEnd"/>
    </w:p>
    <w:p w:rsidR="007B347A" w:rsidRPr="00EA3D75" w:rsidRDefault="007B347A" w:rsidP="007B347A">
      <w:pPr>
        <w:pStyle w:val="af3"/>
        <w:spacing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- центробежный горизонтальный двухстороннего всасывания насос типа «Д» марки Д160-112 (1шт.) и запорная арматура к нему:</w:t>
      </w:r>
    </w:p>
    <w:p w:rsidR="007B347A" w:rsidRPr="00EA3D75" w:rsidRDefault="007B347A" w:rsidP="007B347A">
      <w:pPr>
        <w:pStyle w:val="af3"/>
        <w:spacing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насос № 1 – всасывающая задвижка № 15/2 (Ø 300мм.), напорная задви</w:t>
      </w:r>
      <w:r w:rsidRPr="00EA3D75">
        <w:rPr>
          <w:rFonts w:ascii="Times New Roman" w:hAnsi="Times New Roman" w:cs="Times New Roman"/>
          <w:sz w:val="28"/>
          <w:szCs w:val="28"/>
        </w:rPr>
        <w:t>ж</w:t>
      </w:r>
      <w:r w:rsidRPr="00EA3D75">
        <w:rPr>
          <w:rFonts w:ascii="Times New Roman" w:hAnsi="Times New Roman" w:cs="Times New Roman"/>
          <w:sz w:val="28"/>
          <w:szCs w:val="28"/>
        </w:rPr>
        <w:t xml:space="preserve">ка </w:t>
      </w:r>
    </w:p>
    <w:p w:rsidR="007B347A" w:rsidRPr="00EA3D75" w:rsidRDefault="007B347A" w:rsidP="007B347A">
      <w:pPr>
        <w:pStyle w:val="af3"/>
        <w:spacing w:line="24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№ 14/2 (Ø 300мм.);</w:t>
      </w:r>
    </w:p>
    <w:p w:rsidR="007B347A" w:rsidRPr="00EA3D75" w:rsidRDefault="007B347A" w:rsidP="00A331BB">
      <w:pPr>
        <w:pStyle w:val="2"/>
        <w:spacing w:line="240" w:lineRule="auto"/>
        <w:ind w:left="0" w:firstLine="709"/>
        <w:rPr>
          <w:sz w:val="28"/>
          <w:szCs w:val="28"/>
        </w:rPr>
      </w:pPr>
      <w:r w:rsidRPr="00EA3D75">
        <w:rPr>
          <w:sz w:val="28"/>
          <w:szCs w:val="28"/>
        </w:rPr>
        <w:lastRenderedPageBreak/>
        <w:t xml:space="preserve">- центробежный горизонтальный двухстороннего всасывания насос типа «Д» марки Д160-112 (1шт.) запорная арматура к нему: 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2 – всасывающая задвижка №11/2  (Ø 300мм.), напорная задвижка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№ 10/2 (Ø 300мм.).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- центробежный горизонтальный двухстороннего всасывания насос  типа «Д» марки ВД200-36 (1шт.), и запорная арматура к нему: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насос № 3 – всасывающая задвижка № 7/2 (Ø 300мм.), напорная задвижка 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№ 6/2 (Ø 300мм.);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- группа одноступенчатых центробежных насосов (пожарные) типа  200Д60 (3шт.) и запорная арматура к ним: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4 – всасывающая задвижка № 9/2 (Ø 400мм.), напорная задвижка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№ 8/2 (Ø 300мм.);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6 – всасывающая задвижка № 5/2 (Ø 400мм.), напорная задвижка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 № 4/2 (Ø 300мм.). </w:t>
      </w:r>
    </w:p>
    <w:p w:rsidR="007B347A" w:rsidRPr="00EA3D75" w:rsidRDefault="007B347A" w:rsidP="00A331BB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В комплекс артезианской насосной станции входят два резервуара № 1,2 для приема, хранения и отвода питьевой воды. </w:t>
      </w:r>
    </w:p>
    <w:p w:rsidR="007B347A" w:rsidRPr="00EA3D75" w:rsidRDefault="007B347A" w:rsidP="00192814">
      <w:pPr>
        <w:pStyle w:val="2"/>
        <w:spacing w:before="240" w:line="240" w:lineRule="auto"/>
        <w:ind w:left="0"/>
        <w:jc w:val="center"/>
        <w:rPr>
          <w:sz w:val="28"/>
          <w:szCs w:val="28"/>
        </w:rPr>
      </w:pPr>
      <w:r w:rsidRPr="00EA3D75">
        <w:rPr>
          <w:sz w:val="28"/>
          <w:szCs w:val="28"/>
        </w:rPr>
        <w:t>Здание 902а (артезианская насосная станция).</w:t>
      </w:r>
    </w:p>
    <w:p w:rsidR="00C7172E" w:rsidRPr="00EA3D75" w:rsidRDefault="00C7172E" w:rsidP="00ED56B8">
      <w:pPr>
        <w:pStyle w:val="2"/>
        <w:spacing w:before="240" w:line="240" w:lineRule="auto"/>
        <w:ind w:left="0" w:firstLine="709"/>
        <w:rPr>
          <w:sz w:val="28"/>
          <w:szCs w:val="28"/>
        </w:rPr>
      </w:pPr>
      <w:r w:rsidRPr="006E3700">
        <w:rPr>
          <w:sz w:val="28"/>
          <w:szCs w:val="28"/>
        </w:rPr>
        <w:t xml:space="preserve">1. </w:t>
      </w:r>
      <w:proofErr w:type="gramStart"/>
      <w:r w:rsidRPr="006E3700">
        <w:rPr>
          <w:sz w:val="28"/>
          <w:szCs w:val="28"/>
        </w:rPr>
        <w:t>Для подачи питьевой воды потребителям (АО</w:t>
      </w:r>
      <w:r w:rsidR="005F1ACA" w:rsidRPr="006E3700">
        <w:rPr>
          <w:sz w:val="28"/>
          <w:szCs w:val="28"/>
        </w:rPr>
        <w:t xml:space="preserve"> «Барнаульская генерация»-</w:t>
      </w:r>
      <w:r w:rsidRPr="006E3700">
        <w:rPr>
          <w:sz w:val="28"/>
          <w:szCs w:val="28"/>
        </w:rPr>
        <w:t xml:space="preserve"> «Бийскэнерго», </w:t>
      </w:r>
      <w:r w:rsidR="00E93A4A" w:rsidRPr="006E3700">
        <w:rPr>
          <w:sz w:val="28"/>
          <w:szCs w:val="28"/>
        </w:rPr>
        <w:t>«</w:t>
      </w:r>
      <w:r w:rsidR="00E93A4A" w:rsidRPr="006E3700">
        <w:rPr>
          <w:color w:val="000000"/>
          <w:sz w:val="28"/>
          <w:szCs w:val="28"/>
        </w:rPr>
        <w:t>Бийский олеумный завод» - филиал ФКП «Завод имени Я. М. Свердлова</w:t>
      </w:r>
      <w:r w:rsidR="00E93A4A" w:rsidRPr="006E3700">
        <w:rPr>
          <w:sz w:val="28"/>
          <w:szCs w:val="28"/>
        </w:rPr>
        <w:t xml:space="preserve">», </w:t>
      </w:r>
      <w:r w:rsidRPr="006E3700">
        <w:rPr>
          <w:sz w:val="28"/>
          <w:szCs w:val="28"/>
        </w:rPr>
        <w:t>ООО «Би</w:t>
      </w:r>
      <w:r w:rsidR="005F1ACA" w:rsidRPr="006E3700">
        <w:rPr>
          <w:sz w:val="28"/>
          <w:szCs w:val="28"/>
        </w:rPr>
        <w:t>ПТУ», ООО «Бия</w:t>
      </w:r>
      <w:r w:rsidRPr="006E3700">
        <w:rPr>
          <w:sz w:val="28"/>
          <w:szCs w:val="28"/>
        </w:rPr>
        <w:t>-Синтез», ФГКУ «Специальное управление ФПС №36 МЧС России», БТИ АлтГТУ, ООО «Ветеран»,  ИПХЭТ СО РАН, ЗАО «Источник плюс», ООО «Механический завод», ООО «ПИК НИК», ООО «Печной</w:t>
      </w:r>
      <w:r w:rsidRPr="00EA3D75">
        <w:rPr>
          <w:sz w:val="28"/>
          <w:szCs w:val="28"/>
        </w:rPr>
        <w:t xml:space="preserve"> двор», ООО «Технолит+», АО ФНПЦ «Алтай», ООО «ЭЛЕКТРОМАШ», ООО «З</w:t>
      </w:r>
      <w:r w:rsidRPr="00EA3D75">
        <w:rPr>
          <w:sz w:val="28"/>
          <w:szCs w:val="28"/>
        </w:rPr>
        <w:t>а</w:t>
      </w:r>
      <w:r w:rsidRPr="00EA3D75">
        <w:rPr>
          <w:sz w:val="28"/>
          <w:szCs w:val="28"/>
        </w:rPr>
        <w:t>реченский мясокомбинат»</w:t>
      </w:r>
      <w:r w:rsidR="00AF20F7" w:rsidRPr="00EA3D75">
        <w:rPr>
          <w:sz w:val="28"/>
          <w:szCs w:val="28"/>
        </w:rPr>
        <w:t>)</w:t>
      </w:r>
      <w:r w:rsidRPr="00EA3D75">
        <w:rPr>
          <w:sz w:val="28"/>
          <w:szCs w:val="28"/>
        </w:rPr>
        <w:t xml:space="preserve">. </w:t>
      </w:r>
      <w:proofErr w:type="gramEnd"/>
    </w:p>
    <w:p w:rsidR="00C615A1" w:rsidRPr="00EA3D75" w:rsidRDefault="00C615A1" w:rsidP="00ED56B8">
      <w:pPr>
        <w:pStyle w:val="af3"/>
        <w:spacing w:before="24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- группа одноступенчатых центробежных насосов типа Д200-36 и запорная арматура к ним:</w:t>
      </w:r>
    </w:p>
    <w:p w:rsidR="00C615A1" w:rsidRPr="00EA3D75" w:rsidRDefault="00C615A1" w:rsidP="00ED56B8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6 – всасывающая задвижка № 25/1 (Ø 300мм.), напорная задвижка № 24/1(Ø 250мм.).</w:t>
      </w:r>
    </w:p>
    <w:p w:rsidR="00C615A1" w:rsidRPr="00EA3D75" w:rsidRDefault="00C615A1" w:rsidP="00ED56B8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4 – всасывающая задвижка № 21/1 (Ø 300мм.), напорная задвижка</w:t>
      </w:r>
      <w:r w:rsidR="00C73E3D" w:rsidRPr="00EA3D75">
        <w:rPr>
          <w:rFonts w:ascii="Times New Roman" w:hAnsi="Times New Roman" w:cs="Times New Roman"/>
          <w:sz w:val="28"/>
          <w:szCs w:val="28"/>
        </w:rPr>
        <w:t xml:space="preserve"> </w:t>
      </w:r>
      <w:r w:rsidRPr="00EA3D75">
        <w:rPr>
          <w:rFonts w:ascii="Times New Roman" w:hAnsi="Times New Roman" w:cs="Times New Roman"/>
          <w:sz w:val="28"/>
          <w:szCs w:val="28"/>
        </w:rPr>
        <w:t xml:space="preserve"> № 20/1(Ø 250мм.).</w:t>
      </w:r>
    </w:p>
    <w:p w:rsidR="00C615A1" w:rsidRPr="00EA3D75" w:rsidRDefault="00C615A1" w:rsidP="00ED56B8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- группа одноступенчатых центробежных насосов типа 1К80-65-160 и запо</w:t>
      </w:r>
      <w:r w:rsidRPr="00EA3D75">
        <w:rPr>
          <w:rFonts w:ascii="Times New Roman" w:hAnsi="Times New Roman" w:cs="Times New Roman"/>
          <w:sz w:val="28"/>
          <w:szCs w:val="28"/>
        </w:rPr>
        <w:t>р</w:t>
      </w:r>
      <w:r w:rsidRPr="00EA3D75">
        <w:rPr>
          <w:rFonts w:ascii="Times New Roman" w:hAnsi="Times New Roman" w:cs="Times New Roman"/>
          <w:sz w:val="28"/>
          <w:szCs w:val="28"/>
        </w:rPr>
        <w:t>ная арматура к ним:</w:t>
      </w:r>
    </w:p>
    <w:p w:rsidR="00C615A1" w:rsidRPr="00EA3D75" w:rsidRDefault="00C615A1" w:rsidP="00ED56B8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насос № 5 – всасывающая задвижка № 23/1 (Ø 300мм.), напорная задвижка № 22/1(Ø 250мм.).</w:t>
      </w:r>
    </w:p>
    <w:p w:rsidR="00C615A1" w:rsidRPr="00EA3D75" w:rsidRDefault="00C615A1" w:rsidP="00ED56B8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>- одноступенчатый центробежный насос марки Д160-112 (1шт.), и запорная арматура к ним:</w:t>
      </w:r>
    </w:p>
    <w:p w:rsidR="00C615A1" w:rsidRPr="00EA3D75" w:rsidRDefault="00C615A1" w:rsidP="00791A0E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lastRenderedPageBreak/>
        <w:t xml:space="preserve">насос № 3 – всасывающая задвижка № 19/1 (Ø 150мм.), напорная задвижка  </w:t>
      </w:r>
      <w:r w:rsidR="00822147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EA3D75">
        <w:rPr>
          <w:rFonts w:ascii="Times New Roman" w:hAnsi="Times New Roman" w:cs="Times New Roman"/>
          <w:sz w:val="28"/>
          <w:szCs w:val="28"/>
        </w:rPr>
        <w:t>№ 18/1 (Ø 100мм.);</w:t>
      </w:r>
    </w:p>
    <w:p w:rsidR="00C615A1" w:rsidRPr="00EA3D75" w:rsidRDefault="00C615A1" w:rsidP="008A51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при выходе насоса в рабочий режим, постепенно открывать напорную задвижку включенного насоса. </w:t>
      </w:r>
    </w:p>
    <w:p w:rsidR="007B347A" w:rsidRPr="00EA3D75" w:rsidRDefault="007B347A" w:rsidP="00EA3D75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В комплекс артезианской насосной входят два резервуара № 1, 2 </w:t>
      </w:r>
      <w:r w:rsidR="007C0AD1" w:rsidRPr="00EA3D75">
        <w:rPr>
          <w:rFonts w:ascii="Times New Roman" w:hAnsi="Times New Roman" w:cs="Times New Roman"/>
          <w:sz w:val="28"/>
          <w:szCs w:val="28"/>
        </w:rPr>
        <w:t>–</w:t>
      </w:r>
      <w:r w:rsidRPr="00EA3D75">
        <w:rPr>
          <w:rFonts w:ascii="Times New Roman" w:hAnsi="Times New Roman" w:cs="Times New Roman"/>
          <w:sz w:val="28"/>
          <w:szCs w:val="28"/>
        </w:rPr>
        <w:t xml:space="preserve"> для приема, хранения и отвода питьевой воды. </w:t>
      </w:r>
    </w:p>
    <w:p w:rsidR="007B347A" w:rsidRPr="00EA3D75" w:rsidRDefault="007B347A" w:rsidP="00EA3D75">
      <w:pPr>
        <w:pStyle w:val="af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Питьевая вода из скважин соответствует требованиям СанПиН 2.1.4.1074-01, ГОСТ </w:t>
      </w:r>
      <w:proofErr w:type="gramStart"/>
      <w:r w:rsidRPr="00EA3D7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EA3D75">
        <w:rPr>
          <w:rFonts w:ascii="Times New Roman" w:hAnsi="Times New Roman" w:cs="Times New Roman"/>
          <w:sz w:val="28"/>
          <w:szCs w:val="28"/>
        </w:rPr>
        <w:t xml:space="preserve"> 51232-98.</w:t>
      </w:r>
    </w:p>
    <w:p w:rsidR="007B347A" w:rsidRPr="00EA3D75" w:rsidRDefault="007B347A" w:rsidP="00EA3D75">
      <w:pPr>
        <w:pStyle w:val="af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3D75">
        <w:rPr>
          <w:rFonts w:ascii="Times New Roman" w:hAnsi="Times New Roman" w:cs="Times New Roman"/>
          <w:sz w:val="28"/>
          <w:szCs w:val="28"/>
        </w:rPr>
        <w:t xml:space="preserve">Используемые объекты и оборудование указано в таблицах </w:t>
      </w:r>
      <w:r w:rsidR="0070040A" w:rsidRPr="00EA3D75">
        <w:rPr>
          <w:rFonts w:ascii="Times New Roman" w:hAnsi="Times New Roman" w:cs="Times New Roman"/>
          <w:sz w:val="28"/>
          <w:szCs w:val="28"/>
        </w:rPr>
        <w:t>2</w:t>
      </w:r>
      <w:r w:rsidRPr="00EA3D75">
        <w:rPr>
          <w:rFonts w:ascii="Times New Roman" w:hAnsi="Times New Roman" w:cs="Times New Roman"/>
          <w:sz w:val="28"/>
          <w:szCs w:val="28"/>
        </w:rPr>
        <w:t xml:space="preserve">, </w:t>
      </w:r>
      <w:r w:rsidR="0070040A" w:rsidRPr="00EA3D75">
        <w:rPr>
          <w:rFonts w:ascii="Times New Roman" w:hAnsi="Times New Roman" w:cs="Times New Roman"/>
          <w:sz w:val="28"/>
          <w:szCs w:val="28"/>
        </w:rPr>
        <w:t>3</w:t>
      </w:r>
      <w:r w:rsidRPr="00EA3D75">
        <w:rPr>
          <w:rFonts w:ascii="Times New Roman" w:hAnsi="Times New Roman" w:cs="Times New Roman"/>
          <w:sz w:val="28"/>
          <w:szCs w:val="28"/>
        </w:rPr>
        <w:t xml:space="preserve">, </w:t>
      </w:r>
      <w:r w:rsidR="0070040A" w:rsidRPr="00EA3D75">
        <w:rPr>
          <w:rFonts w:ascii="Times New Roman" w:hAnsi="Times New Roman" w:cs="Times New Roman"/>
          <w:sz w:val="28"/>
          <w:szCs w:val="28"/>
        </w:rPr>
        <w:t>4</w:t>
      </w:r>
      <w:r w:rsidRPr="00EA3D75">
        <w:rPr>
          <w:rFonts w:ascii="Times New Roman" w:hAnsi="Times New Roman" w:cs="Times New Roman"/>
          <w:sz w:val="28"/>
          <w:szCs w:val="28"/>
        </w:rPr>
        <w:t>.</w:t>
      </w:r>
    </w:p>
    <w:p w:rsidR="00DB32D0" w:rsidRDefault="00DB32D0" w:rsidP="00B57CC9">
      <w:pPr>
        <w:pStyle w:val="af3"/>
        <w:spacing w:line="240" w:lineRule="auto"/>
        <w:ind w:firstLine="900"/>
        <w:jc w:val="center"/>
        <w:rPr>
          <w:rFonts w:ascii="Times New Roman" w:hAnsi="Times New Roman" w:cs="Times New Roman"/>
          <w:sz w:val="24"/>
          <w:szCs w:val="24"/>
        </w:rPr>
      </w:pPr>
    </w:p>
    <w:p w:rsidR="007B347A" w:rsidRPr="00B57CC9" w:rsidRDefault="007B347A" w:rsidP="00EB03F6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B57CC9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70040A" w:rsidRPr="00B57CC9">
        <w:rPr>
          <w:rFonts w:ascii="Times New Roman" w:hAnsi="Times New Roman" w:cs="Times New Roman"/>
          <w:sz w:val="24"/>
          <w:szCs w:val="24"/>
        </w:rPr>
        <w:t>2</w:t>
      </w:r>
      <w:r w:rsidRPr="00B57CC9">
        <w:rPr>
          <w:rFonts w:ascii="Times New Roman" w:hAnsi="Times New Roman" w:cs="Times New Roman"/>
          <w:sz w:val="24"/>
          <w:szCs w:val="24"/>
        </w:rPr>
        <w:t xml:space="preserve"> – Объекты водоснабжения ООО «БИЙСКПРОМВОДЫ»</w:t>
      </w:r>
    </w:p>
    <w:tbl>
      <w:tblPr>
        <w:tblW w:w="10221" w:type="dxa"/>
        <w:tblInd w:w="93" w:type="dxa"/>
        <w:tblLayout w:type="fixed"/>
        <w:tblLook w:val="0000" w:firstRow="0" w:lastRow="0" w:firstColumn="0" w:lastColumn="0" w:noHBand="0" w:noVBand="0"/>
      </w:tblPr>
      <w:tblGrid>
        <w:gridCol w:w="539"/>
        <w:gridCol w:w="1603"/>
        <w:gridCol w:w="567"/>
        <w:gridCol w:w="992"/>
        <w:gridCol w:w="1134"/>
        <w:gridCol w:w="179"/>
        <w:gridCol w:w="955"/>
        <w:gridCol w:w="575"/>
        <w:gridCol w:w="1476"/>
        <w:gridCol w:w="2201"/>
      </w:tblGrid>
      <w:tr w:rsidR="006B6B8C" w:rsidRPr="00EA3D75" w:rsidTr="006F0B7E">
        <w:trPr>
          <w:trHeight w:hRule="exact" w:val="1021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№ п\</w:t>
            </w:r>
            <w:proofErr w:type="gramStart"/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п</w:t>
            </w:r>
            <w:proofErr w:type="gramEnd"/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Наименование об</w:t>
            </w: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ъ</w:t>
            </w: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екта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Кадастровый номер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Год ввода в экспл</w:t>
            </w: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у</w:t>
            </w: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атацию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hAnsi="Times New Roman" w:cs="Times New Roman"/>
                <w:b/>
                <w:sz w:val="20"/>
                <w:szCs w:val="20"/>
              </w:rPr>
              <w:t>Характеристика объекта</w:t>
            </w:r>
          </w:p>
        </w:tc>
      </w:tr>
      <w:tr w:rsidR="006B6B8C" w:rsidRPr="00EA3D75" w:rsidTr="00024C1D">
        <w:trPr>
          <w:trHeight w:val="49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16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72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821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19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918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20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6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 воды</w:t>
            </w:r>
          </w:p>
        </w:tc>
      </w:tr>
      <w:tr w:rsidR="006B6B8C" w:rsidRPr="00EA3D75" w:rsidTr="00024C1D">
        <w:trPr>
          <w:trHeight w:val="349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Сооружение 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кважина 9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6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5F1A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585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вод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ровод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6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ача воды от скважин до АНС937 L-2472.3м.</w:t>
            </w:r>
          </w:p>
        </w:tc>
      </w:tr>
      <w:tr w:rsidR="006B6B8C" w:rsidRPr="00EA3D75" w:rsidTr="00024C1D">
        <w:trPr>
          <w:trHeight w:hRule="exact" w:val="907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26198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2619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№18 Площадь: общая 6,20 кв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м</w:t>
            </w:r>
            <w:proofErr w:type="gramEnd"/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26198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6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26198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26198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блюдательная скважина</w:t>
            </w:r>
          </w:p>
        </w:tc>
      </w:tr>
      <w:tr w:rsidR="006B6B8C" w:rsidRPr="00EA3D75" w:rsidTr="00024C1D">
        <w:trPr>
          <w:trHeight w:val="46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дание 937 413,9 кв.м.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06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сосная станция артезианской воды</w:t>
            </w:r>
          </w:p>
        </w:tc>
      </w:tr>
      <w:tr w:rsidR="006B6B8C" w:rsidRPr="00EA3D75" w:rsidTr="00024C1D">
        <w:trPr>
          <w:trHeight w:val="48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2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48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8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блюдательная</w:t>
            </w:r>
          </w:p>
        </w:tc>
      </w:tr>
      <w:tr w:rsidR="006B6B8C" w:rsidRPr="00EA3D75" w:rsidTr="00024C1D">
        <w:trPr>
          <w:trHeight w:val="46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7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Резервная скважина</w:t>
            </w:r>
          </w:p>
        </w:tc>
      </w:tr>
      <w:tr w:rsidR="006B6B8C" w:rsidRPr="00EA3D75" w:rsidTr="00DB32D0">
        <w:trPr>
          <w:trHeight w:val="51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5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82190C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  <w:r w:rsidR="007B347A" w:rsidRPr="00EA3D75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DB32D0">
        <w:trPr>
          <w:trHeight w:val="51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б/н</w:t>
            </w:r>
            <w:r w:rsidR="005A1A36"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№ 29,30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55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р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ервуар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Резервуар к АНС902А восточный в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дозабор</w:t>
            </w:r>
          </w:p>
        </w:tc>
      </w:tr>
      <w:tr w:rsidR="006B6B8C" w:rsidRPr="00EA3D75" w:rsidTr="00024C1D">
        <w:trPr>
          <w:trHeight w:val="54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р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ервуар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Резервуар к АНС902А</w:t>
            </w:r>
          </w:p>
        </w:tc>
      </w:tr>
      <w:tr w:rsidR="006B6B8C" w:rsidRPr="00EA3D75" w:rsidTr="00024C1D">
        <w:trPr>
          <w:trHeight w:val="555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вод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ровод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7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ача воды от скважин до АНС902А</w:t>
            </w:r>
          </w:p>
        </w:tc>
      </w:tr>
      <w:tr w:rsidR="006B6B8C" w:rsidRPr="00EA3D75" w:rsidTr="00024C1D">
        <w:trPr>
          <w:trHeight w:val="51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23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330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Подъем артезианской  воды </w:t>
            </w:r>
          </w:p>
        </w:tc>
      </w:tr>
      <w:tr w:rsidR="006B6B8C" w:rsidRPr="00EA3D75" w:rsidTr="00024C1D">
        <w:trPr>
          <w:trHeight w:val="57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дание 902А насосная станция. Площадь: общая 341,2 кв.м.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172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5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сосная станция артезианской воды</w:t>
            </w:r>
          </w:p>
        </w:tc>
      </w:tr>
      <w:tr w:rsidR="006B6B8C" w:rsidRPr="00EA3D75" w:rsidTr="00024C1D">
        <w:trPr>
          <w:trHeight w:val="735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вод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ровод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 138,5м (протяженность)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80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Участок-138.5м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о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т АНС восточного водозабора</w:t>
            </w:r>
          </w:p>
        </w:tc>
      </w:tr>
      <w:tr w:rsidR="006B6B8C" w:rsidRPr="00EA3D75" w:rsidTr="00024C1D">
        <w:trPr>
          <w:trHeight w:val="75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Сооружение в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допровод артез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анской воды 3602,7м (про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женность) 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24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Участок от АНС902А к НПО   “Алтай” </w:t>
            </w:r>
          </w:p>
        </w:tc>
      </w:tr>
      <w:tr w:rsidR="006B6B8C" w:rsidRPr="00EA3D75" w:rsidTr="00024C1D">
        <w:trPr>
          <w:trHeight w:val="81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вод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ровод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ой воды объекта 3087 2864 м (пр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тяженность)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Участок от АНС902А к Бийскэнерго</w:t>
            </w:r>
          </w:p>
        </w:tc>
      </w:tr>
      <w:tr w:rsidR="006B6B8C" w:rsidRPr="00EA3D75" w:rsidTr="00024C1D">
        <w:trPr>
          <w:trHeight w:val="73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Сооружение сети пожарно-хоз. </w:t>
            </w:r>
            <w:r w:rsidR="007C0AD1" w:rsidRPr="00EA3D75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допровода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.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Пр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тяженность: 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щая 1177,1м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17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Участок от АНС937 до ФКП БОЗ </w:t>
            </w:r>
          </w:p>
        </w:tc>
      </w:tr>
      <w:tr w:rsidR="006B6B8C" w:rsidRPr="00EA3D75" w:rsidTr="00024C1D">
        <w:trPr>
          <w:trHeight w:val="57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ая скважина 4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4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51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дание артези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кая скважина. Площадь: общая 8,6 кв.м.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62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одъем артезианской воды</w:t>
            </w:r>
          </w:p>
        </w:tc>
      </w:tr>
      <w:tr w:rsidR="006B6B8C" w:rsidRPr="00EA3D75" w:rsidTr="00024C1D">
        <w:trPr>
          <w:trHeight w:val="525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дание 62/2. Пл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щадь: общая 41,8 кв.м.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387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58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Контрольно-измерительные приборы</w:t>
            </w:r>
          </w:p>
        </w:tc>
      </w:tr>
      <w:tr w:rsidR="006B6B8C" w:rsidRPr="00EA3D75" w:rsidTr="00024C1D">
        <w:trPr>
          <w:trHeight w:val="78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к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бельные сети от 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/с №52 до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ианской скваж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ы 2800 м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2:65:011201:2360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Электроснабжение скважин   23;3; 5.</w:t>
            </w:r>
          </w:p>
        </w:tc>
      </w:tr>
      <w:tr w:rsidR="006B6B8C" w:rsidRPr="00EA3D75" w:rsidTr="00024C1D">
        <w:trPr>
          <w:trHeight w:val="76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Сооружение н/в сети от 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/с №64 до артезианских скважин 4530м (протяженность)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35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Электроснабжение скважин 7;8.</w:t>
            </w:r>
          </w:p>
        </w:tc>
      </w:tr>
      <w:tr w:rsidR="006B6B8C" w:rsidRPr="00EA3D75" w:rsidTr="00024C1D">
        <w:trPr>
          <w:trHeight w:val="58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Здание (подст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ция 52). Площадь: общая-7,6 кв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м</w:t>
            </w:r>
            <w:proofErr w:type="gramEnd"/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07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К скважинам  23;3;5.</w:t>
            </w:r>
          </w:p>
        </w:tc>
      </w:tr>
      <w:tr w:rsidR="006B6B8C" w:rsidRPr="00EA3D75" w:rsidTr="00024C1D">
        <w:trPr>
          <w:trHeight w:val="52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ар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зианская скважина №9 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713:9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Наблюдательная </w:t>
            </w:r>
          </w:p>
        </w:tc>
      </w:tr>
      <w:tr w:rsidR="006B6B8C" w:rsidRPr="00EA3D75" w:rsidTr="00024C1D">
        <w:trPr>
          <w:trHeight w:val="795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п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жарно-хоз. </w:t>
            </w:r>
            <w:r w:rsidR="007C0AD1" w:rsidRPr="00EA3D75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д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ровод 30 м (пр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тяженность)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7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Участок от зд.742 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и зд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.743   </w:t>
            </w:r>
          </w:p>
        </w:tc>
      </w:tr>
      <w:tr w:rsidR="006B6B8C" w:rsidRPr="00EA3D75" w:rsidTr="00024C1D">
        <w:trPr>
          <w:trHeight w:val="600"/>
        </w:trPr>
        <w:tc>
          <w:tcPr>
            <w:tcW w:w="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1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к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бельные сети 6 кв. 1,74 км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рот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женность)</w:t>
            </w:r>
          </w:p>
        </w:tc>
        <w:tc>
          <w:tcPr>
            <w:tcW w:w="21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228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Эл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с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бжение скв инв…20098</w:t>
            </w:r>
          </w:p>
        </w:tc>
      </w:tr>
      <w:tr w:rsidR="006B6B8C" w:rsidRPr="00EA3D75" w:rsidTr="00024C1D">
        <w:trPr>
          <w:trHeight w:val="780"/>
        </w:trPr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Сооружение н/в кабельные сети артезианской насосной башни 89 м (протяже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ость)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22:65:011201:1407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42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A" w:rsidRPr="00EA3D75" w:rsidRDefault="007B347A" w:rsidP="008A51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Эл</w:t>
            </w:r>
            <w:proofErr w:type="gramStart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.с</w:t>
            </w:r>
            <w:proofErr w:type="gramEnd"/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набжение  АНС 902А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720"/>
        </w:trPr>
        <w:tc>
          <w:tcPr>
            <w:tcW w:w="10221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D742F" w:rsidRDefault="007B347A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 xml:space="preserve">Таблица </w:t>
            </w:r>
            <w:r w:rsidR="0070040A" w:rsidRPr="00EA3D7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EA3D7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EA3D75">
              <w:rPr>
                <w:rFonts w:ascii="Times New Roman" w:hAnsi="Times New Roman" w:cs="Times New Roman"/>
                <w:sz w:val="24"/>
                <w:szCs w:val="24"/>
              </w:rPr>
              <w:t>Характеристики основного насосного оборудования</w:t>
            </w:r>
            <w:r w:rsidRPr="00EA3D75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  <w:p w:rsidR="002D742F" w:rsidRPr="00EA3D75" w:rsidRDefault="002D74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10"/>
        </w:trPr>
        <w:tc>
          <w:tcPr>
            <w:tcW w:w="214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lastRenderedPageBreak/>
              <w:t xml:space="preserve">Наименование 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br/>
              <w:t>оборудования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ип,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br/>
              <w:t>марка</w:t>
            </w:r>
          </w:p>
        </w:tc>
        <w:tc>
          <w:tcPr>
            <w:tcW w:w="13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769E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извод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ель</w:t>
            </w:r>
          </w:p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ость</w:t>
            </w:r>
          </w:p>
        </w:tc>
        <w:tc>
          <w:tcPr>
            <w:tcW w:w="15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769E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оминаль</w:t>
            </w:r>
          </w:p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ный 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br/>
              <w:t>напор</w:t>
            </w:r>
          </w:p>
        </w:tc>
        <w:tc>
          <w:tcPr>
            <w:tcW w:w="1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Частота 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br/>
              <w:t>вращения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щность едини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ч</w:t>
            </w: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ая, кВт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765"/>
        </w:trPr>
        <w:tc>
          <w:tcPr>
            <w:tcW w:w="214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5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1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769E" w:rsidRPr="00EA3D75" w:rsidRDefault="00EF769E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</w:t>
            </w:r>
            <w:r w:rsidR="007B347A"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миналь</w:t>
            </w:r>
          </w:p>
          <w:p w:rsidR="00EF769E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proofErr w:type="gramStart"/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ая (паспорт</w:t>
            </w:r>
            <w:proofErr w:type="gramEnd"/>
          </w:p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proofErr w:type="gramStart"/>
            <w:r w:rsidRPr="00EA3D75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ая)</w:t>
            </w:r>
            <w:proofErr w:type="gramEnd"/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435"/>
        </w:trPr>
        <w:tc>
          <w:tcPr>
            <w:tcW w:w="214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м3/час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proofErr w:type="gramStart"/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.в</w:t>
            </w:r>
            <w:proofErr w:type="gramEnd"/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.ст.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б/мин.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кВт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10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4"/>
                <w:szCs w:val="24"/>
              </w:rPr>
              <w:t>насосы первого подъема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435"/>
        </w:trPr>
        <w:tc>
          <w:tcPr>
            <w:tcW w:w="10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падный водозабор (зд. 937)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8849EE" w:rsidP="00C73E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ЭЦВ </w:t>
            </w:r>
            <w:r w:rsidR="00C73E3D"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-65-</w:t>
            </w:r>
            <w:r w:rsidR="00C73E3D"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73E3D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73E3D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314E32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4E32" w:rsidRPr="00EA3D75" w:rsidRDefault="00314E32" w:rsidP="00DD0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10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осточный водозабор (зд.902а)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8849EE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C615A1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Агрегат элек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ный центр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бежный скважи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ЭЦВ 10-65-65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5A1" w:rsidRPr="00EA3D75" w:rsidRDefault="00C615A1" w:rsidP="00C615A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10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4"/>
                <w:szCs w:val="24"/>
              </w:rPr>
              <w:lastRenderedPageBreak/>
              <w:t>насосы второго подъема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10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ртезианская насосная станция зд. 937 инв. №1900010017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насосы второго подъема зд. 937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10CE2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</w:t>
            </w:r>
          </w:p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тый центробе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 насос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ВД200-36</w:t>
            </w:r>
          </w:p>
        </w:tc>
        <w:tc>
          <w:tcPr>
            <w:tcW w:w="13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98</w:t>
            </w:r>
          </w:p>
        </w:tc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29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</w:t>
            </w:r>
          </w:p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тый центробе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 насос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Д200-36</w:t>
            </w:r>
          </w:p>
        </w:tc>
        <w:tc>
          <w:tcPr>
            <w:tcW w:w="13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98</w:t>
            </w:r>
          </w:p>
        </w:tc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29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</w:t>
            </w:r>
          </w:p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тый центробе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 насос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Д160-112</w:t>
            </w:r>
          </w:p>
        </w:tc>
        <w:tc>
          <w:tcPr>
            <w:tcW w:w="13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29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</w:t>
            </w:r>
          </w:p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тый центробе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00Д-60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72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89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7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29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</w:t>
            </w:r>
          </w:p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тый центробе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ый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00Д-60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72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89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7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Центробежный горизонтальный консольного типа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К20/30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9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802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ртезианская насосная станция зд. 902а инв. №1900010006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насосы второго подъема зд. 902а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Насос инв.№БПВ0089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К8/18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2,5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90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,2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Центробежный горизонтальный консольного типа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К80-65-160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895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7,5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тый центробежный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Д200-36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6B6B8C" w:rsidRPr="00EA3D75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тый центробежный насос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ВД200-36</w:t>
            </w:r>
          </w:p>
        </w:tc>
        <w:tc>
          <w:tcPr>
            <w:tcW w:w="13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5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</w:tr>
      <w:tr w:rsidR="006B6B8C" w:rsidRPr="00377B0E" w:rsidTr="00024C1D">
        <w:tblPrEx>
          <w:tblLook w:val="04A0" w:firstRow="1" w:lastRow="0" w:firstColumn="1" w:lastColumn="0" w:noHBand="0" w:noVBand="1"/>
        </w:tblPrEx>
        <w:trPr>
          <w:trHeight w:val="555"/>
        </w:trPr>
        <w:tc>
          <w:tcPr>
            <w:tcW w:w="2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Одноступенчатый центробежный насос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Д160-112</w:t>
            </w:r>
          </w:p>
        </w:tc>
        <w:tc>
          <w:tcPr>
            <w:tcW w:w="13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450</w:t>
            </w:r>
          </w:p>
        </w:tc>
        <w:tc>
          <w:tcPr>
            <w:tcW w:w="2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EA3D75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A3D7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</w:tr>
    </w:tbl>
    <w:p w:rsidR="007B347A" w:rsidRPr="00377B0E" w:rsidRDefault="007B347A" w:rsidP="007B347A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tbl>
      <w:tblPr>
        <w:tblW w:w="1022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572"/>
        <w:gridCol w:w="1368"/>
        <w:gridCol w:w="2029"/>
        <w:gridCol w:w="992"/>
        <w:gridCol w:w="1276"/>
        <w:gridCol w:w="1984"/>
      </w:tblGrid>
      <w:tr w:rsidR="006B6B8C" w:rsidRPr="00B57CC9" w:rsidTr="00B57CC9">
        <w:trPr>
          <w:trHeight w:val="750"/>
        </w:trPr>
        <w:tc>
          <w:tcPr>
            <w:tcW w:w="10221" w:type="dxa"/>
            <w:gridSpan w:val="6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4A2F" w:rsidRDefault="00AE4A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E4A2F" w:rsidRDefault="00AE4A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E4A2F" w:rsidRDefault="00AE4A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E4A2F" w:rsidRDefault="00AE4A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E4A2F" w:rsidRDefault="00AE4A2F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7B347A" w:rsidRPr="00B57CC9" w:rsidRDefault="007B347A" w:rsidP="007004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Таблица </w:t>
            </w:r>
            <w:r w:rsidR="0070040A"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7C0AD1"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–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Характеристика водопроводных сетей</w:t>
            </w:r>
          </w:p>
        </w:tc>
      </w:tr>
      <w:tr w:rsidR="006B6B8C" w:rsidRPr="00B57CC9" w:rsidTr="00B57CC9">
        <w:trPr>
          <w:trHeight w:val="810"/>
        </w:trPr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Наименование об</w:t>
            </w: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ъ</w:t>
            </w: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кта</w:t>
            </w: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Год п</w:t>
            </w: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ойки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Материал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знос, %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Диаметр, </w:t>
            </w:r>
            <w:proofErr w:type="gramStart"/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Длина, п</w:t>
            </w:r>
            <w:proofErr w:type="gramStart"/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.м</w:t>
            </w:r>
            <w:proofErr w:type="gramEnd"/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Водопровод инв. №1900030317</w:t>
            </w: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318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430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22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61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6031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Межобъектовый в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допровод инв. №1900030074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182,3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24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472,3</w:t>
            </w:r>
          </w:p>
        </w:tc>
      </w:tr>
      <w:tr w:rsidR="006B6B8C" w:rsidRPr="00B57CC9" w:rsidTr="00024C1D">
        <w:trPr>
          <w:trHeight w:val="735"/>
        </w:trPr>
        <w:tc>
          <w:tcPr>
            <w:tcW w:w="25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Сооружение водопр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вод артезианской в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ды объекта 3087 инв. №1900030194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864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Сооружение водопр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вод артезианской в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ды  инв. №1900030287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81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9,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9,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903</w:t>
            </w:r>
          </w:p>
        </w:tc>
      </w:tr>
      <w:tr w:rsidR="006B6B8C" w:rsidRPr="00B57CC9" w:rsidTr="00024C1D">
        <w:trPr>
          <w:trHeight w:val="765"/>
        </w:trPr>
        <w:tc>
          <w:tcPr>
            <w:tcW w:w="25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ооружение хоз. </w:t>
            </w:r>
            <w:r w:rsidR="007C0AD1"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П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жарный водопровод инв. №1900030226, 1900030097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0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Сооружение водопр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вод артезианской в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ды инв. №1900030228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12,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38,5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Сооружение водопр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вод артезианской в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ы  инв. №1900030109 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3076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сталь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26,7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602,7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Сети пожарно-хозяйственного вод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овода инв. №1900030242 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679,3</w:t>
            </w:r>
          </w:p>
        </w:tc>
      </w:tr>
      <w:tr w:rsidR="006B6B8C" w:rsidRPr="00B57CC9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1968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из чугунных тру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497,8</w:t>
            </w:r>
          </w:p>
        </w:tc>
      </w:tr>
      <w:tr w:rsidR="007B347A" w:rsidRPr="00377B0E" w:rsidTr="00024C1D">
        <w:trPr>
          <w:trHeight w:val="259"/>
        </w:trPr>
        <w:tc>
          <w:tcPr>
            <w:tcW w:w="25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347A" w:rsidRPr="00B57CC9" w:rsidRDefault="007B347A" w:rsidP="0026198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347A" w:rsidRPr="00377B0E" w:rsidRDefault="007B347A" w:rsidP="002619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57C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177,1</w:t>
            </w:r>
          </w:p>
        </w:tc>
      </w:tr>
    </w:tbl>
    <w:p w:rsidR="007B347A" w:rsidRPr="00377B0E" w:rsidRDefault="007B347A" w:rsidP="007B347A">
      <w:pPr>
        <w:pStyle w:val="ConsPlusNormal"/>
        <w:ind w:firstLine="540"/>
        <w:jc w:val="both"/>
        <w:rPr>
          <w:rFonts w:ascii="Times New Roman" w:hAnsi="Times New Roman" w:cs="Times New Roman"/>
          <w:sz w:val="22"/>
          <w:szCs w:val="22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6E3700" w:rsidRDefault="006E3700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:rsidR="009A033B" w:rsidRPr="00B57CC9" w:rsidRDefault="009A033B" w:rsidP="00B57CC9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B57CC9">
        <w:rPr>
          <w:rFonts w:ascii="Times New Roman" w:hAnsi="Times New Roman" w:cs="Times New Roman"/>
          <w:sz w:val="24"/>
          <w:szCs w:val="24"/>
        </w:rPr>
        <w:lastRenderedPageBreak/>
        <w:t xml:space="preserve">Таблица 5 – Объекты транспортировки артезианской питьевой воды </w:t>
      </w:r>
      <w:r w:rsidR="00037D4C">
        <w:rPr>
          <w:rFonts w:ascii="Times New Roman" w:hAnsi="Times New Roman" w:cs="Times New Roman"/>
          <w:sz w:val="24"/>
          <w:szCs w:val="24"/>
        </w:rPr>
        <w:t>«</w:t>
      </w:r>
      <w:r w:rsidR="00CA1518" w:rsidRPr="00B57CC9">
        <w:rPr>
          <w:rFonts w:ascii="Times New Roman" w:eastAsia="Times New Roman" w:hAnsi="Times New Roman" w:cs="Times New Roman"/>
          <w:color w:val="000000"/>
          <w:sz w:val="24"/>
          <w:szCs w:val="24"/>
        </w:rPr>
        <w:t>Бийский олеумный завод</w:t>
      </w:r>
      <w:r w:rsidR="00037D4C">
        <w:rPr>
          <w:rFonts w:ascii="Times New Roman" w:eastAsia="Times New Roman" w:hAnsi="Times New Roman" w:cs="Times New Roman"/>
          <w:color w:val="000000"/>
          <w:sz w:val="24"/>
          <w:szCs w:val="24"/>
        </w:rPr>
        <w:t>»</w:t>
      </w:r>
      <w:r w:rsidR="00CA1518" w:rsidRPr="00B57CC9">
        <w:rPr>
          <w:rFonts w:ascii="Times New Roman" w:eastAsia="Times New Roman" w:hAnsi="Times New Roman" w:cs="Times New Roman"/>
          <w:color w:val="000000"/>
          <w:sz w:val="24"/>
          <w:szCs w:val="24"/>
        </w:rPr>
        <w:t>- филиал ФКП «Завод имени Я. М. Свердлова</w:t>
      </w:r>
      <w:r w:rsidRPr="00B57CC9">
        <w:rPr>
          <w:rFonts w:ascii="Times New Roman" w:hAnsi="Times New Roman" w:cs="Times New Roman"/>
          <w:sz w:val="24"/>
          <w:szCs w:val="24"/>
        </w:rPr>
        <w:t>»</w:t>
      </w:r>
    </w:p>
    <w:tbl>
      <w:tblPr>
        <w:tblW w:w="10221" w:type="dxa"/>
        <w:tblInd w:w="93" w:type="dxa"/>
        <w:tblLayout w:type="fixed"/>
        <w:tblLook w:val="0000" w:firstRow="0" w:lastRow="0" w:firstColumn="0" w:lastColumn="0" w:noHBand="0" w:noVBand="0"/>
      </w:tblPr>
      <w:tblGrid>
        <w:gridCol w:w="607"/>
        <w:gridCol w:w="1960"/>
        <w:gridCol w:w="2074"/>
        <w:gridCol w:w="1275"/>
        <w:gridCol w:w="4305"/>
      </w:tblGrid>
      <w:tr w:rsidR="009A033B" w:rsidRPr="00377B0E" w:rsidTr="00AE4A2F">
        <w:trPr>
          <w:trHeight w:val="1140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№ п\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именование объекта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Кадастровый номе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F769E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Год вв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да в эк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луа</w:t>
            </w:r>
          </w:p>
          <w:p w:rsidR="009A033B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тацию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а объекта</w:t>
            </w:r>
          </w:p>
        </w:tc>
      </w:tr>
      <w:tr w:rsidR="009A033B" w:rsidRPr="00377B0E" w:rsidTr="00AE4A2F">
        <w:trPr>
          <w:trHeight w:val="495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A033B" w:rsidRPr="00377B0E" w:rsidRDefault="009A033B" w:rsidP="0058157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A033B" w:rsidRPr="00377B0E" w:rsidRDefault="009A033B" w:rsidP="0058157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Хлораторная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0403:1294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97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Обеззараживание артезианской воды и трубопроводов</w:t>
            </w:r>
          </w:p>
        </w:tc>
      </w:tr>
      <w:tr w:rsidR="009A033B" w:rsidRPr="00377B0E" w:rsidTr="00AE4A2F">
        <w:trPr>
          <w:trHeight w:val="585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5815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58157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Водовод артез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анской воды зд. 257/3А, 3Б, 145, в/</w:t>
            </w:r>
            <w:proofErr w:type="gramStart"/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proofErr w:type="gramEnd"/>
            <w:r w:rsidRPr="00377B0E">
              <w:rPr>
                <w:rFonts w:ascii="Times New Roman" w:hAnsi="Times New Roman" w:cs="Times New Roman"/>
                <w:sz w:val="24"/>
                <w:szCs w:val="24"/>
              </w:rPr>
              <w:t xml:space="preserve"> 3484, цех 5, зд. 858/9, 856/3, 869/2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576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71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70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Артезианский водопровод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594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7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Хоз-противопожа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ый водопровод зд.273В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537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7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убопровод артезианской воды объект 3061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33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7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Водопровод а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езинской воды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1201:205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7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Хоз-противопожа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ый водопровод зд.273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54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  <w:tr w:rsidR="009A033B" w:rsidRPr="00377B0E" w:rsidTr="005841F0">
        <w:trPr>
          <w:trHeight w:val="54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Хоз-противопожа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ый водопровод зд.460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6307:32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A033B" w:rsidRPr="00377B0E" w:rsidRDefault="009A033B" w:rsidP="009A03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артезианской воды</w:t>
            </w:r>
          </w:p>
        </w:tc>
      </w:tr>
    </w:tbl>
    <w:p w:rsidR="009A033B" w:rsidRPr="00377B0E" w:rsidRDefault="009A033B" w:rsidP="009A033B">
      <w:pPr>
        <w:pStyle w:val="ConsPlusNormal"/>
        <w:ind w:firstLine="540"/>
        <w:jc w:val="both"/>
        <w:rPr>
          <w:sz w:val="22"/>
          <w:szCs w:val="22"/>
        </w:rPr>
      </w:pPr>
    </w:p>
    <w:p w:rsidR="009A033B" w:rsidRPr="00377B0E" w:rsidRDefault="009A033B" w:rsidP="009A033B">
      <w:pPr>
        <w:pStyle w:val="ConsPlusNormal"/>
        <w:ind w:firstLine="540"/>
        <w:jc w:val="both"/>
        <w:rPr>
          <w:sz w:val="22"/>
          <w:szCs w:val="22"/>
        </w:rPr>
      </w:pPr>
    </w:p>
    <w:p w:rsidR="006E3700" w:rsidRDefault="006E3700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E3700" w:rsidRDefault="006E3700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E3700" w:rsidRDefault="006E3700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E3700" w:rsidRDefault="006E3700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E3700" w:rsidRDefault="006E3700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A1518" w:rsidRDefault="009A033B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77B0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Характеристика </w:t>
      </w:r>
      <w:proofErr w:type="gramStart"/>
      <w:r w:rsidRPr="00377B0E">
        <w:rPr>
          <w:rFonts w:ascii="Times New Roman" w:eastAsia="Times New Roman" w:hAnsi="Times New Roman" w:cs="Times New Roman"/>
          <w:sz w:val="28"/>
          <w:szCs w:val="28"/>
        </w:rPr>
        <w:t>водопроводных</w:t>
      </w:r>
      <w:proofErr w:type="gramEnd"/>
    </w:p>
    <w:p w:rsidR="009A033B" w:rsidRPr="00377B0E" w:rsidRDefault="009A033B" w:rsidP="009A033B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77B0E">
        <w:rPr>
          <w:rFonts w:ascii="Times New Roman" w:eastAsia="Times New Roman" w:hAnsi="Times New Roman" w:cs="Times New Roman"/>
          <w:sz w:val="28"/>
          <w:szCs w:val="28"/>
        </w:rPr>
        <w:t xml:space="preserve"> сетей </w:t>
      </w:r>
      <w:r w:rsidR="00CA1518" w:rsidRPr="00B94A73">
        <w:rPr>
          <w:rFonts w:ascii="Times New Roman" w:eastAsia="Times New Roman" w:hAnsi="Times New Roman" w:cs="Times New Roman"/>
          <w:color w:val="000000"/>
          <w:sz w:val="28"/>
          <w:szCs w:val="28"/>
        </w:rPr>
        <w:t>Бийский олеумный заво</w:t>
      </w:r>
      <w:proofErr w:type="gramStart"/>
      <w:r w:rsidR="00CA1518" w:rsidRPr="00B94A73">
        <w:rPr>
          <w:rFonts w:ascii="Times New Roman" w:eastAsia="Times New Roman" w:hAnsi="Times New Roman" w:cs="Times New Roman"/>
          <w:color w:val="000000"/>
          <w:sz w:val="28"/>
          <w:szCs w:val="28"/>
        </w:rPr>
        <w:t>д-</w:t>
      </w:r>
      <w:proofErr w:type="gramEnd"/>
      <w:r w:rsidR="00CA1518" w:rsidRPr="00B94A7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илиал ФКП «Завод имени Я. М. Свердлова»</w:t>
      </w:r>
      <w:r w:rsidRPr="00377B0E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A40316" w:rsidRPr="00377B0E" w:rsidRDefault="00A40316" w:rsidP="009A033B">
      <w:pPr>
        <w:pStyle w:val="ConsPlusNormal"/>
        <w:ind w:firstLine="540"/>
        <w:jc w:val="center"/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9A033B" w:rsidRPr="00377B0E" w:rsidTr="009A033B">
        <w:trPr>
          <w:jc w:val="center"/>
        </w:trPr>
        <w:tc>
          <w:tcPr>
            <w:tcW w:w="3284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иаметр, 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Длина, п.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м</w:t>
            </w:r>
            <w:proofErr w:type="gramEnd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 w:val="restart"/>
            <w:vAlign w:val="center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убопроводы артезианской воды (стальные и чугунные)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6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  <w:vAlign w:val="center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836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7597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059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789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862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80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9A033B" w:rsidRPr="00377B0E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9A033B" w:rsidRPr="00F2517A" w:rsidTr="009A033B">
        <w:trPr>
          <w:jc w:val="center"/>
        </w:trPr>
        <w:tc>
          <w:tcPr>
            <w:tcW w:w="3284" w:type="dxa"/>
            <w:vMerge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9A033B" w:rsidRPr="00377B0E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3285" w:type="dxa"/>
          </w:tcPr>
          <w:p w:rsidR="009A033B" w:rsidRPr="00F2517A" w:rsidRDefault="009A033B" w:rsidP="009A033B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26887</w:t>
            </w:r>
          </w:p>
        </w:tc>
      </w:tr>
    </w:tbl>
    <w:p w:rsidR="007B347A" w:rsidRPr="00F2517A" w:rsidRDefault="007B347A" w:rsidP="007B347A">
      <w:pPr>
        <w:pStyle w:val="ConsPlusNormal"/>
        <w:ind w:firstLine="540"/>
        <w:jc w:val="both"/>
        <w:rPr>
          <w:sz w:val="22"/>
          <w:szCs w:val="22"/>
        </w:rPr>
      </w:pPr>
    </w:p>
    <w:p w:rsidR="007B347A" w:rsidRPr="00F2517A" w:rsidRDefault="007B347A" w:rsidP="007B347A">
      <w:pPr>
        <w:pStyle w:val="ConsPlusNormal"/>
        <w:ind w:firstLine="540"/>
        <w:jc w:val="both"/>
      </w:pPr>
    </w:p>
    <w:p w:rsidR="009A033B" w:rsidRPr="00F2517A" w:rsidRDefault="009A033B" w:rsidP="007B347A">
      <w:pPr>
        <w:pStyle w:val="ConsPlusNormal"/>
        <w:ind w:firstLine="540"/>
        <w:jc w:val="both"/>
      </w:pPr>
    </w:p>
    <w:p w:rsidR="007B347A" w:rsidRPr="00F2517A" w:rsidRDefault="007B347A" w:rsidP="007B347A">
      <w:pPr>
        <w:pStyle w:val="ConsPlusNormal"/>
        <w:ind w:firstLine="540"/>
        <w:jc w:val="both"/>
      </w:pPr>
    </w:p>
    <w:p w:rsidR="007B347A" w:rsidRPr="00F2517A" w:rsidRDefault="00E87D64" w:rsidP="007B347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object w:dxaOrig="16380" w:dyaOrig="8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41.15pt" o:ole="">
            <v:imagedata r:id="rId11" o:title=""/>
          </v:shape>
          <o:OLEObject Type="Embed" ProgID="Visio.Drawing.11" ShapeID="_x0000_i1025" DrawAspect="Content" ObjectID="_1806220284" r:id="rId12"/>
        </w:object>
      </w: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noProof/>
          <w:sz w:val="26"/>
          <w:szCs w:val="26"/>
        </w:rPr>
        <w:lastRenderedPageBreak/>
        <w:drawing>
          <wp:inline distT="0" distB="0" distL="0" distR="0">
            <wp:extent cx="5276850" cy="6515100"/>
            <wp:effectExtent l="19050" t="0" r="0" b="0"/>
            <wp:docPr id="7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51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B347A" w:rsidRPr="00F2517A" w:rsidRDefault="007B347A" w:rsidP="00DF208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347BA" w:rsidRPr="0090475A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 xml:space="preserve">Водозабор №1 </w:t>
      </w:r>
      <w:r w:rsidR="008D347F" w:rsidRPr="0090475A">
        <w:rPr>
          <w:rFonts w:ascii="Times New Roman" w:hAnsi="Times New Roman" w:cs="Times New Roman"/>
          <w:sz w:val="28"/>
          <w:szCs w:val="28"/>
        </w:rPr>
        <w:t>МУП г</w:t>
      </w:r>
      <w:proofErr w:type="gramStart"/>
      <w:r w:rsidR="008D347F" w:rsidRPr="0090475A">
        <w:rPr>
          <w:rFonts w:ascii="Times New Roman" w:hAnsi="Times New Roman" w:cs="Times New Roman"/>
          <w:sz w:val="28"/>
          <w:szCs w:val="28"/>
        </w:rPr>
        <w:t>.Б</w:t>
      </w:r>
      <w:proofErr w:type="gramEnd"/>
      <w:r w:rsidR="008D347F" w:rsidRPr="0090475A">
        <w:rPr>
          <w:rFonts w:ascii="Times New Roman" w:hAnsi="Times New Roman" w:cs="Times New Roman"/>
          <w:sz w:val="28"/>
          <w:szCs w:val="28"/>
        </w:rPr>
        <w:t xml:space="preserve">ийска «Водоканал» </w:t>
      </w:r>
      <w:r w:rsidRPr="0090475A">
        <w:rPr>
          <w:rFonts w:ascii="Times New Roman" w:hAnsi="Times New Roman" w:cs="Times New Roman"/>
          <w:sz w:val="28"/>
          <w:szCs w:val="28"/>
        </w:rPr>
        <w:t>производительностью 90 тыс. м</w:t>
      </w:r>
      <w:r w:rsidR="00954C88" w:rsidRPr="0090475A">
        <w:rPr>
          <w:rFonts w:ascii="Times New Roman" w:hAnsi="Times New Roman" w:cs="Times New Roman"/>
          <w:sz w:val="28"/>
          <w:szCs w:val="28"/>
        </w:rPr>
        <w:t>3</w:t>
      </w:r>
      <w:r w:rsidR="00773223" w:rsidRPr="0090475A">
        <w:rPr>
          <w:rFonts w:ascii="Times New Roman" w:hAnsi="Times New Roman" w:cs="Times New Roman"/>
          <w:sz w:val="28"/>
          <w:szCs w:val="28"/>
        </w:rPr>
        <w:t>/сутки расположен на о. Нижний</w:t>
      </w:r>
      <w:r w:rsidRPr="0090475A">
        <w:rPr>
          <w:rFonts w:ascii="Times New Roman" w:hAnsi="Times New Roman" w:cs="Times New Roman"/>
          <w:sz w:val="28"/>
          <w:szCs w:val="28"/>
        </w:rPr>
        <w:t xml:space="preserve"> и имеет в своем </w:t>
      </w:r>
      <w:r w:rsidR="003347BA" w:rsidRPr="0090475A">
        <w:rPr>
          <w:rFonts w:ascii="Times New Roman" w:hAnsi="Times New Roman" w:cs="Times New Roman"/>
          <w:sz w:val="28"/>
          <w:szCs w:val="28"/>
        </w:rPr>
        <w:t>составе:</w:t>
      </w:r>
    </w:p>
    <w:p w:rsidR="00773223" w:rsidRPr="0090475A" w:rsidRDefault="00517999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2</w:t>
      </w:r>
      <w:r w:rsidR="00CC451D" w:rsidRPr="0090475A">
        <w:rPr>
          <w:rFonts w:ascii="Times New Roman" w:hAnsi="Times New Roman" w:cs="Times New Roman"/>
          <w:sz w:val="28"/>
          <w:szCs w:val="28"/>
        </w:rPr>
        <w:t>1</w:t>
      </w:r>
      <w:r w:rsidR="00773223" w:rsidRPr="0090475A">
        <w:rPr>
          <w:rFonts w:ascii="Times New Roman" w:hAnsi="Times New Roman" w:cs="Times New Roman"/>
          <w:sz w:val="28"/>
          <w:szCs w:val="28"/>
        </w:rPr>
        <w:t xml:space="preserve"> артезианск</w:t>
      </w:r>
      <w:r w:rsidR="00CC451D" w:rsidRPr="0090475A">
        <w:rPr>
          <w:rFonts w:ascii="Times New Roman" w:hAnsi="Times New Roman" w:cs="Times New Roman"/>
          <w:sz w:val="28"/>
          <w:szCs w:val="28"/>
        </w:rPr>
        <w:t>ую</w:t>
      </w:r>
      <w:r w:rsidR="00773223" w:rsidRPr="0090475A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="00CC451D" w:rsidRPr="0090475A">
        <w:rPr>
          <w:rFonts w:ascii="Times New Roman" w:hAnsi="Times New Roman" w:cs="Times New Roman"/>
          <w:sz w:val="28"/>
          <w:szCs w:val="28"/>
        </w:rPr>
        <w:t>у</w:t>
      </w:r>
      <w:r w:rsidR="00773223" w:rsidRPr="0090475A">
        <w:rPr>
          <w:rFonts w:ascii="Times New Roman" w:hAnsi="Times New Roman" w:cs="Times New Roman"/>
          <w:sz w:val="28"/>
          <w:szCs w:val="28"/>
        </w:rPr>
        <w:t xml:space="preserve"> с павильонами и станциями управления;</w:t>
      </w:r>
    </w:p>
    <w:p w:rsidR="00773223" w:rsidRPr="0090475A" w:rsidRDefault="00773223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сборный водовод Д-600 мм сталь – 1245 м;</w:t>
      </w:r>
    </w:p>
    <w:p w:rsidR="00773223" w:rsidRPr="0090475A" w:rsidRDefault="00773223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2 дюкера</w:t>
      </w:r>
      <w:proofErr w:type="gramStart"/>
      <w:r w:rsidRPr="0090475A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90475A">
        <w:rPr>
          <w:rFonts w:ascii="Times New Roman" w:hAnsi="Times New Roman" w:cs="Times New Roman"/>
          <w:sz w:val="28"/>
          <w:szCs w:val="28"/>
        </w:rPr>
        <w:t xml:space="preserve"> – 10</w:t>
      </w:r>
      <w:r w:rsidR="006A4DC5" w:rsidRPr="0090475A">
        <w:rPr>
          <w:rFonts w:ascii="Times New Roman" w:hAnsi="Times New Roman" w:cs="Times New Roman"/>
          <w:sz w:val="28"/>
          <w:szCs w:val="28"/>
        </w:rPr>
        <w:t xml:space="preserve">00 мм сталь протяжённостью </w:t>
      </w:r>
      <w:r w:rsidR="007C0AD1" w:rsidRPr="0090475A">
        <w:rPr>
          <w:rFonts w:ascii="Times New Roman" w:hAnsi="Times New Roman" w:cs="Times New Roman"/>
          <w:sz w:val="28"/>
          <w:szCs w:val="28"/>
        </w:rPr>
        <w:t>–</w:t>
      </w:r>
      <w:r w:rsidR="006A4DC5" w:rsidRPr="0090475A">
        <w:rPr>
          <w:rFonts w:ascii="Times New Roman" w:hAnsi="Times New Roman" w:cs="Times New Roman"/>
          <w:sz w:val="28"/>
          <w:szCs w:val="28"/>
        </w:rPr>
        <w:t xml:space="preserve"> 1000</w:t>
      </w:r>
      <w:r w:rsidRPr="0090475A">
        <w:rPr>
          <w:rFonts w:ascii="Times New Roman" w:hAnsi="Times New Roman" w:cs="Times New Roman"/>
          <w:sz w:val="28"/>
          <w:szCs w:val="28"/>
        </w:rPr>
        <w:t xml:space="preserve"> м;</w:t>
      </w:r>
    </w:p>
    <w:p w:rsidR="00773223" w:rsidRPr="0090475A" w:rsidRDefault="00773223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дюкер</w:t>
      </w:r>
      <w:proofErr w:type="gramStart"/>
      <w:r w:rsidRPr="0090475A">
        <w:rPr>
          <w:rFonts w:ascii="Times New Roman" w:hAnsi="Times New Roman" w:cs="Times New Roman"/>
          <w:sz w:val="28"/>
          <w:szCs w:val="28"/>
        </w:rPr>
        <w:t xml:space="preserve"> Д</w:t>
      </w:r>
      <w:proofErr w:type="gramEnd"/>
      <w:r w:rsidRPr="0090475A">
        <w:rPr>
          <w:rFonts w:ascii="Times New Roman" w:hAnsi="Times New Roman" w:cs="Times New Roman"/>
          <w:sz w:val="28"/>
          <w:szCs w:val="28"/>
        </w:rPr>
        <w:t xml:space="preserve"> – 6</w:t>
      </w:r>
      <w:r w:rsidR="006A4DC5" w:rsidRPr="0090475A">
        <w:rPr>
          <w:rFonts w:ascii="Times New Roman" w:hAnsi="Times New Roman" w:cs="Times New Roman"/>
          <w:sz w:val="28"/>
          <w:szCs w:val="28"/>
        </w:rPr>
        <w:t>30 мм сталь протяжённостью – 1042</w:t>
      </w:r>
      <w:r w:rsidR="00CC451D" w:rsidRPr="0090475A">
        <w:rPr>
          <w:rFonts w:ascii="Times New Roman" w:hAnsi="Times New Roman" w:cs="Times New Roman"/>
          <w:sz w:val="28"/>
          <w:szCs w:val="28"/>
        </w:rPr>
        <w:t xml:space="preserve"> м;</w:t>
      </w:r>
    </w:p>
    <w:p w:rsidR="003347BA" w:rsidRPr="0090475A" w:rsidRDefault="003347BA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 xml:space="preserve">- </w:t>
      </w:r>
      <w:r w:rsidR="000204C2" w:rsidRPr="0090475A">
        <w:rPr>
          <w:rFonts w:ascii="Times New Roman" w:hAnsi="Times New Roman" w:cs="Times New Roman"/>
          <w:sz w:val="28"/>
          <w:szCs w:val="28"/>
        </w:rPr>
        <w:t>станцию 2-го подъема производительностью 85,4 тыс. м</w:t>
      </w:r>
      <w:r w:rsidRPr="0090475A">
        <w:rPr>
          <w:rFonts w:ascii="Times New Roman" w:hAnsi="Times New Roman" w:cs="Times New Roman"/>
          <w:sz w:val="28"/>
          <w:szCs w:val="28"/>
        </w:rPr>
        <w:t>3</w:t>
      </w:r>
      <w:r w:rsidR="000204C2" w:rsidRPr="0090475A">
        <w:rPr>
          <w:rFonts w:ascii="Times New Roman" w:hAnsi="Times New Roman" w:cs="Times New Roman"/>
          <w:sz w:val="28"/>
          <w:szCs w:val="28"/>
        </w:rPr>
        <w:t>/сутки</w:t>
      </w:r>
      <w:r w:rsidRPr="0090475A">
        <w:rPr>
          <w:rFonts w:ascii="Times New Roman" w:hAnsi="Times New Roman" w:cs="Times New Roman"/>
          <w:sz w:val="28"/>
          <w:szCs w:val="28"/>
        </w:rPr>
        <w:t>;</w:t>
      </w:r>
    </w:p>
    <w:p w:rsidR="003347BA" w:rsidRPr="0090475A" w:rsidRDefault="003347BA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</w:t>
      </w:r>
      <w:r w:rsidR="000204C2" w:rsidRPr="0090475A">
        <w:rPr>
          <w:rFonts w:ascii="Times New Roman" w:hAnsi="Times New Roman" w:cs="Times New Roman"/>
          <w:sz w:val="28"/>
          <w:szCs w:val="28"/>
        </w:rPr>
        <w:t xml:space="preserve"> 3 резервуара чистой воды емкостью 2000 м</w:t>
      </w:r>
      <w:r w:rsidRPr="0090475A">
        <w:rPr>
          <w:rFonts w:ascii="Times New Roman" w:hAnsi="Times New Roman" w:cs="Times New Roman"/>
          <w:sz w:val="28"/>
          <w:szCs w:val="28"/>
        </w:rPr>
        <w:t>3</w:t>
      </w:r>
      <w:r w:rsidR="000204C2" w:rsidRPr="0090475A">
        <w:rPr>
          <w:rFonts w:ascii="Times New Roman" w:hAnsi="Times New Roman" w:cs="Times New Roman"/>
          <w:sz w:val="28"/>
          <w:szCs w:val="28"/>
        </w:rPr>
        <w:t xml:space="preserve"> каждый</w:t>
      </w:r>
      <w:r w:rsidRPr="0090475A">
        <w:rPr>
          <w:rFonts w:ascii="Times New Roman" w:hAnsi="Times New Roman" w:cs="Times New Roman"/>
          <w:sz w:val="28"/>
          <w:szCs w:val="28"/>
        </w:rPr>
        <w:t>;</w:t>
      </w:r>
    </w:p>
    <w:p w:rsidR="003347BA" w:rsidRPr="0090475A" w:rsidRDefault="003347BA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 xml:space="preserve">- </w:t>
      </w:r>
      <w:r w:rsidR="000204C2" w:rsidRPr="0090475A">
        <w:rPr>
          <w:rFonts w:ascii="Times New Roman" w:hAnsi="Times New Roman" w:cs="Times New Roman"/>
          <w:sz w:val="28"/>
          <w:szCs w:val="28"/>
        </w:rPr>
        <w:t>станцию обезжелезивания производительностью 80 тыс</w:t>
      </w:r>
      <w:proofErr w:type="gramStart"/>
      <w:r w:rsidR="000204C2" w:rsidRPr="0090475A">
        <w:rPr>
          <w:rFonts w:ascii="Times New Roman" w:hAnsi="Times New Roman" w:cs="Times New Roman"/>
          <w:sz w:val="28"/>
          <w:szCs w:val="28"/>
        </w:rPr>
        <w:t>.м</w:t>
      </w:r>
      <w:proofErr w:type="gramEnd"/>
      <w:r w:rsidRPr="0090475A">
        <w:rPr>
          <w:rFonts w:ascii="Times New Roman" w:hAnsi="Times New Roman" w:cs="Times New Roman"/>
          <w:sz w:val="28"/>
          <w:szCs w:val="28"/>
        </w:rPr>
        <w:t>3</w:t>
      </w:r>
      <w:r w:rsidR="000204C2" w:rsidRPr="0090475A">
        <w:rPr>
          <w:rFonts w:ascii="Times New Roman" w:hAnsi="Times New Roman" w:cs="Times New Roman"/>
          <w:sz w:val="28"/>
          <w:szCs w:val="28"/>
        </w:rPr>
        <w:t>/сутки</w:t>
      </w:r>
      <w:r w:rsidRPr="0090475A">
        <w:rPr>
          <w:rFonts w:ascii="Times New Roman" w:hAnsi="Times New Roman" w:cs="Times New Roman"/>
          <w:sz w:val="28"/>
          <w:szCs w:val="28"/>
        </w:rPr>
        <w:t>;</w:t>
      </w:r>
    </w:p>
    <w:p w:rsidR="00773223" w:rsidRPr="0090475A" w:rsidRDefault="00773223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блок повторной очистки промывной воды</w:t>
      </w:r>
      <w:r w:rsidR="000804DA" w:rsidRPr="0090475A">
        <w:rPr>
          <w:rFonts w:ascii="Times New Roman" w:hAnsi="Times New Roman" w:cs="Times New Roman"/>
          <w:sz w:val="28"/>
          <w:szCs w:val="28"/>
        </w:rPr>
        <w:t xml:space="preserve"> (насосно-воздуходувная станция);</w:t>
      </w:r>
    </w:p>
    <w:p w:rsidR="003347BA" w:rsidRPr="0090475A" w:rsidRDefault="003347BA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0204C2" w:rsidRPr="0090475A">
        <w:rPr>
          <w:rFonts w:ascii="Times New Roman" w:hAnsi="Times New Roman" w:cs="Times New Roman"/>
          <w:sz w:val="28"/>
          <w:szCs w:val="28"/>
        </w:rPr>
        <w:t xml:space="preserve"> хлораторную для хлориро</w:t>
      </w:r>
      <w:r w:rsidR="000204C2" w:rsidRPr="0090475A">
        <w:rPr>
          <w:rFonts w:ascii="Times New Roman" w:hAnsi="Times New Roman" w:cs="Times New Roman"/>
          <w:sz w:val="28"/>
          <w:szCs w:val="28"/>
        </w:rPr>
        <w:softHyphen/>
        <w:t>вания воды жидким хлором</w:t>
      </w:r>
      <w:r w:rsidRPr="0090475A">
        <w:rPr>
          <w:rFonts w:ascii="Times New Roman" w:hAnsi="Times New Roman" w:cs="Times New Roman"/>
          <w:sz w:val="28"/>
          <w:szCs w:val="28"/>
        </w:rPr>
        <w:t>;</w:t>
      </w:r>
    </w:p>
    <w:p w:rsidR="00773223" w:rsidRPr="0090475A" w:rsidRDefault="00773223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 заглубленный склад инвентаря и оборудования;</w:t>
      </w:r>
    </w:p>
    <w:p w:rsidR="003347BA" w:rsidRPr="0090475A" w:rsidRDefault="003347BA" w:rsidP="0077322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-</w:t>
      </w:r>
      <w:r w:rsidR="000204C2" w:rsidRPr="0090475A">
        <w:rPr>
          <w:rFonts w:ascii="Times New Roman" w:hAnsi="Times New Roman" w:cs="Times New Roman"/>
          <w:sz w:val="28"/>
          <w:szCs w:val="28"/>
        </w:rPr>
        <w:t xml:space="preserve"> ремонтно-эксплутационный участок</w:t>
      </w:r>
      <w:r w:rsidR="00773223" w:rsidRPr="0090475A">
        <w:rPr>
          <w:rFonts w:ascii="Times New Roman" w:hAnsi="Times New Roman" w:cs="Times New Roman"/>
          <w:sz w:val="28"/>
          <w:szCs w:val="28"/>
        </w:rPr>
        <w:t xml:space="preserve"> (котельная, гараж, лаборатория, токарно-слесарные мастерские, административно-бытовой корпус).</w:t>
      </w:r>
    </w:p>
    <w:p w:rsidR="00C00194" w:rsidRPr="00377B0E" w:rsidRDefault="00C0019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0475A">
        <w:rPr>
          <w:rFonts w:ascii="Times New Roman" w:hAnsi="Times New Roman" w:cs="Times New Roman"/>
          <w:sz w:val="28"/>
          <w:szCs w:val="28"/>
        </w:rPr>
        <w:t>Характеристики основного насосного оборудования водозабора №1</w:t>
      </w:r>
      <w:r w:rsidR="00517999" w:rsidRPr="0090475A">
        <w:rPr>
          <w:rFonts w:ascii="Times New Roman" w:hAnsi="Times New Roman" w:cs="Times New Roman"/>
          <w:sz w:val="28"/>
          <w:szCs w:val="28"/>
        </w:rPr>
        <w:t xml:space="preserve"> по состо</w:t>
      </w:r>
      <w:r w:rsidR="00517999" w:rsidRPr="0090475A">
        <w:rPr>
          <w:rFonts w:ascii="Times New Roman" w:hAnsi="Times New Roman" w:cs="Times New Roman"/>
          <w:sz w:val="28"/>
          <w:szCs w:val="28"/>
        </w:rPr>
        <w:t>я</w:t>
      </w:r>
      <w:r w:rsidR="00517999" w:rsidRPr="0090475A">
        <w:rPr>
          <w:rFonts w:ascii="Times New Roman" w:hAnsi="Times New Roman" w:cs="Times New Roman"/>
          <w:sz w:val="28"/>
          <w:szCs w:val="28"/>
        </w:rPr>
        <w:t>нию на 202</w:t>
      </w:r>
      <w:r w:rsidR="00961BB2" w:rsidRPr="0090475A">
        <w:rPr>
          <w:rFonts w:ascii="Times New Roman" w:hAnsi="Times New Roman" w:cs="Times New Roman"/>
          <w:sz w:val="28"/>
          <w:szCs w:val="28"/>
        </w:rPr>
        <w:t>5</w:t>
      </w:r>
      <w:r w:rsidR="00811224" w:rsidRPr="0090475A">
        <w:rPr>
          <w:rFonts w:ascii="Times New Roman" w:hAnsi="Times New Roman" w:cs="Times New Roman"/>
          <w:sz w:val="28"/>
          <w:szCs w:val="28"/>
        </w:rPr>
        <w:t xml:space="preserve"> г.</w:t>
      </w:r>
      <w:r w:rsidRPr="0090475A">
        <w:rPr>
          <w:rFonts w:ascii="Times New Roman" w:hAnsi="Times New Roman" w:cs="Times New Roman"/>
          <w:sz w:val="28"/>
          <w:szCs w:val="28"/>
        </w:rPr>
        <w:t xml:space="preserve"> </w:t>
      </w:r>
      <w:r w:rsidR="00126A2B" w:rsidRPr="0090475A">
        <w:rPr>
          <w:rFonts w:ascii="Times New Roman" w:hAnsi="Times New Roman" w:cs="Times New Roman"/>
          <w:sz w:val="28"/>
          <w:szCs w:val="28"/>
        </w:rPr>
        <w:t>п</w:t>
      </w:r>
      <w:r w:rsidRPr="0090475A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90475A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90475A">
        <w:rPr>
          <w:rFonts w:ascii="Times New Roman" w:hAnsi="Times New Roman" w:cs="Times New Roman"/>
          <w:sz w:val="28"/>
          <w:szCs w:val="28"/>
        </w:rPr>
        <w:t>6</w:t>
      </w:r>
      <w:r w:rsidRPr="0090475A">
        <w:rPr>
          <w:rFonts w:ascii="Times New Roman" w:hAnsi="Times New Roman" w:cs="Times New Roman"/>
          <w:sz w:val="28"/>
          <w:szCs w:val="28"/>
        </w:rPr>
        <w:t>.</w:t>
      </w:r>
    </w:p>
    <w:p w:rsidR="00C00194" w:rsidRPr="00B57CC9" w:rsidRDefault="00C00194" w:rsidP="00D637A0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B57CC9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B57CC9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B57CC9">
        <w:rPr>
          <w:rFonts w:ascii="Times New Roman" w:hAnsi="Times New Roman" w:cs="Times New Roman"/>
          <w:sz w:val="24"/>
          <w:szCs w:val="24"/>
        </w:rPr>
        <w:t>6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0"/>
        <w:gridCol w:w="2382"/>
        <w:gridCol w:w="2384"/>
        <w:gridCol w:w="1384"/>
        <w:gridCol w:w="1984"/>
        <w:gridCol w:w="1267"/>
      </w:tblGrid>
      <w:tr w:rsidR="00C00194" w:rsidRPr="00165C31" w:rsidTr="00800CA8">
        <w:trPr>
          <w:trHeight w:val="255"/>
          <w:tblHeader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ъекта, насосное оборуд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ание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д ввода в экспл.</w:t>
            </w:r>
          </w:p>
          <w:p w:rsidR="00C00194" w:rsidRPr="00165C31" w:rsidRDefault="007C0AD1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="00C0019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кв/насос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и-тельность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с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а, м3/ч/</w:t>
            </w:r>
          </w:p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ебит проект. 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М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3/час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пор метр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.в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д. столба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bottom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87" w:type="pct"/>
            <w:gridSpan w:val="2"/>
            <w:shd w:val="clear" w:color="auto" w:fill="auto"/>
            <w:vAlign w:val="bottom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танция 1-го подъема (о.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ижний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664" w:type="pct"/>
            <w:shd w:val="clear" w:color="auto" w:fill="auto"/>
            <w:vAlign w:val="bottom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52" w:type="pct"/>
            <w:shd w:val="clear" w:color="auto" w:fill="auto"/>
            <w:vAlign w:val="bottom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bottom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3 а (3 а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961BB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-160-65</w:t>
            </w:r>
            <w:r w:rsidR="00961BB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D0564" w:rsidRPr="00165C31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961BB2" w:rsidRPr="00165C3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="003D0564"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961BB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7 (528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1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8 (8'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)</w:t>
            </w:r>
            <w:proofErr w:type="gramEnd"/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95503E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 -160 -65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9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95503E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скв 9 а (Би </w:t>
            </w:r>
            <w:r w:rsidR="007C0AD1" w:rsidRPr="00165C31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55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3D0564" w:rsidP="00961BB2">
            <w:pPr>
              <w:spacing w:after="0" w:line="240" w:lineRule="auto"/>
              <w:ind w:left="-57" w:right="-145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 -160-</w:t>
            </w:r>
            <w:r w:rsidR="00424FA5"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961BB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5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961BB2" w:rsidRPr="00165C3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8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0</w:t>
            </w:r>
            <w:r w:rsidR="00961BB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а 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( 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Би -62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НР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8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1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 (Б-5021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НР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5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1B2AD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2 (БР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7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НР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424FA5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4 (14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4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1B2ADE" w:rsidP="001B2AD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7 (Би</w:t>
            </w:r>
            <w:r w:rsidR="00C00194" w:rsidRPr="00165C31">
              <w:rPr>
                <w:rFonts w:ascii="Times New Roman" w:hAnsi="Times New Roman" w:cs="Times New Roman"/>
                <w:sz w:val="24"/>
                <w:szCs w:val="24"/>
              </w:rPr>
              <w:t>-88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1B2AD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НР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1B2AD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8 (Би-103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95503E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1B2ADE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0 (20'</w:t>
            </w:r>
            <w:r w:rsidR="00C00194" w:rsidRPr="00165C3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9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1 (2-118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95503E" w:rsidP="001B2AD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-160-65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НР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3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95503E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2 (2-119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6D1D35" w:rsidP="001B2AD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-160-65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D0564" w:rsidRPr="00165C31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="003D0564"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3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95503E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1B2AD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3 (23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C00194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30 (Б-5094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00194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C00194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33 (БР-59)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120-6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C00194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C00194" w:rsidRPr="00165C31" w:rsidRDefault="00C00194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B350BB" w:rsidRPr="00165C31" w:rsidRDefault="00B350BB" w:rsidP="00C0019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Р 949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B350BB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2-160-65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0B2E4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C0019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Р 950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gel Pumpen</w:t>
            </w:r>
            <w:r w:rsidR="001B2ADE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TVS10.1-4/2cW L8W5202D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4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0B2E4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Р</w:t>
            </w:r>
            <w:r w:rsidR="002D75B0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951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4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D75B0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2D75B0" w:rsidRPr="00165C31" w:rsidRDefault="002D75B0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2D75B0" w:rsidRPr="00165C31" w:rsidRDefault="002D75B0" w:rsidP="002D75B0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Р 952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2D75B0" w:rsidRPr="00165C31" w:rsidRDefault="002D75B0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64" w:type="pct"/>
            <w:shd w:val="clear" w:color="auto" w:fill="auto"/>
            <w:vAlign w:val="center"/>
          </w:tcPr>
          <w:p w:rsidR="002D75B0" w:rsidRPr="00165C31" w:rsidRDefault="002D75B0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2D75B0" w:rsidRPr="00165C31" w:rsidRDefault="002D75B0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2D75B0" w:rsidRPr="00165C31" w:rsidRDefault="002D75B0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2ADE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1B2ADE" w:rsidRPr="00165C31" w:rsidRDefault="001B2ADE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1143" w:type="pct"/>
            <w:shd w:val="clear" w:color="auto" w:fill="auto"/>
            <w:vAlign w:val="center"/>
          </w:tcPr>
          <w:p w:rsidR="001B2ADE" w:rsidRPr="00165C31" w:rsidRDefault="001B2ADE" w:rsidP="002D75B0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6 а</w:t>
            </w:r>
          </w:p>
        </w:tc>
        <w:tc>
          <w:tcPr>
            <w:tcW w:w="1144" w:type="pct"/>
            <w:shd w:val="clear" w:color="auto" w:fill="auto"/>
            <w:vAlign w:val="center"/>
          </w:tcPr>
          <w:p w:rsidR="001B2ADE" w:rsidRPr="00165C31" w:rsidRDefault="00E634C2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10-65-150нрк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1B2ADE" w:rsidRPr="00165C31" w:rsidRDefault="001B2ADE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25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1B2ADE" w:rsidRPr="00165C31" w:rsidRDefault="00E634C2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1B2ADE" w:rsidRPr="00165C31" w:rsidRDefault="00E634C2" w:rsidP="002D75B0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</w:tr>
      <w:tr w:rsidR="00B350BB" w:rsidRPr="00165C31" w:rsidTr="00800CA8">
        <w:trPr>
          <w:trHeight w:val="303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сосная станция 2-го подъёма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1983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0BB" w:rsidRPr="00165C31" w:rsidTr="00800CA8">
        <w:trPr>
          <w:trHeight w:val="203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Д-630/9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8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3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</w:tr>
      <w:tr w:rsidR="00B350BB" w:rsidRPr="00165C31" w:rsidTr="00800CA8">
        <w:trPr>
          <w:trHeight w:val="131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3D0564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WARA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SCC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0-450/3150/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DN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3D0564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21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3D0564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1B2ADE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350BB" w:rsidRPr="00165C31" w:rsidTr="00800CA8">
        <w:trPr>
          <w:trHeight w:val="131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Д-630/9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C53606" w:rsidP="00BD44E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9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3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D0564" w:rsidRPr="00165C31" w:rsidTr="00800CA8">
        <w:trPr>
          <w:trHeight w:val="253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3D0564" w:rsidRPr="00165C31" w:rsidRDefault="003D0564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3D0564" w:rsidRPr="00165C31" w:rsidRDefault="003D0564" w:rsidP="003D056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WARA NSCC300-450/3150/W45VDN4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3D0564" w:rsidRPr="00165C31" w:rsidRDefault="003D0564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21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3D0564" w:rsidRPr="00165C31" w:rsidRDefault="003D0564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3D0564" w:rsidRPr="00165C31" w:rsidRDefault="001B2ADE" w:rsidP="003D056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-1250/125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5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12 НДС </w:t>
            </w:r>
            <w:r w:rsidR="007C0AD1" w:rsidRPr="00165C31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1080/65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8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12 НДС </w:t>
            </w:r>
            <w:r w:rsidR="007C0AD1" w:rsidRPr="00165C31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1080/65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8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2010E5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C53606" w:rsidP="002010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Д-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0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/90</w:t>
            </w:r>
            <w:r w:rsidR="002010E5" w:rsidRPr="00165C31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9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3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C53606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Блок повторной очистки промывной в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ы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мывка фильтров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Д 800/ 32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D44E2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D44E2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B350BB" w:rsidRPr="00165C3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D44E2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Д 800/ 32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D44E2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Д100/ 4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D44E2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BD44E2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D44E2" w:rsidRPr="00165C31" w:rsidRDefault="00BD44E2" w:rsidP="00BD44E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D44E2" w:rsidRPr="00165C31" w:rsidRDefault="00BD44E2" w:rsidP="00BD44E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Д100/ 40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D44E2" w:rsidRPr="00165C31" w:rsidRDefault="00BD44E2" w:rsidP="00BD44E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D44E2" w:rsidRPr="00165C31" w:rsidRDefault="00BD44E2" w:rsidP="00BD44E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D44E2" w:rsidRPr="00165C31" w:rsidRDefault="00BD44E2" w:rsidP="00BD44E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911F8D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Турбокомпрессор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0BB" w:rsidRPr="00165C31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ТВ-42-1,4 м-01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6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0BB" w:rsidRPr="00377B0E" w:rsidTr="00800CA8">
        <w:trPr>
          <w:trHeight w:val="255"/>
          <w:jc w:val="center"/>
        </w:trPr>
        <w:tc>
          <w:tcPr>
            <w:tcW w:w="489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87" w:type="pct"/>
            <w:gridSpan w:val="2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ТВ-42-1,4 м-01</w:t>
            </w:r>
          </w:p>
        </w:tc>
        <w:tc>
          <w:tcPr>
            <w:tcW w:w="664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952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600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B350BB" w:rsidRPr="00165C31" w:rsidRDefault="00B350BB" w:rsidP="00B350BB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00194" w:rsidRPr="00377B0E" w:rsidRDefault="00C0019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E68E5" w:rsidRPr="00B57CC9" w:rsidRDefault="00954C88" w:rsidP="006E68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</w:t>
      </w:r>
      <w:r w:rsidR="00BD44E2" w:rsidRPr="00165C31">
        <w:rPr>
          <w:rFonts w:ascii="Times New Roman" w:hAnsi="Times New Roman" w:cs="Times New Roman"/>
          <w:sz w:val="28"/>
          <w:szCs w:val="28"/>
        </w:rPr>
        <w:t xml:space="preserve"> Нагорной ча</w:t>
      </w:r>
      <w:r w:rsidR="000204C2" w:rsidRPr="00165C31">
        <w:rPr>
          <w:rFonts w:ascii="Times New Roman" w:hAnsi="Times New Roman" w:cs="Times New Roman"/>
          <w:sz w:val="28"/>
          <w:szCs w:val="28"/>
        </w:rPr>
        <w:t>сти города</w:t>
      </w:r>
      <w:r w:rsidR="003347BA" w:rsidRPr="00165C31">
        <w:rPr>
          <w:rFonts w:ascii="Times New Roman" w:hAnsi="Times New Roman" w:cs="Times New Roman"/>
          <w:sz w:val="28"/>
          <w:szCs w:val="28"/>
        </w:rPr>
        <w:t xml:space="preserve"> Бийска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(ул. Гора Больничного взвоза)</w:t>
      </w:r>
      <w:r w:rsidRPr="00165C31">
        <w:rPr>
          <w:rFonts w:ascii="Times New Roman" w:hAnsi="Times New Roman" w:cs="Times New Roman"/>
          <w:sz w:val="28"/>
          <w:szCs w:val="28"/>
        </w:rPr>
        <w:t xml:space="preserve"> расположена станция 3-го подъема</w:t>
      </w:r>
      <w:r w:rsidR="000204C2" w:rsidRPr="00165C31">
        <w:rPr>
          <w:rFonts w:ascii="Times New Roman" w:hAnsi="Times New Roman" w:cs="Times New Roman"/>
          <w:sz w:val="28"/>
          <w:szCs w:val="28"/>
        </w:rPr>
        <w:t>, где находятся 2 резервуара чистой воды по 10000 м</w:t>
      </w:r>
      <w:r w:rsidRPr="00165C3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</w:t>
      </w:r>
      <w:r w:rsidR="00800CA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>2 р</w:t>
      </w:r>
      <w:r w:rsidR="000204C2" w:rsidRPr="00165C31">
        <w:rPr>
          <w:rFonts w:ascii="Times New Roman" w:hAnsi="Times New Roman" w:cs="Times New Roman"/>
          <w:sz w:val="28"/>
          <w:szCs w:val="28"/>
        </w:rPr>
        <w:t>е</w:t>
      </w:r>
      <w:r w:rsidR="000204C2" w:rsidRPr="00165C31">
        <w:rPr>
          <w:rFonts w:ascii="Times New Roman" w:hAnsi="Times New Roman" w:cs="Times New Roman"/>
          <w:sz w:val="28"/>
          <w:szCs w:val="28"/>
        </w:rPr>
        <w:t>зервуара по 1000 м</w:t>
      </w:r>
      <w:r w:rsidRPr="00165C3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.</w:t>
      </w:r>
      <w:r w:rsidR="00BD44E2" w:rsidRPr="00165C31">
        <w:rPr>
          <w:rFonts w:ascii="Times New Roman" w:hAnsi="Times New Roman" w:cs="Times New Roman"/>
          <w:sz w:val="28"/>
          <w:szCs w:val="28"/>
        </w:rPr>
        <w:t xml:space="preserve"> Вода из всех сква</w:t>
      </w:r>
      <w:r w:rsidR="006E68E5" w:rsidRPr="00165C31">
        <w:rPr>
          <w:rFonts w:ascii="Times New Roman" w:hAnsi="Times New Roman" w:cs="Times New Roman"/>
          <w:sz w:val="28"/>
          <w:szCs w:val="28"/>
        </w:rPr>
        <w:t>жин водозабора №1 поступает на станцию обезжелезивания, затем в резервуары чистой воды</w:t>
      </w:r>
      <w:r w:rsidR="00BD44E2" w:rsidRPr="00165C31">
        <w:rPr>
          <w:rFonts w:ascii="Times New Roman" w:hAnsi="Times New Roman" w:cs="Times New Roman"/>
          <w:sz w:val="28"/>
          <w:szCs w:val="28"/>
        </w:rPr>
        <w:t>, да</w:t>
      </w:r>
      <w:r w:rsidR="006E68E5" w:rsidRPr="00165C31">
        <w:rPr>
          <w:rFonts w:ascii="Times New Roman" w:hAnsi="Times New Roman" w:cs="Times New Roman"/>
          <w:sz w:val="28"/>
          <w:szCs w:val="28"/>
        </w:rPr>
        <w:t>лее через станцию 2-го под</w:t>
      </w:r>
      <w:r w:rsidR="006E68E5" w:rsidRPr="00165C31">
        <w:rPr>
          <w:rFonts w:ascii="Times New Roman" w:hAnsi="Times New Roman" w:cs="Times New Roman"/>
          <w:sz w:val="28"/>
          <w:szCs w:val="28"/>
        </w:rPr>
        <w:t>ъ</w:t>
      </w:r>
      <w:r w:rsidR="006E68E5" w:rsidRPr="00165C31">
        <w:rPr>
          <w:rFonts w:ascii="Times New Roman" w:hAnsi="Times New Roman" w:cs="Times New Roman"/>
          <w:sz w:val="28"/>
          <w:szCs w:val="28"/>
        </w:rPr>
        <w:t>ема в разводящую сет</w:t>
      </w:r>
      <w:r w:rsidR="00BD44E2" w:rsidRPr="00165C31">
        <w:rPr>
          <w:rFonts w:ascii="Times New Roman" w:hAnsi="Times New Roman" w:cs="Times New Roman"/>
          <w:sz w:val="28"/>
          <w:szCs w:val="28"/>
        </w:rPr>
        <w:t>ь города и на стацию 3-го подъ</w:t>
      </w:r>
      <w:r w:rsidR="006E68E5" w:rsidRPr="00165C31">
        <w:rPr>
          <w:rFonts w:ascii="Times New Roman" w:hAnsi="Times New Roman" w:cs="Times New Roman"/>
          <w:sz w:val="28"/>
          <w:szCs w:val="28"/>
        </w:rPr>
        <w:t>ма. Характеристики основного насосного оборудования станции 3-го подъема</w:t>
      </w:r>
      <w:r w:rsidR="00517999" w:rsidRPr="00165C31">
        <w:rPr>
          <w:rFonts w:ascii="Times New Roman" w:hAnsi="Times New Roman" w:cs="Times New Roman"/>
          <w:sz w:val="28"/>
          <w:szCs w:val="28"/>
        </w:rPr>
        <w:t xml:space="preserve"> по состоянию на 202</w:t>
      </w:r>
      <w:r w:rsidR="00F2630C" w:rsidRPr="00165C31">
        <w:rPr>
          <w:rFonts w:ascii="Times New Roman" w:hAnsi="Times New Roman" w:cs="Times New Roman"/>
          <w:sz w:val="28"/>
          <w:szCs w:val="28"/>
        </w:rPr>
        <w:t>5</w:t>
      </w:r>
      <w:r w:rsidR="00BD44E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811224" w:rsidRPr="00165C31">
        <w:rPr>
          <w:rFonts w:ascii="Times New Roman" w:hAnsi="Times New Roman" w:cs="Times New Roman"/>
          <w:sz w:val="28"/>
          <w:szCs w:val="28"/>
        </w:rPr>
        <w:t>г.</w:t>
      </w:r>
      <w:r w:rsidR="006E68E5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444477" w:rsidRPr="00165C31">
        <w:rPr>
          <w:rFonts w:ascii="Times New Roman" w:hAnsi="Times New Roman" w:cs="Times New Roman"/>
          <w:sz w:val="28"/>
          <w:szCs w:val="28"/>
        </w:rPr>
        <w:t>п</w:t>
      </w:r>
      <w:r w:rsidR="006E68E5" w:rsidRPr="00165C31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165C31">
        <w:rPr>
          <w:rFonts w:ascii="Times New Roman" w:hAnsi="Times New Roman" w:cs="Times New Roman"/>
          <w:sz w:val="28"/>
          <w:szCs w:val="28"/>
        </w:rPr>
        <w:t>7</w:t>
      </w:r>
      <w:r w:rsidR="006E68E5" w:rsidRPr="00165C31">
        <w:rPr>
          <w:rFonts w:ascii="Times New Roman" w:hAnsi="Times New Roman" w:cs="Times New Roman"/>
          <w:sz w:val="28"/>
          <w:szCs w:val="28"/>
        </w:rPr>
        <w:t>.</w:t>
      </w:r>
    </w:p>
    <w:p w:rsidR="006E68E5" w:rsidRPr="00B57CC9" w:rsidRDefault="006E68E5" w:rsidP="002773F2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B57CC9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B57CC9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B57CC9">
        <w:rPr>
          <w:rFonts w:ascii="Times New Roman" w:hAnsi="Times New Roman" w:cs="Times New Roman"/>
          <w:sz w:val="24"/>
          <w:szCs w:val="24"/>
        </w:rPr>
        <w:t>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29"/>
        <w:gridCol w:w="4986"/>
        <w:gridCol w:w="2064"/>
        <w:gridCol w:w="2442"/>
      </w:tblGrid>
      <w:tr w:rsidR="006E68E5" w:rsidRPr="00165C31" w:rsidTr="006E68E5">
        <w:trPr>
          <w:trHeight w:val="255"/>
          <w:tblHeader/>
        </w:trPr>
        <w:tc>
          <w:tcPr>
            <w:tcW w:w="446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393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насосного оборудования</w:t>
            </w:r>
          </w:p>
        </w:tc>
        <w:tc>
          <w:tcPr>
            <w:tcW w:w="991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д ввода в эк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луатацию</w:t>
            </w:r>
          </w:p>
        </w:tc>
        <w:tc>
          <w:tcPr>
            <w:tcW w:w="1170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ительность</w:t>
            </w:r>
            <w:r w:rsidR="00911F8D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,     высота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соса, м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3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ч</w:t>
            </w:r>
          </w:p>
        </w:tc>
      </w:tr>
      <w:tr w:rsidR="006E68E5" w:rsidRPr="00165C31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93" w:type="pct"/>
            <w:vAlign w:val="center"/>
          </w:tcPr>
          <w:p w:rsidR="006E68E5" w:rsidRPr="00165C31" w:rsidRDefault="006E68E5" w:rsidP="002773F2">
            <w:pPr>
              <w:pStyle w:val="a5"/>
              <w:keepNext/>
              <w:tabs>
                <w:tab w:val="clear" w:pos="4677"/>
                <w:tab w:val="clear" w:pos="9355"/>
              </w:tabs>
              <w:ind w:left="-57" w:right="-57"/>
              <w:jc w:val="center"/>
              <w:rPr>
                <w:b/>
                <w:sz w:val="24"/>
                <w:szCs w:val="24"/>
              </w:rPr>
            </w:pPr>
            <w:r w:rsidRPr="00165C31">
              <w:rPr>
                <w:b/>
                <w:sz w:val="24"/>
                <w:szCs w:val="24"/>
              </w:rPr>
              <w:t>Насосная станция</w:t>
            </w:r>
          </w:p>
        </w:tc>
        <w:tc>
          <w:tcPr>
            <w:tcW w:w="991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1965</w:t>
            </w:r>
          </w:p>
        </w:tc>
        <w:tc>
          <w:tcPr>
            <w:tcW w:w="1170" w:type="pct"/>
            <w:vAlign w:val="center"/>
          </w:tcPr>
          <w:p w:rsidR="006E68E5" w:rsidRPr="00165C31" w:rsidRDefault="006E68E5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</w:tr>
      <w:tr w:rsidR="006E68E5" w:rsidRPr="00165C31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3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NL 50-200-18,5-2-12</w:t>
            </w:r>
          </w:p>
        </w:tc>
        <w:tc>
          <w:tcPr>
            <w:tcW w:w="991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1170" w:type="pct"/>
            <w:vAlign w:val="bottom"/>
          </w:tcPr>
          <w:p w:rsidR="006E68E5" w:rsidRPr="00165C31" w:rsidRDefault="00BD44E2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="00911F8D" w:rsidRPr="00165C31">
              <w:rPr>
                <w:rFonts w:ascii="Times New Roman" w:hAnsi="Times New Roman" w:cs="Times New Roman"/>
                <w:sz w:val="24"/>
                <w:szCs w:val="24"/>
              </w:rPr>
              <w:t>/56</w:t>
            </w:r>
          </w:p>
        </w:tc>
      </w:tr>
      <w:tr w:rsidR="006E68E5" w:rsidRPr="00165C31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93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NL 50-200-18,5-2-12</w:t>
            </w:r>
          </w:p>
        </w:tc>
        <w:tc>
          <w:tcPr>
            <w:tcW w:w="991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1170" w:type="pct"/>
            <w:vAlign w:val="bottom"/>
          </w:tcPr>
          <w:p w:rsidR="006E68E5" w:rsidRPr="00165C31" w:rsidRDefault="00BD44E2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6E68E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911F8D" w:rsidRPr="00165C31">
              <w:rPr>
                <w:rFonts w:ascii="Times New Roman" w:hAnsi="Times New Roman" w:cs="Times New Roman"/>
                <w:sz w:val="24"/>
                <w:szCs w:val="24"/>
              </w:rPr>
              <w:t>/56</w:t>
            </w:r>
          </w:p>
        </w:tc>
      </w:tr>
      <w:tr w:rsidR="006E68E5" w:rsidRPr="00165C31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93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NL 100-250-75-2-12</w:t>
            </w:r>
          </w:p>
        </w:tc>
        <w:tc>
          <w:tcPr>
            <w:tcW w:w="991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1170" w:type="pct"/>
            <w:vAlign w:val="bottom"/>
          </w:tcPr>
          <w:p w:rsidR="006E68E5" w:rsidRPr="00165C31" w:rsidRDefault="00BD44E2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39</w:t>
            </w:r>
            <w:r w:rsidR="00911F8D" w:rsidRPr="00165C31">
              <w:rPr>
                <w:rFonts w:ascii="Times New Roman" w:hAnsi="Times New Roman" w:cs="Times New Roman"/>
                <w:sz w:val="24"/>
                <w:szCs w:val="24"/>
              </w:rPr>
              <w:t>/79</w:t>
            </w:r>
          </w:p>
        </w:tc>
      </w:tr>
      <w:tr w:rsidR="006E68E5" w:rsidRPr="00165C31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93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NL 100-250-75-2-12</w:t>
            </w:r>
          </w:p>
        </w:tc>
        <w:tc>
          <w:tcPr>
            <w:tcW w:w="991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3</w:t>
            </w:r>
          </w:p>
        </w:tc>
        <w:tc>
          <w:tcPr>
            <w:tcW w:w="1170" w:type="pct"/>
            <w:vAlign w:val="bottom"/>
          </w:tcPr>
          <w:p w:rsidR="006E68E5" w:rsidRPr="00165C31" w:rsidRDefault="00BD44E2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39</w:t>
            </w:r>
            <w:r w:rsidR="00911F8D" w:rsidRPr="00165C31">
              <w:rPr>
                <w:rFonts w:ascii="Times New Roman" w:hAnsi="Times New Roman" w:cs="Times New Roman"/>
                <w:sz w:val="24"/>
                <w:szCs w:val="24"/>
              </w:rPr>
              <w:t>/79</w:t>
            </w:r>
          </w:p>
        </w:tc>
      </w:tr>
      <w:tr w:rsidR="006E68E5" w:rsidRPr="00377B0E" w:rsidTr="006E68E5">
        <w:trPr>
          <w:trHeight w:val="255"/>
        </w:trPr>
        <w:tc>
          <w:tcPr>
            <w:tcW w:w="446" w:type="pct"/>
            <w:vAlign w:val="center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93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D 320/50</w:t>
            </w:r>
          </w:p>
        </w:tc>
        <w:tc>
          <w:tcPr>
            <w:tcW w:w="991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4</w:t>
            </w:r>
          </w:p>
        </w:tc>
        <w:tc>
          <w:tcPr>
            <w:tcW w:w="1170" w:type="pct"/>
            <w:vAlign w:val="bottom"/>
          </w:tcPr>
          <w:p w:rsidR="006E68E5" w:rsidRPr="00165C31" w:rsidRDefault="006E68E5" w:rsidP="006E68E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  <w:r w:rsidR="00911F8D" w:rsidRPr="00165C31">
              <w:rPr>
                <w:rFonts w:ascii="Times New Roman" w:hAnsi="Times New Roman" w:cs="Times New Roman"/>
                <w:sz w:val="24"/>
                <w:szCs w:val="24"/>
              </w:rPr>
              <w:t>/50</w:t>
            </w:r>
          </w:p>
        </w:tc>
      </w:tr>
    </w:tbl>
    <w:p w:rsidR="006E68E5" w:rsidRPr="00377B0E" w:rsidRDefault="006E68E5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204C2" w:rsidRPr="006F0B7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Насосная станция 3-го подъема предназначена для подачи воды в Нагорную часть города. С двух резервуаров объемом 1000 м</w:t>
      </w:r>
      <w:r w:rsidR="00954C88" w:rsidRPr="006F0B7E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6F0B7E">
        <w:rPr>
          <w:rFonts w:ascii="Times New Roman" w:hAnsi="Times New Roman" w:cs="Times New Roman"/>
          <w:sz w:val="28"/>
          <w:szCs w:val="28"/>
        </w:rPr>
        <w:t xml:space="preserve"> вода </w:t>
      </w:r>
      <w:r w:rsidR="0089762B" w:rsidRPr="006F0B7E">
        <w:rPr>
          <w:rFonts w:ascii="Times New Roman" w:hAnsi="Times New Roman" w:cs="Times New Roman"/>
          <w:sz w:val="28"/>
          <w:szCs w:val="28"/>
        </w:rPr>
        <w:t>насосами забирается и под</w:t>
      </w:r>
      <w:r w:rsidR="0089762B" w:rsidRPr="006F0B7E">
        <w:rPr>
          <w:rFonts w:ascii="Times New Roman" w:hAnsi="Times New Roman" w:cs="Times New Roman"/>
          <w:sz w:val="28"/>
          <w:szCs w:val="28"/>
        </w:rPr>
        <w:t>а</w:t>
      </w:r>
      <w:r w:rsidR="0089762B" w:rsidRPr="006F0B7E">
        <w:rPr>
          <w:rFonts w:ascii="Times New Roman" w:hAnsi="Times New Roman" w:cs="Times New Roman"/>
          <w:sz w:val="28"/>
          <w:szCs w:val="28"/>
        </w:rPr>
        <w:t xml:space="preserve">ется </w:t>
      </w:r>
      <w:r w:rsidRPr="006F0B7E">
        <w:rPr>
          <w:rFonts w:ascii="Times New Roman" w:hAnsi="Times New Roman" w:cs="Times New Roman"/>
          <w:sz w:val="28"/>
          <w:szCs w:val="28"/>
        </w:rPr>
        <w:t xml:space="preserve"> потребителям пос. </w:t>
      </w:r>
      <w:proofErr w:type="gramStart"/>
      <w:r w:rsidRPr="006F0B7E">
        <w:rPr>
          <w:rFonts w:ascii="Times New Roman" w:hAnsi="Times New Roman" w:cs="Times New Roman"/>
          <w:sz w:val="28"/>
          <w:szCs w:val="28"/>
        </w:rPr>
        <w:t>Нагорный</w:t>
      </w:r>
      <w:proofErr w:type="gramEnd"/>
      <w:r w:rsidRPr="006F0B7E">
        <w:rPr>
          <w:rFonts w:ascii="Times New Roman" w:hAnsi="Times New Roman" w:cs="Times New Roman"/>
          <w:sz w:val="28"/>
          <w:szCs w:val="28"/>
        </w:rPr>
        <w:t xml:space="preserve"> (ул. Волочаевская)</w:t>
      </w:r>
      <w:r w:rsidR="00954C88" w:rsidRPr="006F0B7E">
        <w:rPr>
          <w:rFonts w:ascii="Times New Roman" w:hAnsi="Times New Roman" w:cs="Times New Roman"/>
          <w:sz w:val="28"/>
          <w:szCs w:val="28"/>
        </w:rPr>
        <w:t xml:space="preserve"> и</w:t>
      </w:r>
      <w:r w:rsidRPr="006F0B7E">
        <w:rPr>
          <w:rFonts w:ascii="Times New Roman" w:hAnsi="Times New Roman" w:cs="Times New Roman"/>
          <w:sz w:val="28"/>
          <w:szCs w:val="28"/>
        </w:rPr>
        <w:t xml:space="preserve"> пос. Восточный (ул. Ями</w:t>
      </w:r>
      <w:r w:rsidRPr="006F0B7E">
        <w:rPr>
          <w:rFonts w:ascii="Times New Roman" w:hAnsi="Times New Roman" w:cs="Times New Roman"/>
          <w:sz w:val="28"/>
          <w:szCs w:val="28"/>
        </w:rPr>
        <w:t>н</w:t>
      </w:r>
      <w:r w:rsidRPr="006F0B7E">
        <w:rPr>
          <w:rFonts w:ascii="Times New Roman" w:hAnsi="Times New Roman" w:cs="Times New Roman"/>
          <w:sz w:val="28"/>
          <w:szCs w:val="28"/>
        </w:rPr>
        <w:t>ская).</w:t>
      </w:r>
    </w:p>
    <w:p w:rsidR="000204C2" w:rsidRPr="006F0B7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В центральную часть города проложен дюкер Д-6</w:t>
      </w:r>
      <w:r w:rsidR="00BD44E2" w:rsidRPr="006F0B7E">
        <w:rPr>
          <w:rFonts w:ascii="Times New Roman" w:hAnsi="Times New Roman" w:cs="Times New Roman"/>
          <w:sz w:val="28"/>
          <w:szCs w:val="28"/>
        </w:rPr>
        <w:t>3</w:t>
      </w:r>
      <w:r w:rsidRPr="006F0B7E">
        <w:rPr>
          <w:rFonts w:ascii="Times New Roman" w:hAnsi="Times New Roman" w:cs="Times New Roman"/>
          <w:sz w:val="28"/>
          <w:szCs w:val="28"/>
        </w:rPr>
        <w:t>0 мм. Для подачи воды в район «Зеленого клина» и квартал «АБ» проложено два дюкера Д</w:t>
      </w:r>
      <w:r w:rsidR="00462024" w:rsidRPr="006F0B7E">
        <w:rPr>
          <w:rFonts w:ascii="Times New Roman" w:hAnsi="Times New Roman" w:cs="Times New Roman"/>
          <w:sz w:val="28"/>
          <w:szCs w:val="28"/>
        </w:rPr>
        <w:t>у</w:t>
      </w:r>
      <w:r w:rsidR="00954C88" w:rsidRPr="006F0B7E">
        <w:rPr>
          <w:rFonts w:ascii="Times New Roman" w:hAnsi="Times New Roman" w:cs="Times New Roman"/>
          <w:sz w:val="28"/>
          <w:szCs w:val="28"/>
        </w:rPr>
        <w:t>-</w:t>
      </w:r>
      <w:r w:rsidRPr="006F0B7E">
        <w:rPr>
          <w:rFonts w:ascii="Times New Roman" w:hAnsi="Times New Roman" w:cs="Times New Roman"/>
          <w:sz w:val="28"/>
          <w:szCs w:val="28"/>
        </w:rPr>
        <w:t>1000</w:t>
      </w:r>
      <w:r w:rsidR="00954C88" w:rsidRPr="006F0B7E">
        <w:rPr>
          <w:rFonts w:ascii="Times New Roman" w:hAnsi="Times New Roman" w:cs="Times New Roman"/>
          <w:sz w:val="28"/>
          <w:szCs w:val="28"/>
        </w:rPr>
        <w:t xml:space="preserve"> </w:t>
      </w:r>
      <w:r w:rsidR="00BD44E2" w:rsidRPr="006F0B7E">
        <w:rPr>
          <w:rFonts w:ascii="Times New Roman" w:hAnsi="Times New Roman" w:cs="Times New Roman"/>
          <w:sz w:val="28"/>
          <w:szCs w:val="28"/>
        </w:rPr>
        <w:t>мм (ка</w:t>
      </w:r>
      <w:r w:rsidR="00BD44E2" w:rsidRPr="006F0B7E">
        <w:rPr>
          <w:rFonts w:ascii="Times New Roman" w:hAnsi="Times New Roman" w:cs="Times New Roman"/>
          <w:sz w:val="28"/>
          <w:szCs w:val="28"/>
        </w:rPr>
        <w:t>ж</w:t>
      </w:r>
      <w:r w:rsidRPr="006F0B7E">
        <w:rPr>
          <w:rFonts w:ascii="Times New Roman" w:hAnsi="Times New Roman" w:cs="Times New Roman"/>
          <w:sz w:val="28"/>
          <w:szCs w:val="28"/>
        </w:rPr>
        <w:t>дый).</w:t>
      </w:r>
    </w:p>
    <w:p w:rsidR="000204C2" w:rsidRPr="006F0B7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 xml:space="preserve">Для измерения </w:t>
      </w:r>
      <w:r w:rsidR="00954C88" w:rsidRPr="006F0B7E">
        <w:rPr>
          <w:rFonts w:ascii="Times New Roman" w:hAnsi="Times New Roman" w:cs="Times New Roman"/>
          <w:sz w:val="28"/>
          <w:szCs w:val="28"/>
        </w:rPr>
        <w:t>объемов</w:t>
      </w:r>
      <w:r w:rsidRPr="006F0B7E">
        <w:rPr>
          <w:rFonts w:ascii="Times New Roman" w:hAnsi="Times New Roman" w:cs="Times New Roman"/>
          <w:sz w:val="28"/>
          <w:szCs w:val="28"/>
        </w:rPr>
        <w:t xml:space="preserve"> забора</w:t>
      </w:r>
      <w:r w:rsidR="00954C88" w:rsidRPr="006F0B7E">
        <w:rPr>
          <w:rFonts w:ascii="Times New Roman" w:hAnsi="Times New Roman" w:cs="Times New Roman"/>
          <w:sz w:val="28"/>
          <w:szCs w:val="28"/>
        </w:rPr>
        <w:t xml:space="preserve"> воды</w:t>
      </w:r>
      <w:r w:rsidRPr="006F0B7E">
        <w:rPr>
          <w:rFonts w:ascii="Times New Roman" w:hAnsi="Times New Roman" w:cs="Times New Roman"/>
          <w:sz w:val="28"/>
          <w:szCs w:val="28"/>
        </w:rPr>
        <w:t xml:space="preserve"> из скважин, используется счетчик-</w:t>
      </w:r>
      <w:r w:rsidR="00954C88" w:rsidRPr="006F0B7E">
        <w:rPr>
          <w:rFonts w:ascii="Times New Roman" w:hAnsi="Times New Roman" w:cs="Times New Roman"/>
          <w:sz w:val="28"/>
          <w:szCs w:val="28"/>
        </w:rPr>
        <w:t>р</w:t>
      </w:r>
      <w:r w:rsidRPr="006F0B7E">
        <w:rPr>
          <w:rFonts w:ascii="Times New Roman" w:hAnsi="Times New Roman" w:cs="Times New Roman"/>
          <w:sz w:val="28"/>
          <w:szCs w:val="28"/>
        </w:rPr>
        <w:t>асходомер корреляционный одноканальный.</w:t>
      </w:r>
    </w:p>
    <w:p w:rsidR="000204C2" w:rsidRPr="00377B0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Перед подачей воды в город производится ее обеззараживание жидким хло</w:t>
      </w:r>
      <w:r w:rsidRPr="006F0B7E">
        <w:rPr>
          <w:rFonts w:ascii="Times New Roman" w:hAnsi="Times New Roman" w:cs="Times New Roman"/>
          <w:sz w:val="28"/>
          <w:szCs w:val="28"/>
        </w:rPr>
        <w:softHyphen/>
        <w:t xml:space="preserve">ром. Для очистки добываемых вод имеется 10 фильтров </w:t>
      </w:r>
      <w:proofErr w:type="gramStart"/>
      <w:r w:rsidRPr="006F0B7E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6F0B7E">
        <w:rPr>
          <w:rFonts w:ascii="Times New Roman" w:hAnsi="Times New Roman" w:cs="Times New Roman"/>
          <w:sz w:val="28"/>
          <w:szCs w:val="28"/>
        </w:rPr>
        <w:t xml:space="preserve"> щебеночной загрузкой. Аэр</w:t>
      </w:r>
      <w:r w:rsidRPr="006F0B7E">
        <w:rPr>
          <w:rFonts w:ascii="Times New Roman" w:hAnsi="Times New Roman" w:cs="Times New Roman"/>
          <w:sz w:val="28"/>
          <w:szCs w:val="28"/>
        </w:rPr>
        <w:t>а</w:t>
      </w:r>
      <w:r w:rsidRPr="006F0B7E">
        <w:rPr>
          <w:rFonts w:ascii="Times New Roman" w:hAnsi="Times New Roman" w:cs="Times New Roman"/>
          <w:sz w:val="28"/>
          <w:szCs w:val="28"/>
        </w:rPr>
        <w:t>ция воды осуществляется изливом с высоты 0,6 м через переливные кромки воронки на подающем трубопроводе исходной воды на фильтр. Дальнейшее фильтрование обогащенной кислородом воды обеспечивает ее обезжелезивание, которое происх</w:t>
      </w:r>
      <w:r w:rsidRPr="006F0B7E">
        <w:rPr>
          <w:rFonts w:ascii="Times New Roman" w:hAnsi="Times New Roman" w:cs="Times New Roman"/>
          <w:sz w:val="28"/>
          <w:szCs w:val="28"/>
        </w:rPr>
        <w:t>о</w:t>
      </w:r>
      <w:r w:rsidRPr="006F0B7E">
        <w:rPr>
          <w:rFonts w:ascii="Times New Roman" w:hAnsi="Times New Roman" w:cs="Times New Roman"/>
          <w:sz w:val="28"/>
          <w:szCs w:val="28"/>
        </w:rPr>
        <w:t>дит непосредственно в толще загрузки фильтра в результате окисления двухвален</w:t>
      </w:r>
      <w:r w:rsidRPr="006F0B7E">
        <w:rPr>
          <w:rFonts w:ascii="Times New Roman" w:hAnsi="Times New Roman" w:cs="Times New Roman"/>
          <w:sz w:val="28"/>
          <w:szCs w:val="28"/>
        </w:rPr>
        <w:t>т</w:t>
      </w:r>
      <w:r w:rsidRPr="006F0B7E">
        <w:rPr>
          <w:rFonts w:ascii="Times New Roman" w:hAnsi="Times New Roman" w:cs="Times New Roman"/>
          <w:sz w:val="28"/>
          <w:szCs w:val="28"/>
        </w:rPr>
        <w:t xml:space="preserve">ных форм железа </w:t>
      </w:r>
      <w:proofErr w:type="gramStart"/>
      <w:r w:rsidRPr="006F0B7E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6F0B7E">
        <w:rPr>
          <w:rFonts w:ascii="Times New Roman" w:hAnsi="Times New Roman" w:cs="Times New Roman"/>
          <w:sz w:val="28"/>
          <w:szCs w:val="28"/>
        </w:rPr>
        <w:t xml:space="preserve"> трехвалентного. Фильтрат обеззаражи</w:t>
      </w:r>
      <w:r w:rsidRPr="006F0B7E">
        <w:rPr>
          <w:rFonts w:ascii="Times New Roman" w:hAnsi="Times New Roman" w:cs="Times New Roman"/>
          <w:sz w:val="28"/>
          <w:szCs w:val="28"/>
        </w:rPr>
        <w:softHyphen/>
        <w:t>вается жидким хлором и подается в резервуары чистой воды, а затем насосами станции 2-го подъема в разв</w:t>
      </w:r>
      <w:r w:rsidRPr="006F0B7E">
        <w:rPr>
          <w:rFonts w:ascii="Times New Roman" w:hAnsi="Times New Roman" w:cs="Times New Roman"/>
          <w:sz w:val="28"/>
          <w:szCs w:val="28"/>
        </w:rPr>
        <w:t>о</w:t>
      </w:r>
      <w:r w:rsidRPr="006F0B7E">
        <w:rPr>
          <w:rFonts w:ascii="Times New Roman" w:hAnsi="Times New Roman" w:cs="Times New Roman"/>
          <w:sz w:val="28"/>
          <w:szCs w:val="28"/>
        </w:rPr>
        <w:lastRenderedPageBreak/>
        <w:t>дящую сеть города. Промывка фильтров предусмот</w:t>
      </w:r>
      <w:r w:rsidRPr="006F0B7E">
        <w:rPr>
          <w:rFonts w:ascii="Times New Roman" w:hAnsi="Times New Roman" w:cs="Times New Roman"/>
          <w:sz w:val="28"/>
          <w:szCs w:val="28"/>
        </w:rPr>
        <w:softHyphen/>
        <w:t>рена из резервуаров чистой воды с помощью промывных насосов и воздуходувок.</w:t>
      </w:r>
    </w:p>
    <w:p w:rsidR="003B024A" w:rsidRPr="006F0B7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Водозабор №</w:t>
      </w:r>
      <w:r w:rsidR="00800CA8" w:rsidRPr="006F0B7E">
        <w:rPr>
          <w:rFonts w:ascii="Times New Roman" w:hAnsi="Times New Roman" w:cs="Times New Roman"/>
          <w:sz w:val="28"/>
          <w:szCs w:val="28"/>
        </w:rPr>
        <w:t xml:space="preserve"> </w:t>
      </w:r>
      <w:r w:rsidRPr="006F0B7E">
        <w:rPr>
          <w:rFonts w:ascii="Times New Roman" w:hAnsi="Times New Roman" w:cs="Times New Roman"/>
          <w:sz w:val="28"/>
          <w:szCs w:val="28"/>
        </w:rPr>
        <w:t xml:space="preserve">2 производительностью </w:t>
      </w:r>
      <w:r w:rsidR="0036327B">
        <w:rPr>
          <w:rFonts w:ascii="Times New Roman" w:hAnsi="Times New Roman" w:cs="Times New Roman"/>
          <w:sz w:val="28"/>
          <w:szCs w:val="28"/>
        </w:rPr>
        <w:t xml:space="preserve"> </w:t>
      </w:r>
      <w:r w:rsidRPr="006F0B7E">
        <w:rPr>
          <w:rFonts w:ascii="Times New Roman" w:hAnsi="Times New Roman" w:cs="Times New Roman"/>
          <w:sz w:val="28"/>
          <w:szCs w:val="28"/>
        </w:rPr>
        <w:t>9 тыс. м</w:t>
      </w:r>
      <w:r w:rsidR="003B024A" w:rsidRPr="006F0B7E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="00116214" w:rsidRPr="006F0B7E">
        <w:rPr>
          <w:rFonts w:ascii="Times New Roman" w:hAnsi="Times New Roman" w:cs="Times New Roman"/>
          <w:sz w:val="28"/>
          <w:szCs w:val="28"/>
        </w:rPr>
        <w:t>/сутки</w:t>
      </w:r>
      <w:r w:rsidRPr="006F0B7E">
        <w:rPr>
          <w:rFonts w:ascii="Times New Roman" w:hAnsi="Times New Roman" w:cs="Times New Roman"/>
          <w:sz w:val="28"/>
          <w:szCs w:val="28"/>
        </w:rPr>
        <w:t xml:space="preserve"> находится в зоне</w:t>
      </w:r>
      <w:r w:rsidR="003B024A" w:rsidRPr="006F0B7E">
        <w:rPr>
          <w:rFonts w:ascii="Times New Roman" w:hAnsi="Times New Roman" w:cs="Times New Roman"/>
          <w:sz w:val="28"/>
          <w:szCs w:val="28"/>
        </w:rPr>
        <w:t xml:space="preserve"> сан</w:t>
      </w:r>
      <w:r w:rsidR="003B024A" w:rsidRPr="006F0B7E">
        <w:rPr>
          <w:rFonts w:ascii="Times New Roman" w:hAnsi="Times New Roman" w:cs="Times New Roman"/>
          <w:sz w:val="28"/>
          <w:szCs w:val="28"/>
        </w:rPr>
        <w:t>и</w:t>
      </w:r>
      <w:r w:rsidR="003B024A" w:rsidRPr="006F0B7E">
        <w:rPr>
          <w:rFonts w:ascii="Times New Roman" w:hAnsi="Times New Roman" w:cs="Times New Roman"/>
          <w:sz w:val="28"/>
          <w:szCs w:val="28"/>
        </w:rPr>
        <w:t>тарной охраны</w:t>
      </w:r>
      <w:r w:rsidRPr="006F0B7E">
        <w:rPr>
          <w:rFonts w:ascii="Times New Roman" w:hAnsi="Times New Roman" w:cs="Times New Roman"/>
          <w:sz w:val="28"/>
          <w:szCs w:val="28"/>
        </w:rPr>
        <w:t xml:space="preserve"> по ул. </w:t>
      </w:r>
      <w:proofErr w:type="gramStart"/>
      <w:r w:rsidRPr="006F0B7E">
        <w:rPr>
          <w:rFonts w:ascii="Times New Roman" w:hAnsi="Times New Roman" w:cs="Times New Roman"/>
          <w:sz w:val="28"/>
          <w:szCs w:val="28"/>
        </w:rPr>
        <w:t>Социалистическая</w:t>
      </w:r>
      <w:proofErr w:type="gramEnd"/>
      <w:r w:rsidR="00116214" w:rsidRPr="006F0B7E">
        <w:rPr>
          <w:rFonts w:ascii="Times New Roman" w:hAnsi="Times New Roman" w:cs="Times New Roman"/>
          <w:sz w:val="28"/>
          <w:szCs w:val="28"/>
        </w:rPr>
        <w:t xml:space="preserve"> и</w:t>
      </w:r>
      <w:r w:rsidR="003B024A" w:rsidRPr="006F0B7E">
        <w:rPr>
          <w:rFonts w:ascii="Times New Roman" w:hAnsi="Times New Roman" w:cs="Times New Roman"/>
          <w:sz w:val="28"/>
          <w:szCs w:val="28"/>
        </w:rPr>
        <w:t xml:space="preserve"> в своем составе</w:t>
      </w:r>
      <w:r w:rsidRPr="006F0B7E">
        <w:rPr>
          <w:rFonts w:ascii="Times New Roman" w:hAnsi="Times New Roman" w:cs="Times New Roman"/>
          <w:sz w:val="28"/>
          <w:szCs w:val="28"/>
        </w:rPr>
        <w:t xml:space="preserve"> имеет:</w:t>
      </w:r>
    </w:p>
    <w:p w:rsidR="00116214" w:rsidRPr="00165C31" w:rsidRDefault="003B024A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16214" w:rsidRPr="00165C31">
        <w:rPr>
          <w:rFonts w:ascii="Times New Roman" w:hAnsi="Times New Roman" w:cs="Times New Roman"/>
          <w:sz w:val="28"/>
          <w:szCs w:val="28"/>
        </w:rPr>
        <w:t>7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арт</w:t>
      </w:r>
      <w:r w:rsidRPr="00165C31">
        <w:rPr>
          <w:rFonts w:ascii="Times New Roman" w:hAnsi="Times New Roman" w:cs="Times New Roman"/>
          <w:sz w:val="28"/>
          <w:szCs w:val="28"/>
        </w:rPr>
        <w:t>езианских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="002010E5" w:rsidRPr="00165C31">
        <w:rPr>
          <w:rFonts w:ascii="Times New Roman" w:hAnsi="Times New Roman" w:cs="Times New Roman"/>
          <w:sz w:val="28"/>
          <w:szCs w:val="28"/>
        </w:rPr>
        <w:t xml:space="preserve"> с павильонами и станциями управления</w:t>
      </w:r>
      <w:r w:rsidR="00116214" w:rsidRPr="00165C31">
        <w:rPr>
          <w:rFonts w:ascii="Times New Roman" w:hAnsi="Times New Roman" w:cs="Times New Roman"/>
          <w:sz w:val="28"/>
          <w:szCs w:val="28"/>
        </w:rPr>
        <w:t>;</w:t>
      </w:r>
    </w:p>
    <w:p w:rsidR="002010E5" w:rsidRPr="00165C31" w:rsidRDefault="002010E5" w:rsidP="002010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2 резервуара чистой воды по 800 м3 каждый;</w:t>
      </w:r>
    </w:p>
    <w:p w:rsidR="002010E5" w:rsidRPr="00165C31" w:rsidRDefault="002010E5" w:rsidP="002010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танцию обезжелезивания с хлораторной;</w:t>
      </w:r>
    </w:p>
    <w:p w:rsidR="002010E5" w:rsidRPr="00165C31" w:rsidRDefault="002010E5" w:rsidP="002010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насосную станцию 2-го подъема;</w:t>
      </w:r>
    </w:p>
    <w:p w:rsidR="002010E5" w:rsidRPr="00165C31" w:rsidRDefault="002010E5" w:rsidP="002010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здание токарно-слесарной мастерской с бытовыми помещениями, сварочный пост;</w:t>
      </w:r>
    </w:p>
    <w:p w:rsidR="003B024A" w:rsidRPr="00165C31" w:rsidRDefault="0011621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борный водовод D-200 мм чугун L=1260 м</w:t>
      </w:r>
      <w:r w:rsidR="002010E5" w:rsidRPr="00165C31">
        <w:rPr>
          <w:rFonts w:ascii="Times New Roman" w:hAnsi="Times New Roman" w:cs="Times New Roman"/>
          <w:sz w:val="28"/>
          <w:szCs w:val="28"/>
        </w:rPr>
        <w:t>.</w:t>
      </w:r>
    </w:p>
    <w:p w:rsidR="00116214" w:rsidRPr="00377B0E" w:rsidRDefault="00116214" w:rsidP="0011621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Характеристики основного насосного оборудования водозабора №</w:t>
      </w:r>
      <w:r w:rsidR="00E63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2</w:t>
      </w:r>
      <w:r w:rsidR="00517999" w:rsidRPr="00165C31">
        <w:rPr>
          <w:rFonts w:ascii="Times New Roman" w:hAnsi="Times New Roman" w:cs="Times New Roman"/>
          <w:sz w:val="28"/>
          <w:szCs w:val="28"/>
        </w:rPr>
        <w:t xml:space="preserve"> по состо</w:t>
      </w:r>
      <w:r w:rsidR="00517999" w:rsidRPr="00165C31">
        <w:rPr>
          <w:rFonts w:ascii="Times New Roman" w:hAnsi="Times New Roman" w:cs="Times New Roman"/>
          <w:sz w:val="28"/>
          <w:szCs w:val="28"/>
        </w:rPr>
        <w:t>я</w:t>
      </w:r>
      <w:r w:rsidR="00517999" w:rsidRPr="00165C31">
        <w:rPr>
          <w:rFonts w:ascii="Times New Roman" w:hAnsi="Times New Roman" w:cs="Times New Roman"/>
          <w:sz w:val="28"/>
          <w:szCs w:val="28"/>
        </w:rPr>
        <w:t>нию на 202</w:t>
      </w:r>
      <w:r w:rsidR="00E634C2" w:rsidRPr="00165C31">
        <w:rPr>
          <w:rFonts w:ascii="Times New Roman" w:hAnsi="Times New Roman" w:cs="Times New Roman"/>
          <w:sz w:val="28"/>
          <w:szCs w:val="28"/>
        </w:rPr>
        <w:t>5</w:t>
      </w:r>
      <w:r w:rsidR="00811224"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26A2B" w:rsidRPr="00165C31">
        <w:rPr>
          <w:rFonts w:ascii="Times New Roman" w:hAnsi="Times New Roman" w:cs="Times New Roman"/>
          <w:sz w:val="28"/>
          <w:szCs w:val="28"/>
        </w:rPr>
        <w:t>п</w:t>
      </w:r>
      <w:r w:rsidRPr="00165C31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165C31">
        <w:rPr>
          <w:rFonts w:ascii="Times New Roman" w:hAnsi="Times New Roman" w:cs="Times New Roman"/>
          <w:sz w:val="28"/>
          <w:szCs w:val="28"/>
        </w:rPr>
        <w:t>8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116214" w:rsidRPr="006F0B7E" w:rsidRDefault="00116214" w:rsidP="002773F2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6F0B7E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6F0B7E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6F0B7E">
        <w:rPr>
          <w:rFonts w:ascii="Times New Roman" w:hAnsi="Times New Roman" w:cs="Times New Roman"/>
          <w:sz w:val="24"/>
          <w:szCs w:val="24"/>
        </w:rPr>
        <w:t>8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0"/>
        <w:gridCol w:w="2468"/>
        <w:gridCol w:w="2257"/>
        <w:gridCol w:w="1705"/>
        <w:gridCol w:w="1542"/>
        <w:gridCol w:w="1419"/>
      </w:tblGrid>
      <w:tr w:rsidR="00116214" w:rsidRPr="00165C31" w:rsidTr="00A63F14">
        <w:trPr>
          <w:trHeight w:val="113"/>
          <w:tblHeader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ъекта, насосное обор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у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ование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д ввода в экспл.</w:t>
            </w:r>
          </w:p>
          <w:p w:rsidR="00116214" w:rsidRPr="00165C31" w:rsidRDefault="007C0AD1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="0011621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кв/насос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и-тельность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соса, м3/ч</w:t>
            </w:r>
          </w:p>
        </w:tc>
        <w:tc>
          <w:tcPr>
            <w:tcW w:w="682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пор метр. 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д. 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толба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bottom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танция 1-го подъема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0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E634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(5733-13-бр-813)</w:t>
            </w:r>
          </w:p>
        </w:tc>
        <w:tc>
          <w:tcPr>
            <w:tcW w:w="1083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pct"/>
            <w:vAlign w:val="center"/>
          </w:tcPr>
          <w:p w:rsidR="00116214" w:rsidRPr="00165C31" w:rsidRDefault="003E3695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9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E634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>б/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83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8" w:type="pct"/>
            <w:vAlign w:val="center"/>
          </w:tcPr>
          <w:p w:rsidR="00116214" w:rsidRPr="00165C31" w:rsidRDefault="003E3695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0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4 (1594/4)</w:t>
            </w:r>
          </w:p>
        </w:tc>
        <w:tc>
          <w:tcPr>
            <w:tcW w:w="1083" w:type="pct"/>
            <w:vAlign w:val="center"/>
          </w:tcPr>
          <w:p w:rsidR="00116214" w:rsidRPr="00165C31" w:rsidRDefault="003E3695" w:rsidP="00870CC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ВЦ 8-</w:t>
            </w:r>
            <w:r w:rsidR="00870CC4"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870CC4"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740" w:type="pct"/>
            <w:vAlign w:val="center"/>
          </w:tcPr>
          <w:p w:rsidR="00116214" w:rsidRPr="00165C31" w:rsidRDefault="00E634C2" w:rsidP="003E369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682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E369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84" w:type="pct"/>
            <w:vAlign w:val="bottom"/>
          </w:tcPr>
          <w:p w:rsidR="00116214" w:rsidRPr="00165C31" w:rsidRDefault="00E634C2" w:rsidP="00E634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5 (</w:t>
            </w:r>
            <w:r w:rsidR="00116214" w:rsidRPr="00165C31">
              <w:rPr>
                <w:rFonts w:ascii="Times New Roman" w:hAnsi="Times New Roman" w:cs="Times New Roman"/>
                <w:sz w:val="24"/>
                <w:szCs w:val="24"/>
              </w:rPr>
              <w:t>1595/7)</w:t>
            </w:r>
          </w:p>
        </w:tc>
        <w:tc>
          <w:tcPr>
            <w:tcW w:w="1083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2</w:t>
            </w:r>
          </w:p>
        </w:tc>
        <w:tc>
          <w:tcPr>
            <w:tcW w:w="740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82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E634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6 (Би</w:t>
            </w:r>
            <w:r w:rsidR="007C0AD1" w:rsidRPr="00165C31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72)</w:t>
            </w:r>
          </w:p>
        </w:tc>
        <w:tc>
          <w:tcPr>
            <w:tcW w:w="1083" w:type="pct"/>
            <w:vAlign w:val="center"/>
          </w:tcPr>
          <w:p w:rsidR="00116214" w:rsidRPr="00165C31" w:rsidRDefault="003E3695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ЭЦВ 10-120-60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9</w:t>
            </w:r>
          </w:p>
        </w:tc>
        <w:tc>
          <w:tcPr>
            <w:tcW w:w="740" w:type="pct"/>
            <w:vAlign w:val="center"/>
          </w:tcPr>
          <w:p w:rsidR="00116214" w:rsidRPr="00165C31" w:rsidRDefault="003E3695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82" w:type="pct"/>
            <w:vAlign w:val="center"/>
          </w:tcPr>
          <w:p w:rsidR="00116214" w:rsidRPr="00165C31" w:rsidRDefault="003E3695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7 (5607/9)</w:t>
            </w:r>
          </w:p>
        </w:tc>
        <w:tc>
          <w:tcPr>
            <w:tcW w:w="1083" w:type="pct"/>
            <w:vAlign w:val="center"/>
          </w:tcPr>
          <w:p w:rsidR="00116214" w:rsidRPr="00165C31" w:rsidRDefault="003E3695" w:rsidP="00E634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ЭЦВ 10-65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>-125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6</w:t>
            </w:r>
          </w:p>
        </w:tc>
        <w:tc>
          <w:tcPr>
            <w:tcW w:w="740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682" w:type="pct"/>
            <w:vAlign w:val="center"/>
          </w:tcPr>
          <w:p w:rsidR="00116214" w:rsidRPr="00165C31" w:rsidRDefault="00E634C2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="003E3695"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84" w:type="pct"/>
            <w:vAlign w:val="bottom"/>
          </w:tcPr>
          <w:p w:rsidR="00116214" w:rsidRPr="00165C31" w:rsidRDefault="00116214" w:rsidP="00E634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9 (5606/8)</w:t>
            </w:r>
          </w:p>
        </w:tc>
        <w:tc>
          <w:tcPr>
            <w:tcW w:w="1083" w:type="pct"/>
            <w:vAlign w:val="center"/>
          </w:tcPr>
          <w:p w:rsidR="00116214" w:rsidRPr="00165C31" w:rsidRDefault="003E3695" w:rsidP="00682F2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ЭЦВ 10-</w:t>
            </w:r>
            <w:r w:rsidR="00682F2A" w:rsidRPr="00165C3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6</w:t>
            </w:r>
            <w:r w:rsidR="00682F2A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4</w:t>
            </w:r>
          </w:p>
        </w:tc>
        <w:tc>
          <w:tcPr>
            <w:tcW w:w="740" w:type="pct"/>
            <w:vAlign w:val="center"/>
          </w:tcPr>
          <w:p w:rsidR="00116214" w:rsidRPr="00165C31" w:rsidRDefault="003E3695" w:rsidP="00E634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82" w:type="pct"/>
            <w:vAlign w:val="center"/>
          </w:tcPr>
          <w:p w:rsidR="00116214" w:rsidRPr="00165C31" w:rsidRDefault="003E3695" w:rsidP="00E634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bottom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танция обезжелезивания (6 фильтров, 1 камера смешивания)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7" w:type="pct"/>
            <w:gridSpan w:val="2"/>
            <w:vAlign w:val="bottom"/>
          </w:tcPr>
          <w:p w:rsidR="00116214" w:rsidRPr="00165C31" w:rsidRDefault="00116214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омпрессор 2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Ф 57Э53</w:t>
            </w:r>
            <w:proofErr w:type="gramStart"/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– 2 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1 060</w:t>
            </w: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E108F6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E108F6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сосная станция 2-го подъёма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E108F6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1956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E108F6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E108F6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E108F6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сосы вакуумные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BH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-0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,75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 2</w:t>
            </w:r>
            <w:r w:rsidR="00E634C2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E108F6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сосы промывочные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 32-160/177 А-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А-BA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E -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116214" w:rsidRPr="00165C31" w:rsidRDefault="00F2630C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682" w:type="pct"/>
            <w:vAlign w:val="center"/>
          </w:tcPr>
          <w:p w:rsidR="00116214" w:rsidRPr="00165C31" w:rsidRDefault="00F2630C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,6</w:t>
            </w: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E108F6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етевые насосы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2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6214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116214" w:rsidRPr="00165C31" w:rsidRDefault="00A63F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7" w:type="pct"/>
            <w:gridSpan w:val="2"/>
            <w:vAlign w:val="center"/>
          </w:tcPr>
          <w:p w:rsidR="00116214" w:rsidRPr="00165C31" w:rsidRDefault="00116214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-200/219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-F-A-BAQ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5E2B2F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5E2B2F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18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116214" w:rsidRPr="00165C31" w:rsidRDefault="00116214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57</w:t>
            </w:r>
            <w:r w:rsidR="002A7523" w:rsidRPr="00165C31">
              <w:rPr>
                <w:rFonts w:ascii="Times New Roman" w:hAnsi="Times New Roman" w:cs="Times New Roman"/>
                <w:sz w:val="24"/>
                <w:szCs w:val="24"/>
              </w:rPr>
              <w:t>,8</w:t>
            </w:r>
          </w:p>
        </w:tc>
        <w:tc>
          <w:tcPr>
            <w:tcW w:w="682" w:type="pct"/>
            <w:vAlign w:val="center"/>
          </w:tcPr>
          <w:p w:rsidR="00116214" w:rsidRPr="00165C31" w:rsidRDefault="002A7523" w:rsidP="0011621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5,7</w:t>
            </w:r>
          </w:p>
        </w:tc>
      </w:tr>
      <w:tr w:rsidR="005E2B2F" w:rsidRPr="00165C31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5E2B2F" w:rsidRPr="00165C31" w:rsidRDefault="00A63F14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7" w:type="pct"/>
            <w:gridSpan w:val="2"/>
            <w:vAlign w:val="center"/>
          </w:tcPr>
          <w:p w:rsidR="005E2B2F" w:rsidRPr="00165C31" w:rsidRDefault="005E2B2F" w:rsidP="005E2B2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-F-A-BAQE «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Грундфос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»</w:t>
            </w:r>
          </w:p>
        </w:tc>
        <w:tc>
          <w:tcPr>
            <w:tcW w:w="818" w:type="pct"/>
            <w:vAlign w:val="center"/>
          </w:tcPr>
          <w:p w:rsidR="005E2B2F" w:rsidRPr="00165C31" w:rsidRDefault="005E2B2F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740" w:type="pct"/>
            <w:vAlign w:val="center"/>
          </w:tcPr>
          <w:p w:rsidR="005E2B2F" w:rsidRPr="00165C31" w:rsidRDefault="005E2B2F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57,8</w:t>
            </w:r>
          </w:p>
        </w:tc>
        <w:tc>
          <w:tcPr>
            <w:tcW w:w="682" w:type="pct"/>
            <w:vAlign w:val="center"/>
          </w:tcPr>
          <w:p w:rsidR="005E2B2F" w:rsidRPr="00165C31" w:rsidRDefault="005E2B2F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5,7</w:t>
            </w:r>
          </w:p>
        </w:tc>
      </w:tr>
      <w:tr w:rsidR="00F2630C" w:rsidRPr="006F0B7E" w:rsidTr="00A63F14">
        <w:trPr>
          <w:trHeight w:val="113"/>
          <w:jc w:val="center"/>
        </w:trPr>
        <w:tc>
          <w:tcPr>
            <w:tcW w:w="494" w:type="pct"/>
            <w:vAlign w:val="center"/>
          </w:tcPr>
          <w:p w:rsidR="00F2630C" w:rsidRPr="00165C31" w:rsidRDefault="00F2630C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7" w:type="pct"/>
            <w:gridSpan w:val="2"/>
            <w:vAlign w:val="center"/>
          </w:tcPr>
          <w:p w:rsidR="00F2630C" w:rsidRPr="00165C31" w:rsidRDefault="00F2630C" w:rsidP="005E2B2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 320/50</w:t>
            </w:r>
          </w:p>
        </w:tc>
        <w:tc>
          <w:tcPr>
            <w:tcW w:w="818" w:type="pct"/>
            <w:vAlign w:val="center"/>
          </w:tcPr>
          <w:p w:rsidR="00F2630C" w:rsidRPr="00165C31" w:rsidRDefault="00F2630C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0" w:type="pct"/>
            <w:vAlign w:val="center"/>
          </w:tcPr>
          <w:p w:rsidR="00F2630C" w:rsidRPr="00165C31" w:rsidRDefault="00F2630C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  <w:tc>
          <w:tcPr>
            <w:tcW w:w="682" w:type="pct"/>
            <w:vAlign w:val="center"/>
          </w:tcPr>
          <w:p w:rsidR="00F2630C" w:rsidRPr="00165C31" w:rsidRDefault="00F2630C" w:rsidP="005E2B2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</w:tbl>
    <w:p w:rsidR="00116214" w:rsidRPr="00377B0E" w:rsidRDefault="0011621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204C2" w:rsidRPr="006F0B7E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Вода, забираемая артезианскими скважинами на водозаборе</w:t>
      </w:r>
      <w:r w:rsidR="003B024A" w:rsidRPr="006F0B7E">
        <w:rPr>
          <w:rFonts w:ascii="Times New Roman" w:hAnsi="Times New Roman" w:cs="Times New Roman"/>
          <w:sz w:val="28"/>
          <w:szCs w:val="28"/>
        </w:rPr>
        <w:t xml:space="preserve"> №</w:t>
      </w:r>
      <w:r w:rsidR="008A605D" w:rsidRPr="006F0B7E">
        <w:rPr>
          <w:rFonts w:ascii="Times New Roman" w:hAnsi="Times New Roman" w:cs="Times New Roman"/>
          <w:sz w:val="28"/>
          <w:szCs w:val="28"/>
        </w:rPr>
        <w:t xml:space="preserve"> </w:t>
      </w:r>
      <w:r w:rsidR="003B024A" w:rsidRPr="006F0B7E">
        <w:rPr>
          <w:rFonts w:ascii="Times New Roman" w:hAnsi="Times New Roman" w:cs="Times New Roman"/>
          <w:sz w:val="28"/>
          <w:szCs w:val="28"/>
        </w:rPr>
        <w:t>2</w:t>
      </w:r>
      <w:r w:rsidRPr="006F0B7E">
        <w:rPr>
          <w:rFonts w:ascii="Times New Roman" w:hAnsi="Times New Roman" w:cs="Times New Roman"/>
          <w:sz w:val="28"/>
          <w:szCs w:val="28"/>
        </w:rPr>
        <w:t>, по сборному водоводу по</w:t>
      </w:r>
      <w:r w:rsidRPr="006F0B7E">
        <w:rPr>
          <w:rFonts w:ascii="Times New Roman" w:hAnsi="Times New Roman" w:cs="Times New Roman"/>
          <w:sz w:val="28"/>
          <w:szCs w:val="28"/>
        </w:rPr>
        <w:softHyphen/>
        <w:t xml:space="preserve">ступает на станцию </w:t>
      </w:r>
      <w:proofErr w:type="gramStart"/>
      <w:r w:rsidRPr="006F0B7E">
        <w:rPr>
          <w:rFonts w:ascii="Times New Roman" w:hAnsi="Times New Roman" w:cs="Times New Roman"/>
          <w:sz w:val="28"/>
          <w:szCs w:val="28"/>
        </w:rPr>
        <w:t>обезжелезивания</w:t>
      </w:r>
      <w:proofErr w:type="gramEnd"/>
      <w:r w:rsidRPr="006F0B7E">
        <w:rPr>
          <w:rFonts w:ascii="Times New Roman" w:hAnsi="Times New Roman" w:cs="Times New Roman"/>
          <w:sz w:val="28"/>
          <w:szCs w:val="28"/>
        </w:rPr>
        <w:t xml:space="preserve"> после че</w:t>
      </w:r>
      <w:r w:rsidR="002A7523" w:rsidRPr="006F0B7E">
        <w:rPr>
          <w:rFonts w:ascii="Times New Roman" w:hAnsi="Times New Roman" w:cs="Times New Roman"/>
          <w:sz w:val="28"/>
          <w:szCs w:val="28"/>
        </w:rPr>
        <w:t>го она хлорируется и п</w:t>
      </w:r>
      <w:r w:rsidR="002A7523" w:rsidRPr="006F0B7E">
        <w:rPr>
          <w:rFonts w:ascii="Times New Roman" w:hAnsi="Times New Roman" w:cs="Times New Roman"/>
          <w:sz w:val="28"/>
          <w:szCs w:val="28"/>
        </w:rPr>
        <w:t>о</w:t>
      </w:r>
      <w:r w:rsidR="002A7523" w:rsidRPr="006F0B7E">
        <w:rPr>
          <w:rFonts w:ascii="Times New Roman" w:hAnsi="Times New Roman" w:cs="Times New Roman"/>
          <w:sz w:val="28"/>
          <w:szCs w:val="28"/>
        </w:rPr>
        <w:t xml:space="preserve">ступает </w:t>
      </w:r>
      <w:r w:rsidRPr="006F0B7E">
        <w:rPr>
          <w:rFonts w:ascii="Times New Roman" w:hAnsi="Times New Roman" w:cs="Times New Roman"/>
          <w:sz w:val="28"/>
          <w:szCs w:val="28"/>
        </w:rPr>
        <w:t>в</w:t>
      </w:r>
      <w:r w:rsidR="0009508F" w:rsidRPr="006F0B7E">
        <w:rPr>
          <w:rFonts w:ascii="Times New Roman" w:hAnsi="Times New Roman" w:cs="Times New Roman"/>
          <w:sz w:val="28"/>
          <w:szCs w:val="28"/>
        </w:rPr>
        <w:t xml:space="preserve"> </w:t>
      </w:r>
      <w:r w:rsidRPr="006F0B7E">
        <w:rPr>
          <w:rFonts w:ascii="Times New Roman" w:hAnsi="Times New Roman" w:cs="Times New Roman"/>
          <w:sz w:val="28"/>
          <w:szCs w:val="28"/>
        </w:rPr>
        <w:t>резервуары</w:t>
      </w:r>
      <w:r w:rsidR="0009508F" w:rsidRPr="006F0B7E">
        <w:rPr>
          <w:rFonts w:ascii="Times New Roman" w:hAnsi="Times New Roman" w:cs="Times New Roman"/>
          <w:sz w:val="28"/>
          <w:szCs w:val="28"/>
        </w:rPr>
        <w:t>,</w:t>
      </w:r>
      <w:r w:rsidRPr="006F0B7E">
        <w:rPr>
          <w:rFonts w:ascii="Times New Roman" w:hAnsi="Times New Roman" w:cs="Times New Roman"/>
          <w:sz w:val="28"/>
          <w:szCs w:val="28"/>
        </w:rPr>
        <w:t xml:space="preserve"> откуда насосами станции 2-го подъема забирается и подается в город</w:t>
      </w:r>
      <w:r w:rsidRPr="006F0B7E">
        <w:rPr>
          <w:rFonts w:ascii="Times New Roman" w:hAnsi="Times New Roman" w:cs="Times New Roman"/>
          <w:sz w:val="28"/>
          <w:szCs w:val="28"/>
        </w:rPr>
        <w:softHyphen/>
        <w:t>скую сеть водопровода потребителям.</w:t>
      </w:r>
    </w:p>
    <w:p w:rsidR="00C0163E" w:rsidRPr="006F0B7E" w:rsidRDefault="00C0163E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B7E">
        <w:rPr>
          <w:rFonts w:ascii="Times New Roman" w:hAnsi="Times New Roman" w:cs="Times New Roman"/>
          <w:sz w:val="28"/>
          <w:szCs w:val="28"/>
        </w:rPr>
        <w:t>Водозаборы № 1 и 2 обеспечивают водой потребителей города Бийска.</w:t>
      </w:r>
    </w:p>
    <w:p w:rsidR="0009508F" w:rsidRPr="00165C31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одозабор №</w:t>
      </w:r>
      <w:r w:rsidR="003A129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3 производительностью 1,3 тыс. м</w:t>
      </w:r>
      <w:r w:rsidR="0009508F" w:rsidRPr="00165C31">
        <w:rPr>
          <w:rFonts w:ascii="Times New Roman" w:hAnsi="Times New Roman" w:cs="Times New Roman"/>
          <w:sz w:val="28"/>
          <w:szCs w:val="28"/>
        </w:rPr>
        <w:t>3</w:t>
      </w:r>
      <w:r w:rsidRPr="00165C31">
        <w:rPr>
          <w:rFonts w:ascii="Times New Roman" w:hAnsi="Times New Roman" w:cs="Times New Roman"/>
          <w:sz w:val="28"/>
          <w:szCs w:val="28"/>
        </w:rPr>
        <w:t xml:space="preserve">/сутки </w:t>
      </w:r>
      <w:r w:rsidR="0009508F" w:rsidRPr="00165C31">
        <w:rPr>
          <w:rFonts w:ascii="Times New Roman" w:hAnsi="Times New Roman" w:cs="Times New Roman"/>
          <w:sz w:val="28"/>
          <w:szCs w:val="28"/>
        </w:rPr>
        <w:t>в своем составе имеет</w:t>
      </w:r>
      <w:r w:rsidRPr="00165C31">
        <w:rPr>
          <w:rFonts w:ascii="Times New Roman" w:hAnsi="Times New Roman" w:cs="Times New Roman"/>
          <w:sz w:val="28"/>
          <w:szCs w:val="28"/>
        </w:rPr>
        <w:t>:</w:t>
      </w:r>
    </w:p>
    <w:p w:rsidR="0009508F" w:rsidRPr="00165C31" w:rsidRDefault="0009508F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4 </w:t>
      </w:r>
      <w:proofErr w:type="gramStart"/>
      <w:r w:rsidR="000204C2" w:rsidRPr="00165C31">
        <w:rPr>
          <w:rFonts w:ascii="Times New Roman" w:hAnsi="Times New Roman" w:cs="Times New Roman"/>
          <w:sz w:val="28"/>
          <w:szCs w:val="28"/>
        </w:rPr>
        <w:t>артезианс</w:t>
      </w:r>
      <w:r w:rsidRPr="00165C31">
        <w:rPr>
          <w:rFonts w:ascii="Times New Roman" w:hAnsi="Times New Roman" w:cs="Times New Roman"/>
          <w:sz w:val="28"/>
          <w:szCs w:val="28"/>
        </w:rPr>
        <w:t>к</w:t>
      </w:r>
      <w:r w:rsidR="000204C2" w:rsidRPr="00165C31">
        <w:rPr>
          <w:rFonts w:ascii="Times New Roman" w:hAnsi="Times New Roman" w:cs="Times New Roman"/>
          <w:sz w:val="28"/>
          <w:szCs w:val="28"/>
        </w:rPr>
        <w:t>и</w:t>
      </w:r>
      <w:r w:rsidR="00F2630C" w:rsidRPr="00165C31">
        <w:rPr>
          <w:rFonts w:ascii="Times New Roman" w:hAnsi="Times New Roman" w:cs="Times New Roman"/>
          <w:sz w:val="28"/>
          <w:szCs w:val="28"/>
        </w:rPr>
        <w:t>х</w:t>
      </w:r>
      <w:proofErr w:type="gramEnd"/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ы</w:t>
      </w:r>
      <w:r w:rsidR="00F2630C" w:rsidRPr="00165C31">
        <w:rPr>
          <w:rFonts w:ascii="Times New Roman" w:hAnsi="Times New Roman" w:cs="Times New Roman"/>
          <w:sz w:val="28"/>
          <w:szCs w:val="28"/>
        </w:rPr>
        <w:t xml:space="preserve"> с павильонами и станциями управления</w:t>
      </w:r>
      <w:r w:rsidRPr="00165C31">
        <w:rPr>
          <w:rFonts w:ascii="Times New Roman" w:hAnsi="Times New Roman" w:cs="Times New Roman"/>
          <w:sz w:val="28"/>
          <w:szCs w:val="28"/>
        </w:rPr>
        <w:t>;</w:t>
      </w:r>
    </w:p>
    <w:p w:rsidR="0009508F" w:rsidRPr="00165C31" w:rsidRDefault="0009508F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танцию обезжелезивания с хлораторной</w:t>
      </w:r>
      <w:r w:rsidRPr="00165C31">
        <w:rPr>
          <w:rFonts w:ascii="Times New Roman" w:hAnsi="Times New Roman" w:cs="Times New Roman"/>
          <w:sz w:val="28"/>
          <w:szCs w:val="28"/>
        </w:rPr>
        <w:t>;</w:t>
      </w:r>
    </w:p>
    <w:p w:rsidR="00C821C7" w:rsidRPr="00165C31" w:rsidRDefault="0009508F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насосную станцию второго подъема</w:t>
      </w:r>
      <w:r w:rsidR="00C821C7" w:rsidRPr="00165C31">
        <w:rPr>
          <w:rFonts w:ascii="Times New Roman" w:hAnsi="Times New Roman" w:cs="Times New Roman"/>
          <w:sz w:val="28"/>
          <w:szCs w:val="28"/>
        </w:rPr>
        <w:t>;</w:t>
      </w:r>
    </w:p>
    <w:p w:rsidR="00C821C7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F2630C" w:rsidRPr="00165C31">
        <w:rPr>
          <w:rFonts w:ascii="Times New Roman" w:hAnsi="Times New Roman" w:cs="Times New Roman"/>
          <w:sz w:val="28"/>
          <w:szCs w:val="28"/>
        </w:rPr>
        <w:t xml:space="preserve">1 </w:t>
      </w:r>
      <w:r w:rsidR="000204C2" w:rsidRPr="00165C31">
        <w:rPr>
          <w:rFonts w:ascii="Times New Roman" w:hAnsi="Times New Roman" w:cs="Times New Roman"/>
          <w:sz w:val="28"/>
          <w:szCs w:val="28"/>
        </w:rPr>
        <w:t>резервуар чистой воды емкостью 600 м</w:t>
      </w:r>
      <w:r w:rsidRPr="00165C31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.</w:t>
      </w:r>
    </w:p>
    <w:p w:rsidR="002773F2" w:rsidRPr="00165C31" w:rsidRDefault="002773F2" w:rsidP="002773F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Характеристики основного насосного оборудования водозабора №</w:t>
      </w:r>
      <w:r w:rsidR="003A129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517999" w:rsidRPr="00165C31">
        <w:rPr>
          <w:rFonts w:ascii="Times New Roman" w:hAnsi="Times New Roman" w:cs="Times New Roman"/>
          <w:sz w:val="28"/>
          <w:szCs w:val="28"/>
        </w:rPr>
        <w:t xml:space="preserve"> по состо</w:t>
      </w:r>
      <w:r w:rsidR="00517999" w:rsidRPr="00165C31">
        <w:rPr>
          <w:rFonts w:ascii="Times New Roman" w:hAnsi="Times New Roman" w:cs="Times New Roman"/>
          <w:sz w:val="28"/>
          <w:szCs w:val="28"/>
        </w:rPr>
        <w:t>я</w:t>
      </w:r>
      <w:r w:rsidR="00517999" w:rsidRPr="00165C31">
        <w:rPr>
          <w:rFonts w:ascii="Times New Roman" w:hAnsi="Times New Roman" w:cs="Times New Roman"/>
          <w:sz w:val="28"/>
          <w:szCs w:val="28"/>
        </w:rPr>
        <w:t>нию на 202</w:t>
      </w:r>
      <w:r w:rsidR="00F2630C" w:rsidRPr="00165C31">
        <w:rPr>
          <w:rFonts w:ascii="Times New Roman" w:hAnsi="Times New Roman" w:cs="Times New Roman"/>
          <w:sz w:val="28"/>
          <w:szCs w:val="28"/>
        </w:rPr>
        <w:t>5</w:t>
      </w:r>
      <w:r w:rsidR="00811224"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26A2B" w:rsidRPr="00165C31">
        <w:rPr>
          <w:rFonts w:ascii="Times New Roman" w:hAnsi="Times New Roman" w:cs="Times New Roman"/>
          <w:sz w:val="28"/>
          <w:szCs w:val="28"/>
        </w:rPr>
        <w:t>п</w:t>
      </w:r>
      <w:r w:rsidRPr="00165C31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165C31">
        <w:rPr>
          <w:rFonts w:ascii="Times New Roman" w:hAnsi="Times New Roman" w:cs="Times New Roman"/>
          <w:sz w:val="28"/>
          <w:szCs w:val="28"/>
        </w:rPr>
        <w:t>9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2773F2" w:rsidRPr="00165C31" w:rsidRDefault="002773F2" w:rsidP="002773F2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65C31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165C31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165C31">
        <w:rPr>
          <w:rFonts w:ascii="Times New Roman" w:hAnsi="Times New Roman" w:cs="Times New Roman"/>
          <w:sz w:val="24"/>
          <w:szCs w:val="24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4"/>
        <w:gridCol w:w="2405"/>
        <w:gridCol w:w="2203"/>
        <w:gridCol w:w="1803"/>
        <w:gridCol w:w="2003"/>
        <w:gridCol w:w="1203"/>
      </w:tblGrid>
      <w:tr w:rsidR="002773F2" w:rsidRPr="00165C31" w:rsidTr="002773F2">
        <w:trPr>
          <w:trHeight w:val="113"/>
          <w:tblHeader/>
        </w:trPr>
        <w:tc>
          <w:tcPr>
            <w:tcW w:w="386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211" w:type="pct"/>
            <w:gridSpan w:val="2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ъекта, насосное обор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у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ование</w:t>
            </w:r>
          </w:p>
        </w:tc>
        <w:tc>
          <w:tcPr>
            <w:tcW w:w="865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Год ввода в экспл. 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кв/насоса</w:t>
            </w:r>
          </w:p>
        </w:tc>
        <w:tc>
          <w:tcPr>
            <w:tcW w:w="961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изво-дительность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соса, м3/ч</w:t>
            </w:r>
          </w:p>
        </w:tc>
        <w:tc>
          <w:tcPr>
            <w:tcW w:w="577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пор метр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.в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д. столба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1" w:type="pct"/>
            <w:gridSpan w:val="2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танция 1-го подъема</w:t>
            </w:r>
          </w:p>
        </w:tc>
        <w:tc>
          <w:tcPr>
            <w:tcW w:w="865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1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7" w:type="pct"/>
            <w:vAlign w:val="center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54" w:type="pct"/>
            <w:vAlign w:val="bottom"/>
          </w:tcPr>
          <w:p w:rsidR="002773F2" w:rsidRPr="00165C31" w:rsidRDefault="002773F2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 (229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)</w:t>
            </w:r>
          </w:p>
        </w:tc>
        <w:tc>
          <w:tcPr>
            <w:tcW w:w="1057" w:type="pct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6-9-С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/2009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54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 (5867)</w:t>
            </w:r>
          </w:p>
        </w:tc>
        <w:tc>
          <w:tcPr>
            <w:tcW w:w="1057" w:type="pct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P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6-9-С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2/2009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</w:tr>
      <w:tr w:rsidR="0023357E" w:rsidRPr="00165C31" w:rsidTr="002773F2">
        <w:trPr>
          <w:trHeight w:val="113"/>
        </w:trPr>
        <w:tc>
          <w:tcPr>
            <w:tcW w:w="386" w:type="pct"/>
            <w:vAlign w:val="bottom"/>
          </w:tcPr>
          <w:p w:rsidR="0023357E" w:rsidRPr="00165C31" w:rsidRDefault="0023357E" w:rsidP="0023357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54" w:type="pct"/>
            <w:vAlign w:val="bottom"/>
          </w:tcPr>
          <w:p w:rsidR="0023357E" w:rsidRPr="00165C31" w:rsidRDefault="00F2630C" w:rsidP="0023357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3 (</w:t>
            </w:r>
            <w:r w:rsidR="0023357E" w:rsidRPr="00165C31">
              <w:rPr>
                <w:rFonts w:ascii="Times New Roman" w:hAnsi="Times New Roman" w:cs="Times New Roman"/>
                <w:sz w:val="24"/>
                <w:szCs w:val="24"/>
              </w:rPr>
              <w:t>5597</w:t>
            </w:r>
            <w:proofErr w:type="gramStart"/>
            <w:r w:rsidR="0023357E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)</w:t>
            </w:r>
            <w:proofErr w:type="gramEnd"/>
          </w:p>
        </w:tc>
        <w:tc>
          <w:tcPr>
            <w:tcW w:w="1057" w:type="pct"/>
          </w:tcPr>
          <w:p w:rsidR="0023357E" w:rsidRPr="00165C31" w:rsidRDefault="0023357E" w:rsidP="0023357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P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6-9-С</w:t>
            </w:r>
          </w:p>
        </w:tc>
        <w:tc>
          <w:tcPr>
            <w:tcW w:w="865" w:type="pct"/>
            <w:vAlign w:val="bottom"/>
          </w:tcPr>
          <w:p w:rsidR="0023357E" w:rsidRPr="00165C31" w:rsidRDefault="0023357E" w:rsidP="0023357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5/2010</w:t>
            </w:r>
          </w:p>
        </w:tc>
        <w:tc>
          <w:tcPr>
            <w:tcW w:w="961" w:type="pct"/>
            <w:vAlign w:val="bottom"/>
          </w:tcPr>
          <w:p w:rsidR="0023357E" w:rsidRPr="00165C31" w:rsidRDefault="0023357E" w:rsidP="0023357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577" w:type="pct"/>
            <w:vAlign w:val="bottom"/>
          </w:tcPr>
          <w:p w:rsidR="0023357E" w:rsidRPr="00165C31" w:rsidRDefault="0023357E" w:rsidP="0023357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54" w:type="pct"/>
            <w:vAlign w:val="bottom"/>
          </w:tcPr>
          <w:p w:rsidR="002773F2" w:rsidRPr="00165C31" w:rsidRDefault="002773F2" w:rsidP="00F2630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4 (5867</w:t>
            </w:r>
            <w:r w:rsidR="00F2630C" w:rsidRPr="00165C31">
              <w:rPr>
                <w:rFonts w:ascii="Times New Roman" w:hAnsi="Times New Roman" w:cs="Times New Roman"/>
                <w:sz w:val="24"/>
                <w:szCs w:val="24"/>
              </w:rPr>
              <w:t>-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57" w:type="pct"/>
          </w:tcPr>
          <w:p w:rsidR="002773F2" w:rsidRPr="00165C31" w:rsidRDefault="00F2630C" w:rsidP="00F2630C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23357E" w:rsidRPr="00165C31">
              <w:rPr>
                <w:rFonts w:ascii="Times New Roman" w:hAnsi="Times New Roman" w:cs="Times New Roman"/>
                <w:sz w:val="24"/>
                <w:szCs w:val="24"/>
              </w:rPr>
              <w:t>ЭЦВ 8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="0023357E"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8/2009</w:t>
            </w:r>
          </w:p>
        </w:tc>
        <w:tc>
          <w:tcPr>
            <w:tcW w:w="961" w:type="pct"/>
            <w:vAlign w:val="bottom"/>
          </w:tcPr>
          <w:p w:rsidR="002773F2" w:rsidRPr="00165C31" w:rsidRDefault="00F2630C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77" w:type="pct"/>
            <w:vAlign w:val="bottom"/>
          </w:tcPr>
          <w:p w:rsidR="002773F2" w:rsidRPr="00165C31" w:rsidRDefault="00F2630C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keepNext/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танция обезжелезивания (3 фильтра, 1 камера смешивания)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keepNext/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keepNext/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14E6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Компрессор 2АФ 57Э53С – 2 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1 060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773F2">
            <w:pPr>
              <w:pStyle w:val="3"/>
              <w:ind w:left="-57" w:right="-57"/>
              <w:jc w:val="center"/>
              <w:rPr>
                <w:sz w:val="24"/>
                <w:szCs w:val="24"/>
              </w:rPr>
            </w:pPr>
            <w:bookmarkStart w:id="9" w:name="_Toc435480529"/>
            <w:r w:rsidRPr="00165C31">
              <w:rPr>
                <w:sz w:val="24"/>
                <w:szCs w:val="24"/>
              </w:rPr>
              <w:t>Насосная станция 2-го подъёма</w:t>
            </w:r>
            <w:bookmarkEnd w:id="9"/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етевые насосы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14E6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B65-250/223 A-F-A-BAQE -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6 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. 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9</w:t>
            </w:r>
            <w:r w:rsidR="0023357E" w:rsidRPr="00165C31">
              <w:rPr>
                <w:rFonts w:ascii="Times New Roman" w:hAnsi="Times New Roman" w:cs="Times New Roman"/>
                <w:sz w:val="24"/>
                <w:szCs w:val="24"/>
              </w:rPr>
              <w:t>,3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мывочные насосы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14E6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 32-160/177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-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А-BA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E -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577" w:type="pct"/>
            <w:vAlign w:val="bottom"/>
          </w:tcPr>
          <w:p w:rsidR="002773F2" w:rsidRPr="00165C31" w:rsidRDefault="0023357E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,6</w:t>
            </w: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акуумные насосы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1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73F2" w:rsidRPr="00165C31" w:rsidTr="002773F2">
        <w:trPr>
          <w:trHeight w:val="113"/>
        </w:trPr>
        <w:tc>
          <w:tcPr>
            <w:tcW w:w="386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11" w:type="pct"/>
            <w:gridSpan w:val="2"/>
            <w:vAlign w:val="bottom"/>
          </w:tcPr>
          <w:p w:rsidR="002773F2" w:rsidRPr="00165C31" w:rsidRDefault="002773F2" w:rsidP="00214E6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BH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-0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,75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C0AD1" w:rsidRPr="00165C31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="00214E69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е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65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961" w:type="pct"/>
            <w:vAlign w:val="bottom"/>
          </w:tcPr>
          <w:p w:rsidR="002773F2" w:rsidRPr="00165C31" w:rsidRDefault="0023357E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577" w:type="pct"/>
            <w:vAlign w:val="bottom"/>
          </w:tcPr>
          <w:p w:rsidR="002773F2" w:rsidRPr="00165C31" w:rsidRDefault="002773F2" w:rsidP="002773F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:rsidR="002773F2" w:rsidRPr="00165C31" w:rsidRDefault="002773F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204C2" w:rsidRPr="00165C31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Из скважин</w:t>
      </w:r>
      <w:r w:rsidR="00E3699C" w:rsidRPr="00165C31">
        <w:rPr>
          <w:rFonts w:ascii="Times New Roman" w:hAnsi="Times New Roman" w:cs="Times New Roman"/>
          <w:sz w:val="28"/>
          <w:szCs w:val="28"/>
        </w:rPr>
        <w:t xml:space="preserve"> водозабора №</w:t>
      </w:r>
      <w:r w:rsidR="00D80AF0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E3699C" w:rsidRPr="00165C31">
        <w:rPr>
          <w:rFonts w:ascii="Times New Roman" w:hAnsi="Times New Roman" w:cs="Times New Roman"/>
          <w:sz w:val="28"/>
          <w:szCs w:val="28"/>
        </w:rPr>
        <w:t>3</w:t>
      </w:r>
      <w:r w:rsidRPr="00165C31">
        <w:rPr>
          <w:rFonts w:ascii="Times New Roman" w:hAnsi="Times New Roman" w:cs="Times New Roman"/>
          <w:sz w:val="28"/>
          <w:szCs w:val="28"/>
        </w:rPr>
        <w:t xml:space="preserve"> вода по сборному водоводу поступает на станцию обезжеле</w:t>
      </w:r>
      <w:r w:rsidRPr="00165C31">
        <w:rPr>
          <w:rFonts w:ascii="Times New Roman" w:hAnsi="Times New Roman" w:cs="Times New Roman"/>
          <w:sz w:val="28"/>
          <w:szCs w:val="28"/>
        </w:rPr>
        <w:softHyphen/>
        <w:t>зивания</w:t>
      </w:r>
      <w:r w:rsidR="00C821C7" w:rsidRPr="00165C31">
        <w:rPr>
          <w:rFonts w:ascii="Times New Roman" w:hAnsi="Times New Roman" w:cs="Times New Roman"/>
          <w:sz w:val="28"/>
          <w:szCs w:val="28"/>
        </w:rPr>
        <w:t>,</w:t>
      </w:r>
      <w:r w:rsidRPr="00165C31">
        <w:rPr>
          <w:rFonts w:ascii="Times New Roman" w:hAnsi="Times New Roman" w:cs="Times New Roman"/>
          <w:sz w:val="28"/>
          <w:szCs w:val="28"/>
        </w:rPr>
        <w:t xml:space="preserve"> после чего она хлорируется и поступает в резервуары</w:t>
      </w:r>
      <w:r w:rsidR="00C821C7" w:rsidRPr="00165C31">
        <w:rPr>
          <w:rFonts w:ascii="Times New Roman" w:hAnsi="Times New Roman" w:cs="Times New Roman"/>
          <w:sz w:val="28"/>
          <w:szCs w:val="28"/>
        </w:rPr>
        <w:t>,</w:t>
      </w:r>
      <w:r w:rsidRPr="00165C31">
        <w:rPr>
          <w:rFonts w:ascii="Times New Roman" w:hAnsi="Times New Roman" w:cs="Times New Roman"/>
          <w:sz w:val="28"/>
          <w:szCs w:val="28"/>
        </w:rPr>
        <w:t xml:space="preserve"> откуда насосами станции 2-го подъема забирается и подается к потребителям.</w:t>
      </w:r>
    </w:p>
    <w:p w:rsidR="00E31325" w:rsidRPr="00165C31" w:rsidRDefault="00E31325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31325" w:rsidRPr="00165C31" w:rsidRDefault="00E31325" w:rsidP="00E313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Подземные артезианские воды от скважин водозабора №</w:t>
      </w:r>
      <w:r w:rsidR="00214E6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1 подаются на ста</w:t>
      </w:r>
      <w:r w:rsidRPr="00165C31">
        <w:rPr>
          <w:rFonts w:ascii="Times New Roman" w:hAnsi="Times New Roman" w:cs="Times New Roman"/>
          <w:sz w:val="28"/>
          <w:szCs w:val="28"/>
        </w:rPr>
        <w:t>н</w:t>
      </w:r>
      <w:r w:rsidRPr="00165C31">
        <w:rPr>
          <w:rFonts w:ascii="Times New Roman" w:hAnsi="Times New Roman" w:cs="Times New Roman"/>
          <w:sz w:val="28"/>
          <w:szCs w:val="28"/>
        </w:rPr>
        <w:t>цию обезжелезивания, затем поступают в резервуары чистой воды и от насосной станции второго подъема подаются в городскую сеть нижней зоны, затем на ста</w:t>
      </w:r>
      <w:r w:rsidRPr="00165C31">
        <w:rPr>
          <w:rFonts w:ascii="Times New Roman" w:hAnsi="Times New Roman" w:cs="Times New Roman"/>
          <w:sz w:val="28"/>
          <w:szCs w:val="28"/>
        </w:rPr>
        <w:t>н</w:t>
      </w:r>
      <w:r w:rsidRPr="00165C31">
        <w:rPr>
          <w:rFonts w:ascii="Times New Roman" w:hAnsi="Times New Roman" w:cs="Times New Roman"/>
          <w:sz w:val="28"/>
          <w:szCs w:val="28"/>
        </w:rPr>
        <w:t>цию 3–го подъема. Скважины водозабора № 2 подают воду в резервуары и по насосной станции 2–го подъема в городскую сеть, которая закольцована с сетью 1-го водозабора.</w:t>
      </w:r>
      <w:r w:rsidR="003F6BFA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 xml:space="preserve">От водозабора № 3 вода подается в резервуары и насосами 2–го подъема в сеть </w:t>
      </w:r>
      <w:r w:rsidR="009441EC" w:rsidRPr="00165C31">
        <w:rPr>
          <w:rFonts w:ascii="Times New Roman" w:hAnsi="Times New Roman" w:cs="Times New Roman"/>
          <w:sz w:val="28"/>
          <w:szCs w:val="28"/>
        </w:rPr>
        <w:t>потребителям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E31325" w:rsidRPr="00165C31" w:rsidRDefault="00E31325" w:rsidP="00E313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 связи с перепадами отметок существующего рельефа территории и этажности застройки подача воды предусматривается повысительными насосными станциями.</w:t>
      </w:r>
      <w:r w:rsidR="003F6BFA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Характеристики оборудования повысительных насосных станций</w:t>
      </w:r>
      <w:r w:rsidR="00A42CCF" w:rsidRPr="00165C31">
        <w:rPr>
          <w:rFonts w:ascii="Times New Roman" w:hAnsi="Times New Roman" w:cs="Times New Roman"/>
          <w:sz w:val="28"/>
          <w:szCs w:val="28"/>
        </w:rPr>
        <w:t xml:space="preserve"> по состоянию на 202</w:t>
      </w:r>
      <w:r w:rsidR="00214E69" w:rsidRPr="00165C31">
        <w:rPr>
          <w:rFonts w:ascii="Times New Roman" w:hAnsi="Times New Roman" w:cs="Times New Roman"/>
          <w:sz w:val="28"/>
          <w:szCs w:val="28"/>
        </w:rPr>
        <w:t>5</w:t>
      </w:r>
      <w:r w:rsidR="00811224"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214E69" w:rsidRPr="00165C31">
        <w:rPr>
          <w:rFonts w:ascii="Times New Roman" w:hAnsi="Times New Roman" w:cs="Times New Roman"/>
          <w:sz w:val="28"/>
          <w:szCs w:val="28"/>
        </w:rPr>
        <w:t>п</w:t>
      </w:r>
      <w:r w:rsidRPr="00165C31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165C31">
        <w:rPr>
          <w:rFonts w:ascii="Times New Roman" w:hAnsi="Times New Roman" w:cs="Times New Roman"/>
          <w:sz w:val="28"/>
          <w:szCs w:val="28"/>
        </w:rPr>
        <w:t>10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E31325" w:rsidRPr="00165C31" w:rsidRDefault="00E31325" w:rsidP="00E31325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65C31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165C31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165C31">
        <w:rPr>
          <w:rFonts w:ascii="Times New Roman" w:hAnsi="Times New Roman" w:cs="Times New Roman"/>
          <w:sz w:val="24"/>
          <w:szCs w:val="24"/>
        </w:rPr>
        <w:t>10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67"/>
        <w:gridCol w:w="3589"/>
        <w:gridCol w:w="2113"/>
        <w:gridCol w:w="2526"/>
        <w:gridCol w:w="1626"/>
      </w:tblGrid>
      <w:tr w:rsidR="00E31325" w:rsidRPr="00165C31" w:rsidTr="00E31325">
        <w:trPr>
          <w:trHeight w:val="966"/>
          <w:tblHeader/>
        </w:trPr>
        <w:tc>
          <w:tcPr>
            <w:tcW w:w="27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172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ъекта / тип насоса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д ввода</w:t>
            </w:r>
          </w:p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 эксплуат.</w:t>
            </w:r>
          </w:p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итель</w:t>
            </w:r>
          </w:p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ость насоса, м3/ч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пор.</w:t>
            </w:r>
          </w:p>
          <w:p w:rsidR="00E31325" w:rsidRPr="00165C31" w:rsidRDefault="007C0AD1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М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вод.</w:t>
            </w:r>
          </w:p>
          <w:p w:rsidR="00E31325" w:rsidRPr="00165C31" w:rsidRDefault="007C0AD1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толба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22" w:type="pct"/>
            <w:vAlign w:val="bottom"/>
          </w:tcPr>
          <w:p w:rsidR="00E31325" w:rsidRPr="00165C31" w:rsidRDefault="00126A2B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="00086F7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Ударная</w:t>
            </w:r>
            <w:r w:rsidR="001D0C2D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086F7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56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D80AF0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</w:t>
            </w:r>
            <w:r w:rsidR="00086F74"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80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80AF0" w:rsidRPr="00165C31">
              <w:rPr>
                <w:rFonts w:ascii="Times New Roman" w:hAnsi="Times New Roman" w:cs="Times New Roman"/>
                <w:sz w:val="24"/>
                <w:szCs w:val="24"/>
              </w:rPr>
              <w:t>45/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722" w:type="pct"/>
            <w:vAlign w:val="bottom"/>
          </w:tcPr>
          <w:p w:rsidR="00E31325" w:rsidRPr="00165C31" w:rsidRDefault="00126A2B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рибыткова 1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1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5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086F7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86F74" w:rsidRPr="00165C31">
              <w:rPr>
                <w:rFonts w:ascii="Times New Roman" w:hAnsi="Times New Roman" w:cs="Times New Roman"/>
                <w:sz w:val="24"/>
                <w:szCs w:val="24"/>
              </w:rPr>
              <w:t>50/32/12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80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Ленинградская 33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7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етрова 12 а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5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Митрофанова 29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126A2B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Гастелло </w:t>
            </w:r>
            <w:r w:rsidR="00126A2B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9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22" w:type="pct"/>
            <w:vAlign w:val="bottom"/>
          </w:tcPr>
          <w:p w:rsidR="00E31325" w:rsidRPr="00165C31" w:rsidRDefault="00126A2B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циалистическая 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60/1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proofErr w:type="gramEnd"/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086F74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5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артьянова </w:t>
            </w:r>
            <w:r w:rsidR="00126A2B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5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56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50/32/12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80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722" w:type="pct"/>
            <w:vAlign w:val="bottom"/>
          </w:tcPr>
          <w:p w:rsidR="00E31325" w:rsidRPr="00165C31" w:rsidRDefault="00126A2B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="00E3132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Красноармейская 174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8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22" w:type="pct"/>
            <w:vAlign w:val="bottom"/>
          </w:tcPr>
          <w:p w:rsidR="00E31325" w:rsidRPr="00165C31" w:rsidRDefault="00126A2B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–Кутузова 9/4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6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45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20/3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</w:t>
            </w:r>
            <w:r w:rsidR="007C0AD1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рького 69</w:t>
            </w:r>
            <w:r w:rsidR="00126A2B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(Ключе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кой № 1)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5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3306E9" w:rsidP="00126A2B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65/5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126A2B" w:rsidRPr="00165C31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780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9220D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2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220D9"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/</w:t>
            </w:r>
            <w:r w:rsidR="009220D9"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 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9220D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80" w:type="pct"/>
            <w:vAlign w:val="center"/>
          </w:tcPr>
          <w:p w:rsidR="00E31325" w:rsidRPr="00165C31" w:rsidRDefault="009220D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E3132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12</w:t>
            </w:r>
          </w:p>
        </w:tc>
        <w:tc>
          <w:tcPr>
            <w:tcW w:w="1722" w:type="pct"/>
            <w:vAlign w:val="bottom"/>
          </w:tcPr>
          <w:p w:rsidR="00E31325" w:rsidRPr="00165C31" w:rsidRDefault="00E31325" w:rsidP="009220D9">
            <w:pPr>
              <w:pStyle w:val="3"/>
              <w:ind w:left="-57" w:right="-57"/>
              <w:rPr>
                <w:sz w:val="24"/>
                <w:szCs w:val="24"/>
              </w:rPr>
            </w:pPr>
            <w:bookmarkStart w:id="10" w:name="_Toc435480530"/>
            <w:r w:rsidRPr="00165C31">
              <w:rPr>
                <w:sz w:val="24"/>
                <w:szCs w:val="24"/>
              </w:rPr>
              <w:t>ПНС–Репина 14</w:t>
            </w:r>
            <w:bookmarkEnd w:id="10"/>
            <w:r w:rsidR="009220D9" w:rsidRPr="00165C31">
              <w:rPr>
                <w:sz w:val="24"/>
                <w:szCs w:val="24"/>
              </w:rPr>
              <w:t>/2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5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2" w:type="pct"/>
            <w:vAlign w:val="bottom"/>
          </w:tcPr>
          <w:p w:rsidR="00E31325" w:rsidRPr="00165C31" w:rsidRDefault="003306E9" w:rsidP="003306E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№ 1</w:t>
            </w: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50/32/125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80" w:type="pct"/>
            <w:vAlign w:val="center"/>
          </w:tcPr>
          <w:p w:rsidR="00E31325" w:rsidRPr="00165C31" w:rsidRDefault="003306E9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13</w:t>
            </w:r>
          </w:p>
        </w:tc>
        <w:tc>
          <w:tcPr>
            <w:tcW w:w="1722" w:type="pct"/>
            <w:vAlign w:val="bottom"/>
          </w:tcPr>
          <w:p w:rsidR="00E31325" w:rsidRPr="00165C31" w:rsidRDefault="009220D9" w:rsidP="009220D9">
            <w:pPr>
              <w:pStyle w:val="3"/>
              <w:ind w:left="-57" w:right="-57"/>
              <w:rPr>
                <w:sz w:val="24"/>
                <w:szCs w:val="24"/>
              </w:rPr>
            </w:pPr>
            <w:bookmarkStart w:id="11" w:name="_Toc435480531"/>
            <w:r w:rsidRPr="00165C31">
              <w:rPr>
                <w:sz w:val="24"/>
                <w:szCs w:val="24"/>
              </w:rPr>
              <w:t>ПНС</w:t>
            </w:r>
            <w:r w:rsidR="00E31325" w:rsidRPr="00165C31">
              <w:rPr>
                <w:sz w:val="24"/>
                <w:szCs w:val="24"/>
              </w:rPr>
              <w:t>–Мухачёва 256</w:t>
            </w:r>
            <w:bookmarkEnd w:id="11"/>
            <w:r w:rsidRPr="00165C31">
              <w:rPr>
                <w:sz w:val="24"/>
                <w:szCs w:val="24"/>
              </w:rPr>
              <w:t>/6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2</w:t>
            </w: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31325" w:rsidRPr="00165C31" w:rsidTr="00E31325">
        <w:trPr>
          <w:trHeight w:val="255"/>
        </w:trPr>
        <w:tc>
          <w:tcPr>
            <w:tcW w:w="272" w:type="pct"/>
            <w:vAlign w:val="bottom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E31325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ет насоса</w:t>
            </w:r>
          </w:p>
        </w:tc>
        <w:tc>
          <w:tcPr>
            <w:tcW w:w="1014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E31325" w:rsidRPr="00165C31" w:rsidRDefault="00E31325" w:rsidP="00E31325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6C2" w:rsidRPr="00165C31" w:rsidTr="00E31325">
        <w:trPr>
          <w:trHeight w:val="255"/>
        </w:trPr>
        <w:tc>
          <w:tcPr>
            <w:tcW w:w="27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72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ет насоса</w:t>
            </w:r>
          </w:p>
        </w:tc>
        <w:tc>
          <w:tcPr>
            <w:tcW w:w="1014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6C2" w:rsidRPr="00165C31" w:rsidTr="00E31325">
        <w:trPr>
          <w:trHeight w:val="255"/>
        </w:trPr>
        <w:tc>
          <w:tcPr>
            <w:tcW w:w="27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72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НС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–М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атросова 43/2</w:t>
            </w:r>
          </w:p>
        </w:tc>
        <w:tc>
          <w:tcPr>
            <w:tcW w:w="1014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3</w:t>
            </w:r>
          </w:p>
        </w:tc>
        <w:tc>
          <w:tcPr>
            <w:tcW w:w="1212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76C2" w:rsidRPr="00165C31" w:rsidTr="00E31325">
        <w:trPr>
          <w:trHeight w:val="255"/>
        </w:trPr>
        <w:tc>
          <w:tcPr>
            <w:tcW w:w="27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2" w:type="pct"/>
            <w:vAlign w:val="bottom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ет насоса</w:t>
            </w:r>
          </w:p>
        </w:tc>
        <w:tc>
          <w:tcPr>
            <w:tcW w:w="1014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6576C2" w:rsidRPr="00165C31" w:rsidRDefault="006576C2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20D9" w:rsidRPr="00165C31" w:rsidTr="00E31325">
        <w:trPr>
          <w:trHeight w:val="255"/>
        </w:trPr>
        <w:tc>
          <w:tcPr>
            <w:tcW w:w="272" w:type="pct"/>
            <w:vAlign w:val="bottom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722" w:type="pct"/>
            <w:vAlign w:val="bottom"/>
          </w:tcPr>
          <w:p w:rsidR="009220D9" w:rsidRPr="00165C31" w:rsidRDefault="009220D9" w:rsidP="009220D9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НС-Мамонтова 34</w:t>
            </w:r>
          </w:p>
        </w:tc>
        <w:tc>
          <w:tcPr>
            <w:tcW w:w="1014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22</w:t>
            </w:r>
          </w:p>
        </w:tc>
        <w:tc>
          <w:tcPr>
            <w:tcW w:w="1212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20D9" w:rsidRPr="00165C31" w:rsidTr="00E31325">
        <w:trPr>
          <w:trHeight w:val="255"/>
        </w:trPr>
        <w:tc>
          <w:tcPr>
            <w:tcW w:w="272" w:type="pct"/>
            <w:vAlign w:val="bottom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2" w:type="pct"/>
            <w:vAlign w:val="bottom"/>
          </w:tcPr>
          <w:p w:rsidR="009220D9" w:rsidRPr="00165C31" w:rsidRDefault="00E56A14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№ 1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HV 20/4.015-4.055</w:t>
            </w:r>
          </w:p>
        </w:tc>
        <w:tc>
          <w:tcPr>
            <w:tcW w:w="1014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20D9" w:rsidRPr="00377B0E" w:rsidTr="00E31325">
        <w:trPr>
          <w:trHeight w:val="255"/>
        </w:trPr>
        <w:tc>
          <w:tcPr>
            <w:tcW w:w="272" w:type="pct"/>
            <w:vAlign w:val="bottom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2" w:type="pct"/>
            <w:vAlign w:val="bottom"/>
          </w:tcPr>
          <w:p w:rsidR="009220D9" w:rsidRPr="00165C31" w:rsidRDefault="00E56A14" w:rsidP="00E56A1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HV 20/4.015-4.055</w:t>
            </w:r>
          </w:p>
        </w:tc>
        <w:tc>
          <w:tcPr>
            <w:tcW w:w="1014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0" w:type="pct"/>
            <w:vAlign w:val="center"/>
          </w:tcPr>
          <w:p w:rsidR="009220D9" w:rsidRPr="00165C31" w:rsidRDefault="009220D9" w:rsidP="006576C2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31325" w:rsidRPr="00377B0E" w:rsidRDefault="00E31325" w:rsidP="00E313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На территории города Бийска имеется ряд локальных систем водоснабжения:</w:t>
      </w:r>
    </w:p>
    <w:p w:rsidR="000204C2" w:rsidRPr="006F0B7E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r w:rsidR="00EA7D87" w:rsidRPr="00165C31">
        <w:rPr>
          <w:rFonts w:ascii="Times New Roman" w:hAnsi="Times New Roman" w:cs="Times New Roman"/>
          <w:sz w:val="28"/>
          <w:szCs w:val="28"/>
        </w:rPr>
        <w:t xml:space="preserve">на ул. </w:t>
      </w:r>
      <w:r w:rsidR="000204C2" w:rsidRPr="00165C31">
        <w:rPr>
          <w:rFonts w:ascii="Times New Roman" w:hAnsi="Times New Roman" w:cs="Times New Roman"/>
          <w:sz w:val="28"/>
          <w:szCs w:val="28"/>
        </w:rPr>
        <w:t>Мостостроителей име</w:t>
      </w:r>
      <w:r w:rsidRPr="00165C31">
        <w:rPr>
          <w:rFonts w:ascii="Times New Roman" w:hAnsi="Times New Roman" w:cs="Times New Roman"/>
          <w:sz w:val="28"/>
          <w:szCs w:val="28"/>
        </w:rPr>
        <w:t>ю</w:t>
      </w:r>
      <w:r w:rsidR="000204C2" w:rsidRPr="00165C31">
        <w:rPr>
          <w:rFonts w:ascii="Times New Roman" w:hAnsi="Times New Roman" w:cs="Times New Roman"/>
          <w:sz w:val="28"/>
          <w:szCs w:val="28"/>
        </w:rPr>
        <w:t>т</w:t>
      </w:r>
      <w:r w:rsidRPr="00165C31">
        <w:rPr>
          <w:rFonts w:ascii="Times New Roman" w:hAnsi="Times New Roman" w:cs="Times New Roman"/>
          <w:sz w:val="28"/>
          <w:szCs w:val="28"/>
        </w:rPr>
        <w:t>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1 артезианск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Pr="00165C31">
        <w:rPr>
          <w:rFonts w:ascii="Times New Roman" w:hAnsi="Times New Roman" w:cs="Times New Roman"/>
          <w:sz w:val="28"/>
          <w:szCs w:val="28"/>
        </w:rPr>
        <w:t>а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</w:t>
      </w:r>
      <w:r w:rsidRPr="00165C31">
        <w:rPr>
          <w:rFonts w:ascii="Times New Roman" w:hAnsi="Times New Roman" w:cs="Times New Roman"/>
          <w:sz w:val="28"/>
          <w:szCs w:val="28"/>
        </w:rPr>
        <w:t xml:space="preserve"> 1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FE32F9" w:rsidRPr="00165C31">
        <w:rPr>
          <w:rFonts w:ascii="Times New Roman" w:hAnsi="Times New Roman" w:cs="Times New Roman"/>
          <w:sz w:val="28"/>
          <w:szCs w:val="28"/>
        </w:rPr>
        <w:t xml:space="preserve"> емко</w:t>
      </w:r>
      <w:r w:rsidR="000204C2" w:rsidRPr="00165C31">
        <w:rPr>
          <w:rFonts w:ascii="Times New Roman" w:hAnsi="Times New Roman" w:cs="Times New Roman"/>
          <w:sz w:val="28"/>
          <w:szCs w:val="28"/>
        </w:rPr>
        <w:t>стью 15 м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EA7D87" w:rsidRPr="00165C31">
        <w:rPr>
          <w:rFonts w:ascii="Times New Roman" w:hAnsi="Times New Roman" w:cs="Times New Roman"/>
          <w:sz w:val="28"/>
          <w:szCs w:val="28"/>
        </w:rPr>
        <w:t xml:space="preserve">на ул. Мало-Угреневская </w:t>
      </w:r>
      <w:r w:rsidR="000204C2" w:rsidRPr="00165C31">
        <w:rPr>
          <w:rFonts w:ascii="Times New Roman" w:hAnsi="Times New Roman" w:cs="Times New Roman"/>
          <w:sz w:val="28"/>
          <w:szCs w:val="28"/>
        </w:rPr>
        <w:t>име</w:t>
      </w:r>
      <w:r w:rsidRPr="00165C31">
        <w:rPr>
          <w:rFonts w:ascii="Times New Roman" w:hAnsi="Times New Roman" w:cs="Times New Roman"/>
          <w:sz w:val="28"/>
          <w:szCs w:val="28"/>
        </w:rPr>
        <w:t>ю</w:t>
      </w:r>
      <w:r w:rsidR="000204C2" w:rsidRPr="00165C31">
        <w:rPr>
          <w:rFonts w:ascii="Times New Roman" w:hAnsi="Times New Roman" w:cs="Times New Roman"/>
          <w:sz w:val="28"/>
          <w:szCs w:val="28"/>
        </w:rPr>
        <w:t>т</w:t>
      </w:r>
      <w:r w:rsidRPr="00165C31">
        <w:rPr>
          <w:rFonts w:ascii="Times New Roman" w:hAnsi="Times New Roman" w:cs="Times New Roman"/>
          <w:sz w:val="28"/>
          <w:szCs w:val="28"/>
        </w:rPr>
        <w:t>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1 артезианск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Pr="00165C31">
        <w:rPr>
          <w:rFonts w:ascii="Times New Roman" w:hAnsi="Times New Roman" w:cs="Times New Roman"/>
          <w:sz w:val="28"/>
          <w:szCs w:val="28"/>
        </w:rPr>
        <w:t>а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 </w:t>
      </w:r>
      <w:r w:rsidRPr="00165C31">
        <w:rPr>
          <w:rFonts w:ascii="Times New Roman" w:hAnsi="Times New Roman" w:cs="Times New Roman"/>
          <w:sz w:val="28"/>
          <w:szCs w:val="28"/>
        </w:rPr>
        <w:t xml:space="preserve">1 </w:t>
      </w:r>
      <w:r w:rsidR="000204C2" w:rsidRPr="00165C31">
        <w:rPr>
          <w:rFonts w:ascii="Times New Roman" w:hAnsi="Times New Roman" w:cs="Times New Roman"/>
          <w:sz w:val="28"/>
          <w:szCs w:val="28"/>
        </w:rPr>
        <w:t>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емкостью 20 м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п. </w:t>
      </w:r>
      <w:proofErr w:type="gramStart"/>
      <w:r w:rsidR="000204C2" w:rsidRPr="00165C31">
        <w:rPr>
          <w:rFonts w:ascii="Times New Roman" w:hAnsi="Times New Roman" w:cs="Times New Roman"/>
          <w:sz w:val="28"/>
          <w:szCs w:val="28"/>
        </w:rPr>
        <w:t>Новый</w:t>
      </w:r>
      <w:proofErr w:type="gramEnd"/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ме</w:t>
      </w:r>
      <w:r w:rsidRPr="00165C31">
        <w:rPr>
          <w:rFonts w:ascii="Times New Roman" w:hAnsi="Times New Roman" w:cs="Times New Roman"/>
          <w:sz w:val="28"/>
          <w:szCs w:val="28"/>
        </w:rPr>
        <w:t>ю</w:t>
      </w:r>
      <w:r w:rsidR="000204C2" w:rsidRPr="00165C31">
        <w:rPr>
          <w:rFonts w:ascii="Times New Roman" w:hAnsi="Times New Roman" w:cs="Times New Roman"/>
          <w:sz w:val="28"/>
          <w:szCs w:val="28"/>
        </w:rPr>
        <w:t>т</w:t>
      </w:r>
      <w:r w:rsidRPr="00165C31">
        <w:rPr>
          <w:rFonts w:ascii="Times New Roman" w:hAnsi="Times New Roman" w:cs="Times New Roman"/>
          <w:sz w:val="28"/>
          <w:szCs w:val="28"/>
        </w:rPr>
        <w:t>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EA7D87" w:rsidRPr="00165C31">
        <w:rPr>
          <w:rFonts w:ascii="Times New Roman" w:hAnsi="Times New Roman" w:cs="Times New Roman"/>
          <w:sz w:val="28"/>
          <w:szCs w:val="28"/>
        </w:rPr>
        <w:t>2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артезианские скважины и 2 водонапорные башни емк</w:t>
      </w:r>
      <w:r w:rsidR="000204C2" w:rsidRPr="00165C31">
        <w:rPr>
          <w:rFonts w:ascii="Times New Roman" w:hAnsi="Times New Roman" w:cs="Times New Roman"/>
          <w:sz w:val="28"/>
          <w:szCs w:val="28"/>
        </w:rPr>
        <w:t>о</w:t>
      </w:r>
      <w:r w:rsidR="000204C2" w:rsidRPr="00165C31">
        <w:rPr>
          <w:rFonts w:ascii="Times New Roman" w:hAnsi="Times New Roman" w:cs="Times New Roman"/>
          <w:sz w:val="28"/>
          <w:szCs w:val="28"/>
        </w:rPr>
        <w:t>стью по 20 м</w:t>
      </w:r>
      <w:r w:rsidRPr="00165C31">
        <w:rPr>
          <w:rFonts w:ascii="Times New Roman" w:hAnsi="Times New Roman" w:cs="Times New Roman"/>
          <w:sz w:val="28"/>
          <w:szCs w:val="28"/>
        </w:rPr>
        <w:t>3 каждая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 </w:t>
      </w:r>
      <w:r w:rsidR="000204C2" w:rsidRPr="00165C31">
        <w:rPr>
          <w:rFonts w:ascii="Times New Roman" w:hAnsi="Times New Roman" w:cs="Times New Roman"/>
          <w:sz w:val="28"/>
          <w:szCs w:val="28"/>
        </w:rPr>
        <w:t>п. Нефтебаза име</w:t>
      </w:r>
      <w:r w:rsidRPr="00165C31">
        <w:rPr>
          <w:rFonts w:ascii="Times New Roman" w:hAnsi="Times New Roman" w:cs="Times New Roman"/>
          <w:sz w:val="28"/>
          <w:szCs w:val="28"/>
        </w:rPr>
        <w:t>ю</w:t>
      </w:r>
      <w:r w:rsidR="000204C2" w:rsidRPr="00165C31">
        <w:rPr>
          <w:rFonts w:ascii="Times New Roman" w:hAnsi="Times New Roman" w:cs="Times New Roman"/>
          <w:sz w:val="28"/>
          <w:szCs w:val="28"/>
        </w:rPr>
        <w:t>т</w:t>
      </w:r>
      <w:r w:rsidRPr="00165C31">
        <w:rPr>
          <w:rFonts w:ascii="Times New Roman" w:hAnsi="Times New Roman" w:cs="Times New Roman"/>
          <w:sz w:val="28"/>
          <w:szCs w:val="28"/>
        </w:rPr>
        <w:t>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2 артезианские скважины и 2 водонапорные башни емкостью по 25 м</w:t>
      </w:r>
      <w:r w:rsidRPr="00165C31">
        <w:rPr>
          <w:rFonts w:ascii="Times New Roman" w:hAnsi="Times New Roman" w:cs="Times New Roman"/>
          <w:sz w:val="28"/>
          <w:szCs w:val="28"/>
        </w:rPr>
        <w:t>3 каждая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 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п. </w:t>
      </w:r>
      <w:proofErr w:type="gramStart"/>
      <w:r w:rsidR="000204C2" w:rsidRPr="00165C31">
        <w:rPr>
          <w:rFonts w:ascii="Times New Roman" w:hAnsi="Times New Roman" w:cs="Times New Roman"/>
          <w:sz w:val="28"/>
          <w:szCs w:val="28"/>
        </w:rPr>
        <w:t>Нагорный</w:t>
      </w:r>
      <w:proofErr w:type="gramEnd"/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ме</w:t>
      </w:r>
      <w:r w:rsidRPr="00165C31">
        <w:rPr>
          <w:rFonts w:ascii="Times New Roman" w:hAnsi="Times New Roman" w:cs="Times New Roman"/>
          <w:sz w:val="28"/>
          <w:szCs w:val="28"/>
        </w:rPr>
        <w:t>ют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2 артезианские скважины и 1 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е</w:t>
      </w:r>
      <w:r w:rsidR="000204C2" w:rsidRPr="00165C31">
        <w:rPr>
          <w:rFonts w:ascii="Times New Roman" w:hAnsi="Times New Roman" w:cs="Times New Roman"/>
          <w:sz w:val="28"/>
          <w:szCs w:val="28"/>
        </w:rPr>
        <w:t>м</w:t>
      </w:r>
      <w:r w:rsidR="000204C2" w:rsidRPr="00165C31">
        <w:rPr>
          <w:rFonts w:ascii="Times New Roman" w:hAnsi="Times New Roman" w:cs="Times New Roman"/>
          <w:sz w:val="28"/>
          <w:szCs w:val="28"/>
        </w:rPr>
        <w:t>костью 25 м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>с. Фоминское име</w:t>
      </w:r>
      <w:r w:rsidRPr="00165C31">
        <w:rPr>
          <w:rFonts w:ascii="Times New Roman" w:hAnsi="Times New Roman" w:cs="Times New Roman"/>
          <w:sz w:val="28"/>
          <w:szCs w:val="28"/>
        </w:rPr>
        <w:t>ют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1 артезианск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Pr="00165C31">
        <w:rPr>
          <w:rFonts w:ascii="Times New Roman" w:hAnsi="Times New Roman" w:cs="Times New Roman"/>
          <w:sz w:val="28"/>
          <w:szCs w:val="28"/>
        </w:rPr>
        <w:t>а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</w:t>
      </w:r>
      <w:r w:rsidRPr="00165C31">
        <w:rPr>
          <w:rFonts w:ascii="Times New Roman" w:hAnsi="Times New Roman" w:cs="Times New Roman"/>
          <w:sz w:val="28"/>
          <w:szCs w:val="28"/>
        </w:rPr>
        <w:t xml:space="preserve"> 1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е</w:t>
      </w:r>
      <w:r w:rsidR="000204C2" w:rsidRPr="00165C31">
        <w:rPr>
          <w:rFonts w:ascii="Times New Roman" w:hAnsi="Times New Roman" w:cs="Times New Roman"/>
          <w:sz w:val="28"/>
          <w:szCs w:val="28"/>
        </w:rPr>
        <w:t>м</w:t>
      </w:r>
      <w:r w:rsidR="000204C2" w:rsidRPr="00165C31">
        <w:rPr>
          <w:rFonts w:ascii="Times New Roman" w:hAnsi="Times New Roman" w:cs="Times New Roman"/>
          <w:sz w:val="28"/>
          <w:szCs w:val="28"/>
        </w:rPr>
        <w:t>костью 28,6 м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  <w:r w:rsidR="008373D7" w:rsidRPr="00165C3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 </w:t>
      </w:r>
      <w:r w:rsidR="000204C2" w:rsidRPr="00165C31">
        <w:rPr>
          <w:rFonts w:ascii="Times New Roman" w:hAnsi="Times New Roman" w:cs="Times New Roman"/>
          <w:sz w:val="28"/>
          <w:szCs w:val="28"/>
        </w:rPr>
        <w:t>с. Одинцовка име</w:t>
      </w:r>
      <w:r w:rsidRPr="00165C31">
        <w:rPr>
          <w:rFonts w:ascii="Times New Roman" w:hAnsi="Times New Roman" w:cs="Times New Roman"/>
          <w:sz w:val="28"/>
          <w:szCs w:val="28"/>
        </w:rPr>
        <w:t>ют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EA7D87" w:rsidRPr="00165C31">
        <w:rPr>
          <w:rFonts w:ascii="Times New Roman" w:hAnsi="Times New Roman" w:cs="Times New Roman"/>
          <w:sz w:val="28"/>
          <w:szCs w:val="28"/>
        </w:rPr>
        <w:t>2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ар</w:t>
      </w:r>
      <w:r w:rsidR="00EA7D87" w:rsidRPr="00165C31">
        <w:rPr>
          <w:rFonts w:ascii="Times New Roman" w:hAnsi="Times New Roman" w:cs="Times New Roman"/>
          <w:sz w:val="28"/>
          <w:szCs w:val="28"/>
        </w:rPr>
        <w:t>тезианские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="00EA7D87" w:rsidRPr="00165C31">
        <w:rPr>
          <w:rFonts w:ascii="Times New Roman" w:hAnsi="Times New Roman" w:cs="Times New Roman"/>
          <w:sz w:val="28"/>
          <w:szCs w:val="28"/>
        </w:rPr>
        <w:t>ы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</w:t>
      </w:r>
      <w:r w:rsidRPr="00165C31">
        <w:rPr>
          <w:rFonts w:ascii="Times New Roman" w:hAnsi="Times New Roman" w:cs="Times New Roman"/>
          <w:sz w:val="28"/>
          <w:szCs w:val="28"/>
        </w:rPr>
        <w:t xml:space="preserve"> 1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емкостью 28,6 м</w:t>
      </w:r>
      <w:r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>;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с</w:t>
      </w:r>
      <w:r w:rsidR="000204C2" w:rsidRPr="00165C31">
        <w:rPr>
          <w:rFonts w:ascii="Times New Roman" w:hAnsi="Times New Roman" w:cs="Times New Roman"/>
          <w:sz w:val="28"/>
          <w:szCs w:val="28"/>
        </w:rPr>
        <w:t>. Жаворонково име</w:t>
      </w:r>
      <w:r w:rsidRPr="00165C31">
        <w:rPr>
          <w:rFonts w:ascii="Times New Roman" w:hAnsi="Times New Roman" w:cs="Times New Roman"/>
          <w:sz w:val="28"/>
          <w:szCs w:val="28"/>
        </w:rPr>
        <w:t>ютс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1 артезианск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скважин</w:t>
      </w:r>
      <w:r w:rsidRPr="00165C31">
        <w:rPr>
          <w:rFonts w:ascii="Times New Roman" w:hAnsi="Times New Roman" w:cs="Times New Roman"/>
          <w:sz w:val="28"/>
          <w:szCs w:val="28"/>
        </w:rPr>
        <w:t>а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и</w:t>
      </w:r>
      <w:r w:rsidRPr="00165C31">
        <w:rPr>
          <w:rFonts w:ascii="Times New Roman" w:hAnsi="Times New Roman" w:cs="Times New Roman"/>
          <w:sz w:val="28"/>
          <w:szCs w:val="28"/>
        </w:rPr>
        <w:t xml:space="preserve"> 1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водонапорн</w:t>
      </w:r>
      <w:r w:rsidRPr="00165C31">
        <w:rPr>
          <w:rFonts w:ascii="Times New Roman" w:hAnsi="Times New Roman" w:cs="Times New Roman"/>
          <w:sz w:val="28"/>
          <w:szCs w:val="28"/>
        </w:rPr>
        <w:t>а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Pr="00165C31">
        <w:rPr>
          <w:rFonts w:ascii="Times New Roman" w:hAnsi="Times New Roman" w:cs="Times New Roman"/>
          <w:sz w:val="28"/>
          <w:szCs w:val="28"/>
        </w:rPr>
        <w:t>я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емкостью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>21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>м</w:t>
      </w:r>
      <w:r w:rsidR="001D5204" w:rsidRPr="00165C31">
        <w:rPr>
          <w:rFonts w:ascii="Times New Roman" w:hAnsi="Times New Roman" w:cs="Times New Roman"/>
          <w:sz w:val="28"/>
          <w:szCs w:val="28"/>
        </w:rPr>
        <w:t>3;</w:t>
      </w:r>
    </w:p>
    <w:p w:rsidR="003F37F2" w:rsidRPr="00165C31" w:rsidRDefault="003F37F2" w:rsidP="003F37F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СОЛ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КД «Чайка» имеются 2 артезианские скважины и 1 водонапорная ба</w:t>
      </w:r>
      <w:r w:rsidRPr="00165C31">
        <w:rPr>
          <w:rFonts w:ascii="Times New Roman" w:hAnsi="Times New Roman" w:cs="Times New Roman"/>
          <w:sz w:val="28"/>
          <w:szCs w:val="28"/>
        </w:rPr>
        <w:t>ш</w:t>
      </w:r>
      <w:r w:rsidRPr="00165C31">
        <w:rPr>
          <w:rFonts w:ascii="Times New Roman" w:hAnsi="Times New Roman" w:cs="Times New Roman"/>
          <w:sz w:val="28"/>
          <w:szCs w:val="28"/>
        </w:rPr>
        <w:t>ня емкостью 20 м3;</w:t>
      </w:r>
    </w:p>
    <w:p w:rsidR="003F37F2" w:rsidRPr="00165C31" w:rsidRDefault="003F37F2" w:rsidP="003F37F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 ДОЛ «Лесная сказка» имеются 2 артезианские скважины и 1 водонапорная башня емкостью 25 м3;</w:t>
      </w:r>
    </w:p>
    <w:p w:rsidR="003F37F2" w:rsidRPr="00165C31" w:rsidRDefault="003F37F2" w:rsidP="003F37F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 ДОЛ «Ракета» имеются 1 артезианская скважина и 1 водонапорная башня емкостью </w:t>
      </w:r>
      <w:r w:rsidR="001D5204" w:rsidRPr="00165C31">
        <w:rPr>
          <w:rFonts w:ascii="Times New Roman" w:hAnsi="Times New Roman" w:cs="Times New Roman"/>
          <w:sz w:val="28"/>
          <w:szCs w:val="28"/>
        </w:rPr>
        <w:t>15</w:t>
      </w:r>
      <w:r w:rsidRPr="00165C31">
        <w:rPr>
          <w:rFonts w:ascii="Times New Roman" w:hAnsi="Times New Roman" w:cs="Times New Roman"/>
          <w:sz w:val="28"/>
          <w:szCs w:val="28"/>
        </w:rPr>
        <w:t xml:space="preserve"> м</w:t>
      </w:r>
      <w:r w:rsidR="001D5204" w:rsidRPr="00165C31">
        <w:rPr>
          <w:rFonts w:ascii="Times New Roman" w:hAnsi="Times New Roman" w:cs="Times New Roman"/>
          <w:sz w:val="28"/>
          <w:szCs w:val="28"/>
        </w:rPr>
        <w:t>3;</w:t>
      </w:r>
    </w:p>
    <w:p w:rsidR="001D5204" w:rsidRPr="00165C31" w:rsidRDefault="001D5204" w:rsidP="001D520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r w:rsidR="00EA7D87" w:rsidRPr="00165C31">
        <w:rPr>
          <w:rFonts w:ascii="Times New Roman" w:hAnsi="Times New Roman" w:cs="Times New Roman"/>
          <w:sz w:val="28"/>
          <w:szCs w:val="28"/>
        </w:rPr>
        <w:t>по</w:t>
      </w:r>
      <w:r w:rsidRPr="00165C31">
        <w:rPr>
          <w:rFonts w:ascii="Times New Roman" w:hAnsi="Times New Roman" w:cs="Times New Roman"/>
          <w:sz w:val="28"/>
          <w:szCs w:val="28"/>
        </w:rPr>
        <w:t xml:space="preserve"> пер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>рямой имеются 1 артезианская скважина и 1 водонапорная башня е</w:t>
      </w:r>
      <w:r w:rsidRPr="00165C31">
        <w:rPr>
          <w:rFonts w:ascii="Times New Roman" w:hAnsi="Times New Roman" w:cs="Times New Roman"/>
          <w:sz w:val="28"/>
          <w:szCs w:val="28"/>
        </w:rPr>
        <w:t>м</w:t>
      </w:r>
      <w:r w:rsidRPr="00165C31">
        <w:rPr>
          <w:rFonts w:ascii="Times New Roman" w:hAnsi="Times New Roman" w:cs="Times New Roman"/>
          <w:sz w:val="28"/>
          <w:szCs w:val="28"/>
        </w:rPr>
        <w:t>костью 25 м3;</w:t>
      </w:r>
    </w:p>
    <w:p w:rsidR="001D5204" w:rsidRPr="00165C31" w:rsidRDefault="001D5204" w:rsidP="001D520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 ДОЛ «Факел» имеются 2 артезианские скважины и 1 водонапорная башня емкостью 20 м3;</w:t>
      </w:r>
    </w:p>
    <w:p w:rsidR="001D5204" w:rsidRPr="00165C31" w:rsidRDefault="00EA7D87" w:rsidP="001D520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 п</w:t>
      </w:r>
      <w:r w:rsidR="001D5204" w:rsidRPr="00165C31">
        <w:rPr>
          <w:rFonts w:ascii="Times New Roman" w:hAnsi="Times New Roman" w:cs="Times New Roman"/>
          <w:sz w:val="28"/>
          <w:szCs w:val="28"/>
        </w:rPr>
        <w:t>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D5204" w:rsidRPr="00165C31">
        <w:rPr>
          <w:rFonts w:ascii="Times New Roman" w:hAnsi="Times New Roman" w:cs="Times New Roman"/>
          <w:sz w:val="28"/>
          <w:szCs w:val="28"/>
        </w:rPr>
        <w:t>Заря имеются 1 артезианская скважина и 1 водонапорная башня емкостью 25 м3.</w:t>
      </w:r>
    </w:p>
    <w:p w:rsidR="000204C2" w:rsidRPr="00165C31" w:rsidRDefault="001D520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>Артезианская вода забирается насосами скважин и</w:t>
      </w:r>
      <w:r w:rsidR="00F62B1F" w:rsidRPr="00165C31">
        <w:rPr>
          <w:rFonts w:ascii="Times New Roman" w:hAnsi="Times New Roman" w:cs="Times New Roman"/>
          <w:sz w:val="28"/>
          <w:szCs w:val="28"/>
        </w:rPr>
        <w:t xml:space="preserve"> через мини-фильтры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пост</w:t>
      </w:r>
      <w:r w:rsidR="000204C2" w:rsidRPr="00165C31">
        <w:rPr>
          <w:rFonts w:ascii="Times New Roman" w:hAnsi="Times New Roman" w:cs="Times New Roman"/>
          <w:sz w:val="28"/>
          <w:szCs w:val="28"/>
        </w:rPr>
        <w:t>у</w:t>
      </w:r>
      <w:r w:rsidR="000204C2" w:rsidRPr="00165C31">
        <w:rPr>
          <w:rFonts w:ascii="Times New Roman" w:hAnsi="Times New Roman" w:cs="Times New Roman"/>
          <w:sz w:val="28"/>
          <w:szCs w:val="28"/>
        </w:rPr>
        <w:t>пает в водонапорн</w:t>
      </w:r>
      <w:r w:rsidR="00C821C7" w:rsidRPr="00165C31">
        <w:rPr>
          <w:rFonts w:ascii="Times New Roman" w:hAnsi="Times New Roman" w:cs="Times New Roman"/>
          <w:sz w:val="28"/>
          <w:szCs w:val="28"/>
        </w:rPr>
        <w:t>ые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н</w:t>
      </w:r>
      <w:r w:rsidR="00F62B1F" w:rsidRPr="00165C31">
        <w:rPr>
          <w:rFonts w:ascii="Times New Roman" w:hAnsi="Times New Roman" w:cs="Times New Roman"/>
          <w:sz w:val="28"/>
          <w:szCs w:val="28"/>
        </w:rPr>
        <w:t>и</w:t>
      </w:r>
      <w:r w:rsidR="000204C2" w:rsidRPr="00165C31">
        <w:rPr>
          <w:rFonts w:ascii="Times New Roman" w:hAnsi="Times New Roman" w:cs="Times New Roman"/>
          <w:sz w:val="28"/>
          <w:szCs w:val="28"/>
        </w:rPr>
        <w:t>. Из водонапорн</w:t>
      </w:r>
      <w:r w:rsidR="00C821C7" w:rsidRPr="00165C31">
        <w:rPr>
          <w:rFonts w:ascii="Times New Roman" w:hAnsi="Times New Roman" w:cs="Times New Roman"/>
          <w:sz w:val="28"/>
          <w:szCs w:val="28"/>
        </w:rPr>
        <w:t>ых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баш</w:t>
      </w:r>
      <w:r w:rsidR="00C821C7" w:rsidRPr="00165C31">
        <w:rPr>
          <w:rFonts w:ascii="Times New Roman" w:hAnsi="Times New Roman" w:cs="Times New Roman"/>
          <w:sz w:val="28"/>
          <w:szCs w:val="28"/>
        </w:rPr>
        <w:t>ен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вода самотеком по водоводу подается в разво</w:t>
      </w:r>
      <w:r w:rsidR="000204C2" w:rsidRPr="00165C31">
        <w:rPr>
          <w:rFonts w:ascii="Times New Roman" w:hAnsi="Times New Roman" w:cs="Times New Roman"/>
          <w:sz w:val="28"/>
          <w:szCs w:val="28"/>
        </w:rPr>
        <w:softHyphen/>
        <w:t>дящую сеть потребителям</w:t>
      </w:r>
      <w:r w:rsidR="00C821C7" w:rsidRPr="00165C31">
        <w:rPr>
          <w:rFonts w:ascii="Times New Roman" w:hAnsi="Times New Roman" w:cs="Times New Roman"/>
          <w:sz w:val="28"/>
          <w:szCs w:val="28"/>
        </w:rPr>
        <w:t xml:space="preserve"> соответствующих населенных пунктов</w:t>
      </w:r>
      <w:r w:rsidR="000204C2" w:rsidRPr="00165C31">
        <w:rPr>
          <w:rFonts w:ascii="Times New Roman" w:hAnsi="Times New Roman" w:cs="Times New Roman"/>
          <w:sz w:val="28"/>
          <w:szCs w:val="28"/>
        </w:rPr>
        <w:t>.</w:t>
      </w:r>
    </w:p>
    <w:p w:rsidR="00C81DB6" w:rsidRPr="00377B0E" w:rsidRDefault="00C81DB6" w:rsidP="00C81DB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Характеристики основного насосного оборудования одиночных скважин</w:t>
      </w:r>
      <w:r w:rsidR="006576C2" w:rsidRPr="00165C31">
        <w:rPr>
          <w:rFonts w:ascii="Times New Roman" w:hAnsi="Times New Roman" w:cs="Times New Roman"/>
          <w:sz w:val="28"/>
          <w:szCs w:val="28"/>
        </w:rPr>
        <w:t xml:space="preserve"> по с</w:t>
      </w:r>
      <w:r w:rsidR="006576C2" w:rsidRPr="00165C31">
        <w:rPr>
          <w:rFonts w:ascii="Times New Roman" w:hAnsi="Times New Roman" w:cs="Times New Roman"/>
          <w:sz w:val="28"/>
          <w:szCs w:val="28"/>
        </w:rPr>
        <w:t>о</w:t>
      </w:r>
      <w:r w:rsidR="006576C2" w:rsidRPr="00165C31">
        <w:rPr>
          <w:rFonts w:ascii="Times New Roman" w:hAnsi="Times New Roman" w:cs="Times New Roman"/>
          <w:sz w:val="28"/>
          <w:szCs w:val="28"/>
        </w:rPr>
        <w:t>стоянию на 202</w:t>
      </w:r>
      <w:r w:rsidR="006570F7" w:rsidRPr="00165C31">
        <w:rPr>
          <w:rFonts w:ascii="Times New Roman" w:hAnsi="Times New Roman" w:cs="Times New Roman"/>
          <w:sz w:val="28"/>
          <w:szCs w:val="28"/>
        </w:rPr>
        <w:t>5</w:t>
      </w:r>
      <w:r w:rsidR="00811224"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6570F7" w:rsidRPr="00165C31">
        <w:rPr>
          <w:rFonts w:ascii="Times New Roman" w:hAnsi="Times New Roman" w:cs="Times New Roman"/>
          <w:sz w:val="28"/>
          <w:szCs w:val="28"/>
        </w:rPr>
        <w:t>п</w:t>
      </w:r>
      <w:r w:rsidRPr="00165C31">
        <w:rPr>
          <w:rFonts w:ascii="Times New Roman" w:hAnsi="Times New Roman" w:cs="Times New Roman"/>
          <w:sz w:val="28"/>
          <w:szCs w:val="28"/>
        </w:rPr>
        <w:t>риведены в таблице</w:t>
      </w:r>
      <w:r w:rsidR="00C6602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165C31">
        <w:rPr>
          <w:rFonts w:ascii="Times New Roman" w:hAnsi="Times New Roman" w:cs="Times New Roman"/>
          <w:sz w:val="28"/>
          <w:szCs w:val="28"/>
        </w:rPr>
        <w:t>11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581575" w:rsidRDefault="00C81DB6" w:rsidP="00C81DB6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6F0B7E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6F0B7E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6F0B7E">
        <w:rPr>
          <w:rFonts w:ascii="Times New Roman" w:hAnsi="Times New Roman" w:cs="Times New Roman"/>
          <w:sz w:val="24"/>
          <w:szCs w:val="24"/>
        </w:rPr>
        <w:t>11</w:t>
      </w:r>
    </w:p>
    <w:tbl>
      <w:tblPr>
        <w:tblpPr w:leftFromText="180" w:rightFromText="180" w:vertAnchor="text" w:horzAnchor="margin" w:tblpY="266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81"/>
        <w:gridCol w:w="2328"/>
        <w:gridCol w:w="1667"/>
        <w:gridCol w:w="1801"/>
        <w:gridCol w:w="1644"/>
      </w:tblGrid>
      <w:tr w:rsidR="00581575" w:rsidRPr="00165C31" w:rsidTr="00771C5A">
        <w:trPr>
          <w:trHeight w:val="934"/>
        </w:trPr>
        <w:tc>
          <w:tcPr>
            <w:tcW w:w="1430" w:type="pct"/>
            <w:vAlign w:val="center"/>
          </w:tcPr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Наименование объекта</w:t>
            </w:r>
          </w:p>
        </w:tc>
        <w:tc>
          <w:tcPr>
            <w:tcW w:w="1117" w:type="pct"/>
            <w:vAlign w:val="center"/>
          </w:tcPr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Тип насоса</w:t>
            </w: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Год ввода</w:t>
            </w:r>
            <w:r w:rsidR="00822147"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в эксплуат. скв/насоса</w:t>
            </w:r>
          </w:p>
        </w:tc>
        <w:tc>
          <w:tcPr>
            <w:tcW w:w="864" w:type="pct"/>
            <w:vAlign w:val="center"/>
          </w:tcPr>
          <w:p w:rsidR="00581575" w:rsidRPr="00165C31" w:rsidRDefault="00822147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proofErr w:type="gramStart"/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Произво-дитель</w:t>
            </w:r>
            <w:r w:rsidR="00581575"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ность</w:t>
            </w:r>
            <w:proofErr w:type="gramEnd"/>
            <w:r w:rsidR="00581575"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 xml:space="preserve"> насоса м3/ч</w:t>
            </w:r>
          </w:p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дебит проекта м3/час</w:t>
            </w: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Напор, метр.</w:t>
            </w:r>
          </w:p>
          <w:p w:rsidR="00581575" w:rsidRPr="00165C31" w:rsidRDefault="00581575" w:rsidP="00771C5A">
            <w:pPr>
              <w:pStyle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вод</w:t>
            </w:r>
            <w:proofErr w:type="gramStart"/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.</w:t>
            </w:r>
            <w:proofErr w:type="gramEnd"/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 xml:space="preserve"> </w:t>
            </w:r>
            <w:proofErr w:type="gramStart"/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с</w:t>
            </w:r>
            <w:proofErr w:type="gramEnd"/>
            <w:r w:rsidRPr="00165C31"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  <w:t>толба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. Фоминское</w:t>
            </w:r>
          </w:p>
        </w:tc>
        <w:tc>
          <w:tcPr>
            <w:tcW w:w="1117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1575" w:rsidRPr="00165C31" w:rsidTr="00771C5A">
        <w:trPr>
          <w:trHeight w:val="261"/>
        </w:trPr>
        <w:tc>
          <w:tcPr>
            <w:tcW w:w="1430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</w:t>
            </w:r>
            <w:r w:rsidR="0054099C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Б 167/89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6-110</w:t>
            </w: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9</w:t>
            </w:r>
          </w:p>
        </w:tc>
        <w:tc>
          <w:tcPr>
            <w:tcW w:w="864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</w:tr>
      <w:tr w:rsidR="00581575" w:rsidRPr="00165C31" w:rsidTr="00771C5A">
        <w:trPr>
          <w:cantSplit/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. Жаворонково</w:t>
            </w:r>
          </w:p>
        </w:tc>
        <w:tc>
          <w:tcPr>
            <w:tcW w:w="1117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1575" w:rsidRPr="00165C31" w:rsidTr="00771C5A">
        <w:trPr>
          <w:cantSplit/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47/2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40-80</w:t>
            </w: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864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. Одинцовка</w:t>
            </w:r>
          </w:p>
        </w:tc>
        <w:tc>
          <w:tcPr>
            <w:tcW w:w="1117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099C" w:rsidRPr="00165C31" w:rsidTr="00771C5A">
        <w:trPr>
          <w:trHeight w:val="213"/>
        </w:trPr>
        <w:tc>
          <w:tcPr>
            <w:tcW w:w="1430" w:type="pct"/>
            <w:vAlign w:val="bottom"/>
          </w:tcPr>
          <w:p w:rsidR="0054099C" w:rsidRPr="00165C31" w:rsidRDefault="0054099C" w:rsidP="0054099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кв. БИ-631</w:t>
            </w:r>
          </w:p>
        </w:tc>
        <w:tc>
          <w:tcPr>
            <w:tcW w:w="1117" w:type="pct"/>
            <w:vAlign w:val="bottom"/>
          </w:tcPr>
          <w:p w:rsidR="0054099C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140</w:t>
            </w:r>
          </w:p>
        </w:tc>
        <w:tc>
          <w:tcPr>
            <w:tcW w:w="800" w:type="pct"/>
            <w:vAlign w:val="center"/>
          </w:tcPr>
          <w:p w:rsidR="0054099C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22</w:t>
            </w:r>
          </w:p>
        </w:tc>
        <w:tc>
          <w:tcPr>
            <w:tcW w:w="864" w:type="pct"/>
            <w:vAlign w:val="center"/>
          </w:tcPr>
          <w:p w:rsidR="0054099C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center"/>
          </w:tcPr>
          <w:p w:rsidR="0054099C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</w:tr>
      <w:tr w:rsidR="00581575" w:rsidRPr="00165C31" w:rsidTr="00771C5A">
        <w:trPr>
          <w:trHeight w:val="213"/>
        </w:trPr>
        <w:tc>
          <w:tcPr>
            <w:tcW w:w="1430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2/71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</w:t>
            </w:r>
            <w:r w:rsidR="0054099C"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54099C" w:rsidRPr="00165C3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00" w:type="pct"/>
            <w:vAlign w:val="center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1</w:t>
            </w:r>
          </w:p>
        </w:tc>
        <w:tc>
          <w:tcPr>
            <w:tcW w:w="864" w:type="pct"/>
            <w:vAlign w:val="center"/>
          </w:tcPr>
          <w:p w:rsidR="00581575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89" w:type="pct"/>
            <w:vAlign w:val="center"/>
          </w:tcPr>
          <w:p w:rsidR="00581575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575" w:rsidRPr="00165C31" w:rsidTr="00771C5A">
        <w:trPr>
          <w:trHeight w:val="221"/>
        </w:trPr>
        <w:tc>
          <w:tcPr>
            <w:tcW w:w="143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. Новый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 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4D5968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</w:t>
            </w:r>
            <w:r w:rsidR="004D5968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(Би–419)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4D5968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25-100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4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2</w:t>
            </w:r>
            <w:r w:rsidR="004D5968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(Би-390) ХПП</w:t>
            </w:r>
          </w:p>
        </w:tc>
        <w:tc>
          <w:tcPr>
            <w:tcW w:w="1117" w:type="pct"/>
            <w:vAlign w:val="bottom"/>
          </w:tcPr>
          <w:p w:rsidR="00581575" w:rsidRPr="00165C31" w:rsidRDefault="004D5968" w:rsidP="004D5968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ЭЦВ 8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93</w:t>
            </w:r>
          </w:p>
        </w:tc>
        <w:tc>
          <w:tcPr>
            <w:tcW w:w="864" w:type="pct"/>
            <w:vAlign w:val="bottom"/>
          </w:tcPr>
          <w:p w:rsidR="00581575" w:rsidRPr="00165C31" w:rsidRDefault="004D5968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89" w:type="pct"/>
            <w:vAlign w:val="bottom"/>
          </w:tcPr>
          <w:p w:rsidR="00581575" w:rsidRPr="00165C31" w:rsidRDefault="004D5968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К80-65-160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. Нефтебаза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8E4FB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 (Би-50)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54099C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165C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30-12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2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581575" w:rsidP="008E4FB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</w:t>
            </w:r>
            <w:r w:rsidR="008E4FBA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(Би-48)</w:t>
            </w:r>
          </w:p>
        </w:tc>
        <w:tc>
          <w:tcPr>
            <w:tcW w:w="1117" w:type="pct"/>
            <w:vAlign w:val="bottom"/>
          </w:tcPr>
          <w:p w:rsidR="00581575" w:rsidRPr="00165C31" w:rsidRDefault="0054099C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ЭЦВ </w:t>
            </w:r>
            <w:r w:rsidR="00581575" w:rsidRPr="00165C31">
              <w:rPr>
                <w:rFonts w:ascii="Times New Roman" w:hAnsi="Times New Roman" w:cs="Times New Roman"/>
                <w:sz w:val="24"/>
                <w:szCs w:val="24"/>
              </w:rPr>
              <w:t>8-25-100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7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581575" w:rsidRPr="00165C31" w:rsidTr="00771C5A">
        <w:trPr>
          <w:trHeight w:val="255"/>
        </w:trPr>
        <w:tc>
          <w:tcPr>
            <w:tcW w:w="1430" w:type="pct"/>
            <w:vAlign w:val="bottom"/>
          </w:tcPr>
          <w:p w:rsidR="00581575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ул</w:t>
            </w:r>
            <w:r w:rsidR="0058157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. М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ало</w:t>
            </w:r>
            <w:r w:rsidR="0058157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-Угренев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кая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581575" w:rsidRPr="00165C31" w:rsidTr="00771C5A">
        <w:trPr>
          <w:trHeight w:val="268"/>
        </w:trPr>
        <w:tc>
          <w:tcPr>
            <w:tcW w:w="1430" w:type="pct"/>
            <w:vAlign w:val="bottom"/>
          </w:tcPr>
          <w:p w:rsidR="00581575" w:rsidRPr="00165C31" w:rsidRDefault="00581575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и-524</w:t>
            </w:r>
          </w:p>
        </w:tc>
        <w:tc>
          <w:tcPr>
            <w:tcW w:w="1117" w:type="pct"/>
            <w:vAlign w:val="bottom"/>
          </w:tcPr>
          <w:p w:rsidR="00581575" w:rsidRPr="00165C31" w:rsidRDefault="00581575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40-60</w:t>
            </w:r>
          </w:p>
        </w:tc>
        <w:tc>
          <w:tcPr>
            <w:tcW w:w="800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  <w:tc>
          <w:tcPr>
            <w:tcW w:w="864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89" w:type="pct"/>
            <w:vAlign w:val="bottom"/>
          </w:tcPr>
          <w:p w:rsidR="00581575" w:rsidRPr="00165C31" w:rsidRDefault="00581575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86454" w:rsidRPr="00165C31" w:rsidTr="00771C5A">
        <w:trPr>
          <w:trHeight w:val="268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 80/65/16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771C5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C86454" w:rsidRPr="00165C31" w:rsidTr="00771C5A">
        <w:trPr>
          <w:trHeight w:val="268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 45/7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ул. Мостостроителей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2/72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40-6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2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. Нагорный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68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1 (5865)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11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2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 (723)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25-10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7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50-32-125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,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ОЛ «Лесная сказка»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1 (2-5274)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2 (5914)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25-10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3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ОЛ «Ракета»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590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25-10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 20/3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ер. Прямой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5585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8-25-10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1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одкачивающий насос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 20/3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. Заря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Б-5103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7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ДОЛ «Факел»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1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84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2 (резервная)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ОЛ КД «Чайка»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6454" w:rsidRPr="00165C31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-5159 резервно-наблюдательная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65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C86454" w:rsidRPr="00377B0E" w:rsidTr="00771C5A">
        <w:trPr>
          <w:trHeight w:val="255"/>
        </w:trPr>
        <w:tc>
          <w:tcPr>
            <w:tcW w:w="143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кв. 2-5153</w:t>
            </w:r>
          </w:p>
        </w:tc>
        <w:tc>
          <w:tcPr>
            <w:tcW w:w="1117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ЭЦВ 6-10-80</w:t>
            </w:r>
          </w:p>
        </w:tc>
        <w:tc>
          <w:tcPr>
            <w:tcW w:w="800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978</w:t>
            </w:r>
          </w:p>
        </w:tc>
        <w:tc>
          <w:tcPr>
            <w:tcW w:w="864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89" w:type="pct"/>
            <w:vAlign w:val="bottom"/>
          </w:tcPr>
          <w:p w:rsidR="00C86454" w:rsidRPr="00165C31" w:rsidRDefault="00C86454" w:rsidP="00C86454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</w:tbl>
    <w:p w:rsidR="00581575" w:rsidRPr="006F0B7E" w:rsidRDefault="00581575" w:rsidP="00C81DB6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</w:p>
    <w:p w:rsidR="00C81DB6" w:rsidRPr="00377B0E" w:rsidRDefault="00C81DB6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509B4" w:rsidRPr="00165C31" w:rsidRDefault="00863EBD" w:rsidP="002241A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 2020</w:t>
      </w:r>
      <w:r w:rsidR="007575D0" w:rsidRPr="00165C31">
        <w:rPr>
          <w:rFonts w:ascii="Times New Roman" w:hAnsi="Times New Roman" w:cs="Times New Roman"/>
          <w:sz w:val="28"/>
          <w:szCs w:val="28"/>
        </w:rPr>
        <w:t xml:space="preserve"> году проведено техническое освидетельствование объектов </w:t>
      </w:r>
      <w:r w:rsidR="0066479F" w:rsidRPr="00165C31">
        <w:rPr>
          <w:rFonts w:ascii="Times New Roman" w:hAnsi="Times New Roman" w:cs="Times New Roman"/>
          <w:sz w:val="28"/>
          <w:szCs w:val="28"/>
        </w:rPr>
        <w:t>системы в</w:t>
      </w:r>
      <w:r w:rsidR="0066479F" w:rsidRPr="00165C31">
        <w:rPr>
          <w:rFonts w:ascii="Times New Roman" w:hAnsi="Times New Roman" w:cs="Times New Roman"/>
          <w:sz w:val="28"/>
          <w:szCs w:val="28"/>
        </w:rPr>
        <w:t>о</w:t>
      </w:r>
      <w:r w:rsidR="0066479F" w:rsidRPr="00165C31">
        <w:rPr>
          <w:rFonts w:ascii="Times New Roman" w:hAnsi="Times New Roman" w:cs="Times New Roman"/>
          <w:sz w:val="28"/>
          <w:szCs w:val="28"/>
        </w:rPr>
        <w:t xml:space="preserve">доснабжения </w:t>
      </w:r>
      <w:r w:rsidR="00B61F45" w:rsidRPr="00165C31">
        <w:rPr>
          <w:rFonts w:ascii="Times New Roman" w:hAnsi="Times New Roman" w:cs="Times New Roman"/>
          <w:sz w:val="28"/>
          <w:szCs w:val="28"/>
        </w:rPr>
        <w:t xml:space="preserve">МУП </w:t>
      </w:r>
      <w:r w:rsidR="0066479F" w:rsidRPr="00165C31">
        <w:rPr>
          <w:rFonts w:ascii="Times New Roman" w:hAnsi="Times New Roman" w:cs="Times New Roman"/>
          <w:sz w:val="28"/>
          <w:szCs w:val="28"/>
        </w:rPr>
        <w:t>г. Бийска</w:t>
      </w:r>
      <w:r w:rsidR="00B61F45" w:rsidRPr="00165C31">
        <w:rPr>
          <w:rFonts w:ascii="Times New Roman" w:hAnsi="Times New Roman" w:cs="Times New Roman"/>
          <w:sz w:val="28"/>
          <w:szCs w:val="28"/>
        </w:rPr>
        <w:t xml:space="preserve"> «Водоканал»</w:t>
      </w:r>
      <w:r w:rsidR="004B5879" w:rsidRPr="00165C31">
        <w:rPr>
          <w:rFonts w:ascii="Times New Roman" w:hAnsi="Times New Roman" w:cs="Times New Roman"/>
          <w:sz w:val="28"/>
          <w:szCs w:val="28"/>
        </w:rPr>
        <w:t>, результаты которого пред</w:t>
      </w:r>
      <w:r w:rsidR="00B61F45" w:rsidRPr="00165C31">
        <w:rPr>
          <w:rFonts w:ascii="Times New Roman" w:hAnsi="Times New Roman" w:cs="Times New Roman"/>
          <w:sz w:val="28"/>
          <w:szCs w:val="28"/>
        </w:rPr>
        <w:t xml:space="preserve">ставлены </w:t>
      </w:r>
      <w:r w:rsidR="0066479F" w:rsidRPr="00165C31">
        <w:rPr>
          <w:rFonts w:ascii="Times New Roman" w:hAnsi="Times New Roman" w:cs="Times New Roman"/>
          <w:sz w:val="28"/>
          <w:szCs w:val="28"/>
        </w:rPr>
        <w:t>в А</w:t>
      </w:r>
      <w:r w:rsidR="0066479F" w:rsidRPr="00165C31">
        <w:rPr>
          <w:rFonts w:ascii="Times New Roman" w:hAnsi="Times New Roman" w:cs="Times New Roman"/>
          <w:sz w:val="28"/>
          <w:szCs w:val="28"/>
        </w:rPr>
        <w:t>к</w:t>
      </w:r>
      <w:r w:rsidR="0066479F" w:rsidRPr="00165C31">
        <w:rPr>
          <w:rFonts w:ascii="Times New Roman" w:hAnsi="Times New Roman" w:cs="Times New Roman"/>
          <w:sz w:val="28"/>
          <w:szCs w:val="28"/>
        </w:rPr>
        <w:t>те технического освидетельствования.</w:t>
      </w:r>
    </w:p>
    <w:p w:rsidR="000204C2" w:rsidRPr="00165C31" w:rsidRDefault="00C821C7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МУП «Водоканал» г. Бийска </w:t>
      </w:r>
      <w:r w:rsidR="000204C2" w:rsidRPr="00165C31">
        <w:rPr>
          <w:rFonts w:ascii="Times New Roman" w:hAnsi="Times New Roman" w:cs="Times New Roman"/>
          <w:sz w:val="28"/>
          <w:szCs w:val="28"/>
        </w:rPr>
        <w:t>имеет аттестованную ведомственную лаборат</w:t>
      </w:r>
      <w:r w:rsidR="000204C2" w:rsidRPr="00165C31">
        <w:rPr>
          <w:rFonts w:ascii="Times New Roman" w:hAnsi="Times New Roman" w:cs="Times New Roman"/>
          <w:sz w:val="28"/>
          <w:szCs w:val="28"/>
        </w:rPr>
        <w:t>о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рию, которая базируется на </w:t>
      </w:r>
      <w:r w:rsidRPr="00165C31">
        <w:rPr>
          <w:rFonts w:ascii="Times New Roman" w:hAnsi="Times New Roman" w:cs="Times New Roman"/>
          <w:sz w:val="28"/>
          <w:szCs w:val="28"/>
        </w:rPr>
        <w:t>в</w:t>
      </w:r>
      <w:r w:rsidR="000204C2" w:rsidRPr="00165C31">
        <w:rPr>
          <w:rFonts w:ascii="Times New Roman" w:hAnsi="Times New Roman" w:cs="Times New Roman"/>
          <w:sz w:val="28"/>
          <w:szCs w:val="28"/>
        </w:rPr>
        <w:t>одозаборе №</w:t>
      </w:r>
      <w:r w:rsidR="00C8645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1 и осуществляет </w:t>
      </w:r>
      <w:proofErr w:type="gramStart"/>
      <w:r w:rsidR="000204C2" w:rsidRPr="00165C31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качеством питьевой воды</w:t>
      </w:r>
      <w:r w:rsidRPr="00165C31">
        <w:rPr>
          <w:rFonts w:ascii="Times New Roman" w:hAnsi="Times New Roman" w:cs="Times New Roman"/>
          <w:sz w:val="28"/>
          <w:szCs w:val="28"/>
        </w:rPr>
        <w:t>,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поступающей в городские водопроводные сети.</w:t>
      </w:r>
      <w:r w:rsidR="00B3132F" w:rsidRPr="00165C31">
        <w:rPr>
          <w:rFonts w:ascii="Times New Roman" w:hAnsi="Times New Roman" w:cs="Times New Roman"/>
          <w:sz w:val="28"/>
          <w:szCs w:val="28"/>
        </w:rPr>
        <w:t xml:space="preserve"> Качество питьевой во</w:t>
      </w:r>
      <w:r w:rsidR="002509B4" w:rsidRPr="00165C31">
        <w:rPr>
          <w:rFonts w:ascii="Times New Roman" w:hAnsi="Times New Roman" w:cs="Times New Roman"/>
          <w:sz w:val="28"/>
          <w:szCs w:val="28"/>
        </w:rPr>
        <w:t>ды доводится МУП г. Бийска «Водоканал» до соответствия требованиям</w:t>
      </w:r>
      <w:r w:rsidR="007E0BC4" w:rsidRPr="00165C31">
        <w:rPr>
          <w:rFonts w:ascii="Times New Roman" w:hAnsi="Times New Roman" w:cs="Times New Roman"/>
          <w:sz w:val="28"/>
          <w:szCs w:val="28"/>
        </w:rPr>
        <w:t xml:space="preserve"> СанПиН 1.2.3685-21 "Гигиенические нормативы и требования к обеспечению безопасности и (или) безвредности для человека факторов среды обитания", утв. постановлением </w:t>
      </w:r>
      <w:r w:rsidR="007E0BC4" w:rsidRPr="00165C31">
        <w:rPr>
          <w:rFonts w:ascii="Times New Roman" w:hAnsi="Times New Roman" w:cs="Times New Roman"/>
          <w:sz w:val="28"/>
          <w:szCs w:val="28"/>
        </w:rPr>
        <w:lastRenderedPageBreak/>
        <w:t>Главного государственного санитарного врача РФ от 28.01.2021 № 2 (вст. в силу с 01.03.2021, срок действия определен до 01.03.2027).</w:t>
      </w:r>
    </w:p>
    <w:p w:rsidR="000204C2" w:rsidRPr="00165C31" w:rsidRDefault="000204C2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Качество питьевой воды контролируется непрерывно на всех этапах её под</w:t>
      </w:r>
      <w:r w:rsidRPr="00165C31">
        <w:rPr>
          <w:rFonts w:ascii="Times New Roman" w:hAnsi="Times New Roman" w:cs="Times New Roman"/>
          <w:sz w:val="28"/>
          <w:szCs w:val="28"/>
        </w:rPr>
        <w:softHyphen/>
        <w:t>готовки и транспортировки от источника водоснабжения на всех этапах техноло</w:t>
      </w:r>
      <w:r w:rsidRPr="00165C31">
        <w:rPr>
          <w:rFonts w:ascii="Times New Roman" w:hAnsi="Times New Roman" w:cs="Times New Roman"/>
          <w:sz w:val="28"/>
          <w:szCs w:val="28"/>
        </w:rPr>
        <w:softHyphen/>
        <w:t>гической цепи, согласно программ</w:t>
      </w:r>
      <w:r w:rsidR="00C821C7" w:rsidRPr="00165C31">
        <w:rPr>
          <w:rFonts w:ascii="Times New Roman" w:hAnsi="Times New Roman" w:cs="Times New Roman"/>
          <w:sz w:val="28"/>
          <w:szCs w:val="28"/>
        </w:rPr>
        <w:t>е</w:t>
      </w:r>
      <w:r w:rsidRPr="00165C31">
        <w:rPr>
          <w:rFonts w:ascii="Times New Roman" w:hAnsi="Times New Roman" w:cs="Times New Roman"/>
          <w:sz w:val="28"/>
          <w:szCs w:val="28"/>
        </w:rPr>
        <w:t xml:space="preserve"> производственного контроля. Функции кон</w:t>
      </w:r>
      <w:r w:rsidRPr="00165C31">
        <w:rPr>
          <w:rFonts w:ascii="Times New Roman" w:hAnsi="Times New Roman" w:cs="Times New Roman"/>
          <w:sz w:val="28"/>
          <w:szCs w:val="28"/>
        </w:rPr>
        <w:softHyphen/>
        <w:t>троля качества питьевой воды осуществля</w:t>
      </w:r>
      <w:r w:rsidR="00C4756F" w:rsidRPr="00165C31">
        <w:rPr>
          <w:rFonts w:ascii="Times New Roman" w:hAnsi="Times New Roman" w:cs="Times New Roman"/>
          <w:sz w:val="28"/>
          <w:szCs w:val="28"/>
        </w:rPr>
        <w:t>ю</w:t>
      </w:r>
      <w:r w:rsidRPr="00165C31">
        <w:rPr>
          <w:rFonts w:ascii="Times New Roman" w:hAnsi="Times New Roman" w:cs="Times New Roman"/>
          <w:sz w:val="28"/>
          <w:szCs w:val="28"/>
        </w:rPr>
        <w:t>тся ведомственной химико-бактерио</w:t>
      </w:r>
      <w:r w:rsidRPr="00165C31">
        <w:rPr>
          <w:rFonts w:ascii="Times New Roman" w:hAnsi="Times New Roman" w:cs="Times New Roman"/>
          <w:sz w:val="28"/>
          <w:szCs w:val="28"/>
        </w:rPr>
        <w:softHyphen/>
        <w:t xml:space="preserve">логической лабораторией. Работа лаборатории построена в строгом соответствии с нормативными документами под контролем органов Госсанэпиднадзора. </w:t>
      </w:r>
      <w:r w:rsidR="00C4756F" w:rsidRPr="00165C31">
        <w:rPr>
          <w:rFonts w:ascii="Times New Roman" w:hAnsi="Times New Roman" w:cs="Times New Roman"/>
          <w:sz w:val="28"/>
          <w:szCs w:val="28"/>
        </w:rPr>
        <w:t>В насто</w:t>
      </w:r>
      <w:r w:rsidR="00C4756F" w:rsidRPr="00165C31">
        <w:rPr>
          <w:rFonts w:ascii="Times New Roman" w:hAnsi="Times New Roman" w:cs="Times New Roman"/>
          <w:sz w:val="28"/>
          <w:szCs w:val="28"/>
        </w:rPr>
        <w:t>я</w:t>
      </w:r>
      <w:r w:rsidR="00C4756F" w:rsidRPr="00165C31">
        <w:rPr>
          <w:rFonts w:ascii="Times New Roman" w:hAnsi="Times New Roman" w:cs="Times New Roman"/>
          <w:sz w:val="28"/>
          <w:szCs w:val="28"/>
        </w:rPr>
        <w:t>щее время</w:t>
      </w:r>
      <w:r w:rsidRPr="00165C31">
        <w:rPr>
          <w:rFonts w:ascii="Times New Roman" w:hAnsi="Times New Roman" w:cs="Times New Roman"/>
          <w:sz w:val="28"/>
          <w:szCs w:val="28"/>
        </w:rPr>
        <w:t xml:space="preserve"> результаты лабораторных исследований качества питьевой воды позв</w:t>
      </w:r>
      <w:r w:rsidRPr="00165C31">
        <w:rPr>
          <w:rFonts w:ascii="Times New Roman" w:hAnsi="Times New Roman" w:cs="Times New Roman"/>
          <w:sz w:val="28"/>
          <w:szCs w:val="28"/>
        </w:rPr>
        <w:t>о</w:t>
      </w:r>
      <w:r w:rsidRPr="00165C31">
        <w:rPr>
          <w:rFonts w:ascii="Times New Roman" w:hAnsi="Times New Roman" w:cs="Times New Roman"/>
          <w:sz w:val="28"/>
          <w:szCs w:val="28"/>
        </w:rPr>
        <w:t>ляют отнести г. Бийск к наиболее благополучным по качеству питьевой воды среди го</w:t>
      </w:r>
      <w:r w:rsidRPr="00165C31">
        <w:rPr>
          <w:rFonts w:ascii="Times New Roman" w:hAnsi="Times New Roman" w:cs="Times New Roman"/>
          <w:sz w:val="28"/>
          <w:szCs w:val="28"/>
        </w:rPr>
        <w:softHyphen/>
        <w:t xml:space="preserve">родов, использующих для </w:t>
      </w:r>
      <w:r w:rsidR="00352492" w:rsidRPr="00165C31">
        <w:rPr>
          <w:rFonts w:ascii="Times New Roman" w:hAnsi="Times New Roman" w:cs="Times New Roman"/>
          <w:sz w:val="28"/>
          <w:szCs w:val="28"/>
        </w:rPr>
        <w:t>водоснабжения артезианские воды.</w:t>
      </w:r>
      <w:r w:rsidR="00C94A8D" w:rsidRPr="00165C31">
        <w:rPr>
          <w:rFonts w:ascii="Times New Roman" w:hAnsi="Times New Roman" w:cs="Times New Roman"/>
          <w:sz w:val="28"/>
          <w:szCs w:val="28"/>
        </w:rPr>
        <w:t xml:space="preserve"> В приложении 1 приведены выборочные данные проб питьевой воды на сооружениях МУП г. Бийска «Водоканал».</w:t>
      </w:r>
    </w:p>
    <w:p w:rsidR="000204C2" w:rsidRPr="00165C31" w:rsidRDefault="00A658E1" w:rsidP="007C125E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Для обеспечения потребителей города услугами водоснабжения используются водоводы и развод</w:t>
      </w:r>
      <w:r w:rsidR="00517999" w:rsidRPr="00165C31">
        <w:rPr>
          <w:rFonts w:ascii="Times New Roman" w:hAnsi="Times New Roman" w:cs="Times New Roman"/>
          <w:sz w:val="28"/>
          <w:szCs w:val="28"/>
        </w:rPr>
        <w:t>ящие сети общей протяженностью 303,</w:t>
      </w:r>
      <w:r w:rsidR="002217C1" w:rsidRPr="00165C31">
        <w:rPr>
          <w:rFonts w:ascii="Times New Roman" w:hAnsi="Times New Roman" w:cs="Times New Roman"/>
          <w:sz w:val="28"/>
          <w:szCs w:val="28"/>
        </w:rPr>
        <w:t>9</w:t>
      </w:r>
      <w:r w:rsidR="006A4CB9" w:rsidRPr="00165C31">
        <w:rPr>
          <w:rFonts w:ascii="Times New Roman" w:hAnsi="Times New Roman" w:cs="Times New Roman"/>
          <w:sz w:val="28"/>
          <w:szCs w:val="28"/>
        </w:rPr>
        <w:t>3 км,</w:t>
      </w:r>
      <w:r w:rsidR="00197CA5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B3132F" w:rsidRPr="00165C31">
        <w:rPr>
          <w:rFonts w:ascii="Times New Roman" w:hAnsi="Times New Roman" w:cs="Times New Roman"/>
          <w:sz w:val="28"/>
          <w:szCs w:val="28"/>
        </w:rPr>
        <w:t>на балансе пр</w:t>
      </w:r>
      <w:r w:rsidR="00517999" w:rsidRPr="00165C31">
        <w:rPr>
          <w:rFonts w:ascii="Times New Roman" w:hAnsi="Times New Roman" w:cs="Times New Roman"/>
          <w:sz w:val="28"/>
          <w:szCs w:val="28"/>
        </w:rPr>
        <w:t>е</w:t>
      </w:r>
      <w:r w:rsidR="00517999" w:rsidRPr="00165C31">
        <w:rPr>
          <w:rFonts w:ascii="Times New Roman" w:hAnsi="Times New Roman" w:cs="Times New Roman"/>
          <w:sz w:val="28"/>
          <w:szCs w:val="28"/>
        </w:rPr>
        <w:t>д</w:t>
      </w:r>
      <w:r w:rsidR="00517999" w:rsidRPr="00165C31">
        <w:rPr>
          <w:rFonts w:ascii="Times New Roman" w:hAnsi="Times New Roman" w:cs="Times New Roman"/>
          <w:sz w:val="28"/>
          <w:szCs w:val="28"/>
        </w:rPr>
        <w:t xml:space="preserve">приятия </w:t>
      </w:r>
      <w:r w:rsidR="002217C1" w:rsidRPr="00165C31">
        <w:rPr>
          <w:rFonts w:ascii="Times New Roman" w:hAnsi="Times New Roman" w:cs="Times New Roman"/>
          <w:sz w:val="28"/>
          <w:szCs w:val="28"/>
        </w:rPr>
        <w:t>287,2</w:t>
      </w:r>
      <w:r w:rsidR="006A4CB9" w:rsidRPr="00165C31">
        <w:rPr>
          <w:rFonts w:ascii="Times New Roman" w:hAnsi="Times New Roman" w:cs="Times New Roman"/>
          <w:sz w:val="28"/>
          <w:szCs w:val="28"/>
        </w:rPr>
        <w:t>6</w:t>
      </w:r>
      <w:r w:rsidRPr="00165C31">
        <w:rPr>
          <w:rFonts w:ascii="Times New Roman" w:hAnsi="Times New Roman" w:cs="Times New Roman"/>
          <w:sz w:val="28"/>
          <w:szCs w:val="28"/>
        </w:rPr>
        <w:t xml:space="preserve"> км, </w:t>
      </w:r>
      <w:r w:rsidR="00346243" w:rsidRPr="00165C31">
        <w:rPr>
          <w:rFonts w:ascii="Times New Roman" w:hAnsi="Times New Roman" w:cs="Times New Roman"/>
          <w:sz w:val="28"/>
          <w:szCs w:val="28"/>
        </w:rPr>
        <w:t xml:space="preserve">на </w:t>
      </w:r>
      <w:r w:rsidR="00691161" w:rsidRPr="00165C31">
        <w:rPr>
          <w:rFonts w:ascii="Times New Roman" w:hAnsi="Times New Roman" w:cs="Times New Roman"/>
          <w:sz w:val="28"/>
          <w:szCs w:val="28"/>
        </w:rPr>
        <w:t xml:space="preserve">обслуживании </w:t>
      </w:r>
      <w:r w:rsidR="002217C1" w:rsidRPr="00165C31">
        <w:rPr>
          <w:rFonts w:ascii="Times New Roman" w:hAnsi="Times New Roman" w:cs="Times New Roman"/>
          <w:sz w:val="28"/>
          <w:szCs w:val="28"/>
        </w:rPr>
        <w:t>16,6</w:t>
      </w:r>
      <w:r w:rsidR="006A4CB9" w:rsidRPr="00165C31">
        <w:rPr>
          <w:rFonts w:ascii="Times New Roman" w:hAnsi="Times New Roman" w:cs="Times New Roman"/>
          <w:sz w:val="28"/>
          <w:szCs w:val="28"/>
        </w:rPr>
        <w:t>7</w:t>
      </w:r>
      <w:r w:rsidR="00346243" w:rsidRPr="00165C31">
        <w:rPr>
          <w:rFonts w:ascii="Times New Roman" w:hAnsi="Times New Roman" w:cs="Times New Roman"/>
          <w:sz w:val="28"/>
          <w:szCs w:val="28"/>
        </w:rPr>
        <w:t xml:space="preserve"> км</w:t>
      </w:r>
      <w:r w:rsidRPr="00165C31">
        <w:rPr>
          <w:rFonts w:ascii="Times New Roman" w:hAnsi="Times New Roman" w:cs="Times New Roman"/>
          <w:sz w:val="28"/>
          <w:szCs w:val="28"/>
        </w:rPr>
        <w:t xml:space="preserve">. </w:t>
      </w:r>
      <w:r w:rsidR="000204C2" w:rsidRPr="00165C31">
        <w:rPr>
          <w:rFonts w:ascii="Times New Roman" w:hAnsi="Times New Roman" w:cs="Times New Roman"/>
          <w:sz w:val="28"/>
          <w:szCs w:val="28"/>
        </w:rPr>
        <w:t>Для подачи в</w:t>
      </w:r>
      <w:r w:rsidR="00CD3720" w:rsidRPr="00165C31">
        <w:rPr>
          <w:rFonts w:ascii="Times New Roman" w:hAnsi="Times New Roman" w:cs="Times New Roman"/>
          <w:sz w:val="28"/>
          <w:szCs w:val="28"/>
        </w:rPr>
        <w:t>оды частному сектору имеется 64</w:t>
      </w:r>
      <w:r w:rsidR="006A4CB9" w:rsidRPr="00165C31">
        <w:rPr>
          <w:rFonts w:ascii="Times New Roman" w:hAnsi="Times New Roman" w:cs="Times New Roman"/>
          <w:sz w:val="28"/>
          <w:szCs w:val="28"/>
        </w:rPr>
        <w:t>3</w:t>
      </w:r>
      <w:r w:rsidR="000204C2" w:rsidRPr="00165C3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0204C2" w:rsidRPr="00165C31">
        <w:rPr>
          <w:rFonts w:ascii="Times New Roman" w:hAnsi="Times New Roman" w:cs="Times New Roman"/>
          <w:sz w:val="28"/>
          <w:szCs w:val="28"/>
        </w:rPr>
        <w:t>водоразборных</w:t>
      </w:r>
      <w:proofErr w:type="gramEnd"/>
      <w:r w:rsidR="000204C2" w:rsidRPr="00165C31">
        <w:rPr>
          <w:rFonts w:ascii="Times New Roman" w:hAnsi="Times New Roman" w:cs="Times New Roman"/>
          <w:sz w:val="28"/>
          <w:szCs w:val="28"/>
        </w:rPr>
        <w:t xml:space="preserve"> колонк</w:t>
      </w:r>
      <w:r w:rsidR="006A4CB9" w:rsidRPr="00165C31">
        <w:rPr>
          <w:rFonts w:ascii="Times New Roman" w:hAnsi="Times New Roman" w:cs="Times New Roman"/>
          <w:sz w:val="28"/>
          <w:szCs w:val="28"/>
        </w:rPr>
        <w:t>и</w:t>
      </w:r>
      <w:r w:rsidR="000204C2" w:rsidRPr="00165C31">
        <w:rPr>
          <w:rFonts w:ascii="Times New Roman" w:hAnsi="Times New Roman" w:cs="Times New Roman"/>
          <w:sz w:val="28"/>
          <w:szCs w:val="28"/>
        </w:rPr>
        <w:t>.</w:t>
      </w:r>
      <w:r w:rsidR="007C125E" w:rsidRPr="00165C3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5A87" w:rsidRPr="00165C31" w:rsidRDefault="00A15A87" w:rsidP="00147EE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На основании Приказов</w:t>
      </w:r>
      <w:r w:rsidR="00751CD2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476353" w:rsidRPr="00165C31">
        <w:rPr>
          <w:rFonts w:ascii="Times New Roman" w:hAnsi="Times New Roman" w:cs="Times New Roman"/>
          <w:sz w:val="28"/>
          <w:szCs w:val="28"/>
        </w:rPr>
        <w:t xml:space="preserve"> МКУ «УМИ Администрации г.</w:t>
      </w:r>
      <w:r w:rsidR="006A4CB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476353" w:rsidRPr="00165C31">
        <w:rPr>
          <w:rFonts w:ascii="Times New Roman" w:hAnsi="Times New Roman" w:cs="Times New Roman"/>
          <w:sz w:val="28"/>
          <w:szCs w:val="28"/>
        </w:rPr>
        <w:t>Бийска»</w:t>
      </w:r>
      <w:r w:rsidR="00D509B5" w:rsidRPr="00165C31">
        <w:rPr>
          <w:rFonts w:ascii="Times New Roman" w:hAnsi="Times New Roman" w:cs="Times New Roman"/>
          <w:sz w:val="28"/>
          <w:szCs w:val="28"/>
        </w:rPr>
        <w:t xml:space="preserve"> на баланс МУП г. Бийска «Водоканал» на праве хозяйственного ведения в период 2024 года приняты следующие сооружения</w:t>
      </w:r>
      <w:r w:rsidRPr="00165C31">
        <w:rPr>
          <w:rFonts w:ascii="Times New Roman" w:hAnsi="Times New Roman" w:cs="Times New Roman"/>
          <w:sz w:val="28"/>
          <w:szCs w:val="28"/>
        </w:rPr>
        <w:t>:</w:t>
      </w:r>
    </w:p>
    <w:p w:rsidR="00147EEB" w:rsidRPr="00165C31" w:rsidRDefault="00A15A87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476353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5B4069" w:rsidRPr="00165C31">
        <w:rPr>
          <w:rFonts w:ascii="Times New Roman" w:hAnsi="Times New Roman" w:cs="Times New Roman"/>
          <w:sz w:val="28"/>
          <w:szCs w:val="28"/>
        </w:rPr>
        <w:t>водопроводные сети</w:t>
      </w:r>
      <w:r w:rsidR="009A0039" w:rsidRPr="00165C31">
        <w:rPr>
          <w:rFonts w:ascii="Times New Roman" w:hAnsi="Times New Roman" w:cs="Times New Roman"/>
          <w:sz w:val="28"/>
          <w:szCs w:val="28"/>
        </w:rPr>
        <w:t xml:space="preserve">, расположенные по пер. Молодежный </w:t>
      </w:r>
      <w:r w:rsidR="005B406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F1735" w:rsidRPr="00165C31">
        <w:rPr>
          <w:rFonts w:ascii="Times New Roman" w:hAnsi="Times New Roman" w:cs="Times New Roman"/>
          <w:sz w:val="28"/>
          <w:szCs w:val="28"/>
        </w:rPr>
        <w:t>Д-</w:t>
      </w:r>
      <w:r w:rsidR="009A0039" w:rsidRPr="00165C31">
        <w:rPr>
          <w:rFonts w:ascii="Times New Roman" w:hAnsi="Times New Roman" w:cs="Times New Roman"/>
          <w:sz w:val="28"/>
          <w:szCs w:val="28"/>
        </w:rPr>
        <w:t>89</w:t>
      </w:r>
      <w:r w:rsidRPr="00165C31">
        <w:rPr>
          <w:rFonts w:ascii="Times New Roman" w:hAnsi="Times New Roman" w:cs="Times New Roman"/>
          <w:sz w:val="28"/>
          <w:szCs w:val="28"/>
        </w:rPr>
        <w:t xml:space="preserve"> мм</w:t>
      </w:r>
      <w:r w:rsidR="00125FAC" w:rsidRPr="00165C31">
        <w:rPr>
          <w:rFonts w:ascii="Times New Roman" w:hAnsi="Times New Roman" w:cs="Times New Roman"/>
          <w:sz w:val="28"/>
          <w:szCs w:val="28"/>
        </w:rPr>
        <w:t>,</w:t>
      </w:r>
      <w:r w:rsidR="001F1735" w:rsidRPr="00165C3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F1735" w:rsidRPr="00165C3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="001F1735" w:rsidRPr="00165C31">
        <w:rPr>
          <w:rFonts w:ascii="Times New Roman" w:hAnsi="Times New Roman" w:cs="Times New Roman"/>
          <w:sz w:val="28"/>
          <w:szCs w:val="28"/>
        </w:rPr>
        <w:t xml:space="preserve">/э, </w:t>
      </w:r>
      <w:r w:rsidR="001F1735"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125FAC" w:rsidRPr="00165C31">
        <w:rPr>
          <w:rFonts w:ascii="Times New Roman" w:hAnsi="Times New Roman" w:cs="Times New Roman"/>
          <w:sz w:val="28"/>
          <w:szCs w:val="28"/>
        </w:rPr>
        <w:t>-</w:t>
      </w:r>
      <w:r w:rsidR="001D5875" w:rsidRPr="00165C31">
        <w:rPr>
          <w:rFonts w:ascii="Times New Roman" w:hAnsi="Times New Roman" w:cs="Times New Roman"/>
          <w:sz w:val="28"/>
          <w:szCs w:val="28"/>
        </w:rPr>
        <w:t>12</w:t>
      </w:r>
      <w:r w:rsidRPr="00165C31">
        <w:rPr>
          <w:rFonts w:ascii="Times New Roman" w:hAnsi="Times New Roman" w:cs="Times New Roman"/>
          <w:sz w:val="28"/>
          <w:szCs w:val="28"/>
        </w:rPr>
        <w:t xml:space="preserve"> м</w:t>
      </w:r>
      <w:r w:rsidR="00125FAC" w:rsidRPr="00165C31">
        <w:rPr>
          <w:rFonts w:ascii="Times New Roman" w:hAnsi="Times New Roman" w:cs="Times New Roman"/>
          <w:sz w:val="28"/>
          <w:szCs w:val="28"/>
        </w:rPr>
        <w:t>,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D5875" w:rsidRPr="00165C31">
        <w:rPr>
          <w:rFonts w:ascii="Times New Roman" w:hAnsi="Times New Roman" w:cs="Times New Roman"/>
          <w:sz w:val="28"/>
          <w:szCs w:val="28"/>
        </w:rPr>
        <w:t xml:space="preserve">канализационные сети Д-100 мм, п/э, </w:t>
      </w:r>
      <w:r w:rsidR="001D5875"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1D5875" w:rsidRPr="00165C31">
        <w:rPr>
          <w:rFonts w:ascii="Times New Roman" w:hAnsi="Times New Roman" w:cs="Times New Roman"/>
          <w:sz w:val="28"/>
          <w:szCs w:val="28"/>
        </w:rPr>
        <w:t xml:space="preserve">-4 м, Д-200 мм, п/э, </w:t>
      </w:r>
      <w:r w:rsidR="001D5875"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1D5875" w:rsidRPr="00165C31">
        <w:rPr>
          <w:rFonts w:ascii="Times New Roman" w:hAnsi="Times New Roman" w:cs="Times New Roman"/>
          <w:sz w:val="28"/>
          <w:szCs w:val="28"/>
        </w:rPr>
        <w:t>-34 м</w:t>
      </w:r>
      <w:r w:rsidR="00D509B5" w:rsidRPr="00165C31">
        <w:rPr>
          <w:rFonts w:ascii="Times New Roman" w:hAnsi="Times New Roman" w:cs="Times New Roman"/>
          <w:sz w:val="28"/>
          <w:szCs w:val="28"/>
        </w:rPr>
        <w:t xml:space="preserve"> (приказ № 516 от 10.06.2024)  </w:t>
      </w:r>
      <w:r w:rsidR="001D5875" w:rsidRPr="00165C31">
        <w:rPr>
          <w:rFonts w:ascii="Times New Roman" w:hAnsi="Times New Roman" w:cs="Times New Roman"/>
          <w:sz w:val="28"/>
          <w:szCs w:val="28"/>
        </w:rPr>
        <w:t>;</w:t>
      </w:r>
    </w:p>
    <w:p w:rsidR="00A15A87" w:rsidRPr="00165C31" w:rsidRDefault="00A15A87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одопроводные сети по ул. </w:t>
      </w:r>
      <w:r w:rsidR="001D5875" w:rsidRPr="00165C31">
        <w:rPr>
          <w:rFonts w:ascii="Times New Roman" w:hAnsi="Times New Roman" w:cs="Times New Roman"/>
          <w:sz w:val="28"/>
          <w:szCs w:val="28"/>
        </w:rPr>
        <w:t>Воинов-Интернационалистов, 76/1</w:t>
      </w:r>
      <w:r w:rsidRPr="00165C31">
        <w:rPr>
          <w:rFonts w:ascii="Times New Roman" w:hAnsi="Times New Roman" w:cs="Times New Roman"/>
          <w:sz w:val="28"/>
          <w:szCs w:val="28"/>
        </w:rPr>
        <w:t xml:space="preserve"> Д-1</w:t>
      </w:r>
      <w:r w:rsidR="001D5875" w:rsidRPr="00165C31">
        <w:rPr>
          <w:rFonts w:ascii="Times New Roman" w:hAnsi="Times New Roman" w:cs="Times New Roman"/>
          <w:sz w:val="28"/>
          <w:szCs w:val="28"/>
        </w:rPr>
        <w:t>0</w:t>
      </w:r>
      <w:r w:rsidRPr="00165C31">
        <w:rPr>
          <w:rFonts w:ascii="Times New Roman" w:hAnsi="Times New Roman" w:cs="Times New Roman"/>
          <w:sz w:val="28"/>
          <w:szCs w:val="28"/>
        </w:rPr>
        <w:t xml:space="preserve">0 мм, </w:t>
      </w:r>
      <w:r w:rsidR="001D5875" w:rsidRPr="00165C31">
        <w:rPr>
          <w:rFonts w:ascii="Times New Roman" w:hAnsi="Times New Roman" w:cs="Times New Roman"/>
          <w:sz w:val="28"/>
          <w:szCs w:val="28"/>
        </w:rPr>
        <w:t>чугун</w:t>
      </w:r>
      <w:r w:rsidRPr="00165C31">
        <w:rPr>
          <w:rFonts w:ascii="Times New Roman" w:hAnsi="Times New Roman" w:cs="Times New Roman"/>
          <w:sz w:val="28"/>
          <w:szCs w:val="28"/>
        </w:rPr>
        <w:t xml:space="preserve">, </w:t>
      </w:r>
      <w:r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1D5875" w:rsidRPr="00165C31">
        <w:rPr>
          <w:rFonts w:ascii="Times New Roman" w:hAnsi="Times New Roman" w:cs="Times New Roman"/>
          <w:sz w:val="28"/>
          <w:szCs w:val="28"/>
        </w:rPr>
        <w:t>259 м</w:t>
      </w:r>
      <w:r w:rsidR="00D509B5" w:rsidRPr="00165C31">
        <w:rPr>
          <w:rFonts w:ascii="Times New Roman" w:hAnsi="Times New Roman" w:cs="Times New Roman"/>
          <w:sz w:val="28"/>
          <w:szCs w:val="28"/>
        </w:rPr>
        <w:t xml:space="preserve"> (приказ № 572 от 28.06.2024)</w:t>
      </w:r>
      <w:r w:rsidRPr="00165C31">
        <w:rPr>
          <w:rFonts w:ascii="Times New Roman" w:hAnsi="Times New Roman" w:cs="Times New Roman"/>
          <w:sz w:val="28"/>
          <w:szCs w:val="28"/>
        </w:rPr>
        <w:t>;</w:t>
      </w:r>
    </w:p>
    <w:p w:rsidR="00A15A87" w:rsidRPr="00165C31" w:rsidRDefault="00A15A87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водопроводные сети по </w:t>
      </w:r>
      <w:r w:rsidR="001D5875" w:rsidRPr="00165C31">
        <w:rPr>
          <w:rFonts w:ascii="Times New Roman" w:hAnsi="Times New Roman" w:cs="Times New Roman"/>
          <w:sz w:val="28"/>
          <w:szCs w:val="28"/>
        </w:rPr>
        <w:t>пер. Р. Гилева, 5б,</w:t>
      </w:r>
      <w:r w:rsidR="00053F3A" w:rsidRPr="00165C31">
        <w:rPr>
          <w:rFonts w:ascii="Times New Roman" w:hAnsi="Times New Roman" w:cs="Times New Roman"/>
          <w:sz w:val="28"/>
          <w:szCs w:val="28"/>
        </w:rPr>
        <w:t xml:space="preserve"> Д-10</w:t>
      </w:r>
      <w:r w:rsidRPr="00165C31">
        <w:rPr>
          <w:rFonts w:ascii="Times New Roman" w:hAnsi="Times New Roman" w:cs="Times New Roman"/>
          <w:sz w:val="28"/>
          <w:szCs w:val="28"/>
        </w:rPr>
        <w:t xml:space="preserve">0 мм,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/э, </w:t>
      </w:r>
      <w:r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165C31">
        <w:rPr>
          <w:rFonts w:ascii="Times New Roman" w:hAnsi="Times New Roman" w:cs="Times New Roman"/>
          <w:sz w:val="28"/>
          <w:szCs w:val="28"/>
        </w:rPr>
        <w:t>-</w:t>
      </w:r>
      <w:r w:rsidR="00053F3A" w:rsidRPr="00165C31">
        <w:rPr>
          <w:rFonts w:ascii="Times New Roman" w:hAnsi="Times New Roman" w:cs="Times New Roman"/>
          <w:sz w:val="28"/>
          <w:szCs w:val="28"/>
        </w:rPr>
        <w:t>259</w:t>
      </w:r>
      <w:r w:rsidRPr="00165C31">
        <w:rPr>
          <w:rFonts w:ascii="Times New Roman" w:hAnsi="Times New Roman" w:cs="Times New Roman"/>
          <w:sz w:val="28"/>
          <w:szCs w:val="28"/>
        </w:rPr>
        <w:t xml:space="preserve"> м, водопроводный колодец-1 шт</w:t>
      </w:r>
      <w:r w:rsidR="00053F3A" w:rsidRPr="00165C31">
        <w:rPr>
          <w:rFonts w:ascii="Times New Roman" w:hAnsi="Times New Roman" w:cs="Times New Roman"/>
          <w:sz w:val="28"/>
          <w:szCs w:val="28"/>
        </w:rPr>
        <w:t>.</w:t>
      </w:r>
      <w:r w:rsidR="00D509B5" w:rsidRPr="00165C31">
        <w:rPr>
          <w:rFonts w:ascii="Times New Roman" w:hAnsi="Times New Roman" w:cs="Times New Roman"/>
          <w:sz w:val="28"/>
          <w:szCs w:val="28"/>
        </w:rPr>
        <w:t xml:space="preserve"> (приказ № 756 от 19.09. 2024);</w:t>
      </w:r>
    </w:p>
    <w:p w:rsidR="00D509B5" w:rsidRPr="00165C31" w:rsidRDefault="00D509B5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r w:rsidR="001B66A3" w:rsidRPr="00165C31">
        <w:rPr>
          <w:rFonts w:ascii="Times New Roman" w:hAnsi="Times New Roman" w:cs="Times New Roman"/>
          <w:sz w:val="28"/>
          <w:szCs w:val="28"/>
        </w:rPr>
        <w:t xml:space="preserve">скважина </w:t>
      </w:r>
      <w:r w:rsidR="00AE64B0" w:rsidRPr="00165C31">
        <w:rPr>
          <w:rFonts w:ascii="Times New Roman" w:hAnsi="Times New Roman" w:cs="Times New Roman"/>
          <w:sz w:val="28"/>
          <w:szCs w:val="28"/>
        </w:rPr>
        <w:t xml:space="preserve">глубиной 90 м и водонапорная башня высотой 20м, расположенные по ул. Сельскохозяйственная, 6 (приказ № </w:t>
      </w:r>
      <w:r w:rsidRPr="00165C31">
        <w:rPr>
          <w:rFonts w:ascii="Times New Roman" w:hAnsi="Times New Roman" w:cs="Times New Roman"/>
          <w:sz w:val="28"/>
          <w:szCs w:val="28"/>
        </w:rPr>
        <w:t>678 от 12.08.2024</w:t>
      </w:r>
      <w:r w:rsidR="00AE64B0" w:rsidRPr="00165C31">
        <w:rPr>
          <w:rFonts w:ascii="Times New Roman" w:hAnsi="Times New Roman" w:cs="Times New Roman"/>
          <w:sz w:val="28"/>
          <w:szCs w:val="28"/>
        </w:rPr>
        <w:t>);</w:t>
      </w:r>
    </w:p>
    <w:p w:rsidR="00AE64B0" w:rsidRPr="00165C31" w:rsidRDefault="00AE64B0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ab/>
        <w:t xml:space="preserve">В рамках </w:t>
      </w:r>
      <w:r w:rsidR="00021A73" w:rsidRPr="00165C31">
        <w:rPr>
          <w:rFonts w:ascii="Times New Roman" w:hAnsi="Times New Roman" w:cs="Times New Roman"/>
          <w:sz w:val="28"/>
          <w:szCs w:val="28"/>
        </w:rPr>
        <w:t>реализации мероприятий государственной программы Алтайского края «Обеспечение населения Алтайского края жилищно-коммунальными услуг</w:t>
      </w:r>
      <w:r w:rsidR="00021A73" w:rsidRPr="00165C31">
        <w:rPr>
          <w:rFonts w:ascii="Times New Roman" w:hAnsi="Times New Roman" w:cs="Times New Roman"/>
          <w:sz w:val="28"/>
          <w:szCs w:val="28"/>
        </w:rPr>
        <w:t>а</w:t>
      </w:r>
      <w:r w:rsidR="00021A73" w:rsidRPr="00165C31">
        <w:rPr>
          <w:rFonts w:ascii="Times New Roman" w:hAnsi="Times New Roman" w:cs="Times New Roman"/>
          <w:sz w:val="28"/>
          <w:szCs w:val="28"/>
        </w:rPr>
        <w:t>ми» на баланс предприятия приняты артезианские скважины:</w:t>
      </w:r>
    </w:p>
    <w:p w:rsidR="00021A73" w:rsidRPr="00165C31" w:rsidRDefault="00021A73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кважина БИ-632 глубиной 39 м, расположенная по ул. Мостостроителей (приказ № 179 от 12.02.2024)4</w:t>
      </w:r>
    </w:p>
    <w:p w:rsidR="00021A73" w:rsidRPr="00165C31" w:rsidRDefault="00021A73" w:rsidP="00A15A87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кважина № 1 глубиной 90 м, рсаположенная на о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.Н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>ижниий реки Бия (приказ № 615 от 17.07.2024).</w:t>
      </w:r>
    </w:p>
    <w:p w:rsidR="00053F3A" w:rsidRPr="00165C31" w:rsidRDefault="00053F3A" w:rsidP="00250186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ab/>
        <w:t>В соответствии с передаточным актом от 01.02.2024  на обслуживание пре</w:t>
      </w:r>
      <w:r w:rsidRPr="00165C31">
        <w:rPr>
          <w:rFonts w:ascii="Times New Roman" w:hAnsi="Times New Roman" w:cs="Times New Roman"/>
          <w:sz w:val="28"/>
          <w:szCs w:val="28"/>
        </w:rPr>
        <w:t>д</w:t>
      </w:r>
      <w:r w:rsidRPr="00165C31">
        <w:rPr>
          <w:rFonts w:ascii="Times New Roman" w:hAnsi="Times New Roman" w:cs="Times New Roman"/>
          <w:sz w:val="28"/>
          <w:szCs w:val="28"/>
        </w:rPr>
        <w:t xml:space="preserve">приятия принята бесхозяйная сеть </w:t>
      </w:r>
      <w:r w:rsidR="00250186" w:rsidRPr="00165C31">
        <w:rPr>
          <w:rFonts w:ascii="Times New Roman" w:hAnsi="Times New Roman" w:cs="Times New Roman"/>
          <w:sz w:val="28"/>
          <w:szCs w:val="28"/>
        </w:rPr>
        <w:t xml:space="preserve">водоснабжения к многоквартирному дому по ул. Стахановская, 12, Д-80 мм, </w:t>
      </w:r>
      <w:proofErr w:type="gramStart"/>
      <w:r w:rsidR="00250186" w:rsidRPr="00165C3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="00250186" w:rsidRPr="00165C31">
        <w:rPr>
          <w:rFonts w:ascii="Times New Roman" w:hAnsi="Times New Roman" w:cs="Times New Roman"/>
          <w:sz w:val="28"/>
          <w:szCs w:val="28"/>
        </w:rPr>
        <w:t xml:space="preserve">/э, </w:t>
      </w:r>
      <w:r w:rsidR="00250186"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250186" w:rsidRPr="00165C31">
        <w:rPr>
          <w:rFonts w:ascii="Times New Roman" w:hAnsi="Times New Roman" w:cs="Times New Roman"/>
          <w:sz w:val="28"/>
          <w:szCs w:val="28"/>
        </w:rPr>
        <w:t>-15 м, водопроводный колодец – 1 ед. и канализ</w:t>
      </w:r>
      <w:r w:rsidR="00250186" w:rsidRPr="00165C31">
        <w:rPr>
          <w:rFonts w:ascii="Times New Roman" w:hAnsi="Times New Roman" w:cs="Times New Roman"/>
          <w:sz w:val="28"/>
          <w:szCs w:val="28"/>
        </w:rPr>
        <w:t>а</w:t>
      </w:r>
      <w:r w:rsidR="00250186" w:rsidRPr="00165C31">
        <w:rPr>
          <w:rFonts w:ascii="Times New Roman" w:hAnsi="Times New Roman" w:cs="Times New Roman"/>
          <w:sz w:val="28"/>
          <w:szCs w:val="28"/>
        </w:rPr>
        <w:t xml:space="preserve">ционный выпуск Д-160 мм, п/э, </w:t>
      </w:r>
      <w:r w:rsidR="00250186" w:rsidRPr="00165C3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250186" w:rsidRPr="00165C31">
        <w:rPr>
          <w:rFonts w:ascii="Times New Roman" w:hAnsi="Times New Roman" w:cs="Times New Roman"/>
          <w:sz w:val="28"/>
          <w:szCs w:val="28"/>
        </w:rPr>
        <w:t>-3 м, канализационный колодец – 1 ед.</w:t>
      </w:r>
    </w:p>
    <w:p w:rsidR="0056546A" w:rsidRDefault="001F1735" w:rsidP="00053F3A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Передаточным актом от 2</w:t>
      </w:r>
      <w:r w:rsidR="00053F3A" w:rsidRPr="00165C31">
        <w:rPr>
          <w:rFonts w:ascii="Times New Roman" w:hAnsi="Times New Roman" w:cs="Times New Roman"/>
          <w:sz w:val="28"/>
          <w:szCs w:val="28"/>
        </w:rPr>
        <w:t>9</w:t>
      </w:r>
      <w:r w:rsidR="00125FAC" w:rsidRPr="00165C31">
        <w:rPr>
          <w:rFonts w:ascii="Times New Roman" w:hAnsi="Times New Roman" w:cs="Times New Roman"/>
          <w:sz w:val="28"/>
          <w:szCs w:val="28"/>
        </w:rPr>
        <w:t>.</w:t>
      </w:r>
      <w:r w:rsidR="0056546A" w:rsidRPr="00165C31">
        <w:rPr>
          <w:rFonts w:ascii="Times New Roman" w:hAnsi="Times New Roman" w:cs="Times New Roman"/>
          <w:sz w:val="28"/>
          <w:szCs w:val="28"/>
        </w:rPr>
        <w:t>0</w:t>
      </w:r>
      <w:r w:rsidR="00053F3A" w:rsidRPr="00165C31">
        <w:rPr>
          <w:rFonts w:ascii="Times New Roman" w:hAnsi="Times New Roman" w:cs="Times New Roman"/>
          <w:sz w:val="28"/>
          <w:szCs w:val="28"/>
        </w:rPr>
        <w:t>2</w:t>
      </w:r>
      <w:r w:rsidR="0056546A" w:rsidRPr="00165C31">
        <w:rPr>
          <w:rFonts w:ascii="Times New Roman" w:hAnsi="Times New Roman" w:cs="Times New Roman"/>
          <w:sz w:val="28"/>
          <w:szCs w:val="28"/>
        </w:rPr>
        <w:t>.202</w:t>
      </w:r>
      <w:r w:rsidR="00053F3A" w:rsidRPr="00165C31">
        <w:rPr>
          <w:rFonts w:ascii="Times New Roman" w:hAnsi="Times New Roman" w:cs="Times New Roman"/>
          <w:sz w:val="28"/>
          <w:szCs w:val="28"/>
        </w:rPr>
        <w:t>4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53F3A" w:rsidRPr="00165C31">
        <w:rPr>
          <w:rFonts w:ascii="Times New Roman" w:hAnsi="Times New Roman" w:cs="Times New Roman"/>
          <w:sz w:val="28"/>
          <w:szCs w:val="28"/>
        </w:rPr>
        <w:t xml:space="preserve">на обслуживание </w:t>
      </w:r>
      <w:r w:rsidR="00250186" w:rsidRPr="00165C31">
        <w:rPr>
          <w:rFonts w:ascii="Times New Roman" w:hAnsi="Times New Roman" w:cs="Times New Roman"/>
          <w:sz w:val="28"/>
          <w:szCs w:val="28"/>
        </w:rPr>
        <w:t xml:space="preserve">предприятия принята </w:t>
      </w:r>
      <w:r w:rsidR="00053F3A" w:rsidRPr="00165C31">
        <w:rPr>
          <w:rFonts w:ascii="Times New Roman" w:hAnsi="Times New Roman" w:cs="Times New Roman"/>
          <w:sz w:val="28"/>
          <w:szCs w:val="28"/>
        </w:rPr>
        <w:t>бе</w:t>
      </w:r>
      <w:r w:rsidR="00053F3A" w:rsidRPr="00165C31">
        <w:rPr>
          <w:rFonts w:ascii="Times New Roman" w:hAnsi="Times New Roman" w:cs="Times New Roman"/>
          <w:sz w:val="28"/>
          <w:szCs w:val="28"/>
        </w:rPr>
        <w:t>с</w:t>
      </w:r>
      <w:r w:rsidR="00053F3A" w:rsidRPr="00165C31">
        <w:rPr>
          <w:rFonts w:ascii="Times New Roman" w:hAnsi="Times New Roman" w:cs="Times New Roman"/>
          <w:sz w:val="28"/>
          <w:szCs w:val="28"/>
        </w:rPr>
        <w:t>хозяй</w:t>
      </w:r>
      <w:r w:rsidR="00250186" w:rsidRPr="00165C31">
        <w:rPr>
          <w:rFonts w:ascii="Times New Roman" w:hAnsi="Times New Roman" w:cs="Times New Roman"/>
          <w:sz w:val="28"/>
          <w:szCs w:val="28"/>
        </w:rPr>
        <w:t>ная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53F3A" w:rsidRPr="00165C31">
        <w:rPr>
          <w:rFonts w:ascii="Times New Roman" w:hAnsi="Times New Roman" w:cs="Times New Roman"/>
          <w:sz w:val="28"/>
          <w:szCs w:val="28"/>
        </w:rPr>
        <w:t>сеть напорного</w:t>
      </w:r>
      <w:r w:rsidR="00125FAC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53F3A" w:rsidRPr="00165C31">
        <w:rPr>
          <w:rFonts w:ascii="Times New Roman" w:hAnsi="Times New Roman" w:cs="Times New Roman"/>
          <w:sz w:val="28"/>
          <w:szCs w:val="28"/>
        </w:rPr>
        <w:t>канализационного коллектора (в 2 нитки общей протяже</w:t>
      </w:r>
      <w:r w:rsidR="00053F3A" w:rsidRPr="00165C31">
        <w:rPr>
          <w:rFonts w:ascii="Times New Roman" w:hAnsi="Times New Roman" w:cs="Times New Roman"/>
          <w:sz w:val="28"/>
          <w:szCs w:val="28"/>
        </w:rPr>
        <w:t>н</w:t>
      </w:r>
      <w:r w:rsidR="00053F3A" w:rsidRPr="00165C31">
        <w:rPr>
          <w:rFonts w:ascii="Times New Roman" w:hAnsi="Times New Roman" w:cs="Times New Roman"/>
          <w:sz w:val="28"/>
          <w:szCs w:val="28"/>
        </w:rPr>
        <w:t>но</w:t>
      </w:r>
      <w:r w:rsidR="00250186" w:rsidRPr="00165C31">
        <w:rPr>
          <w:rFonts w:ascii="Times New Roman" w:hAnsi="Times New Roman" w:cs="Times New Roman"/>
          <w:sz w:val="28"/>
          <w:szCs w:val="28"/>
        </w:rPr>
        <w:t>стью 2</w:t>
      </w:r>
      <w:r w:rsidR="00053F3A" w:rsidRPr="00165C31">
        <w:rPr>
          <w:rFonts w:ascii="Times New Roman" w:hAnsi="Times New Roman" w:cs="Times New Roman"/>
          <w:sz w:val="28"/>
          <w:szCs w:val="28"/>
        </w:rPr>
        <w:t>726 м), проло</w:t>
      </w:r>
      <w:r w:rsidR="00250186" w:rsidRPr="00165C31">
        <w:rPr>
          <w:rFonts w:ascii="Times New Roman" w:hAnsi="Times New Roman" w:cs="Times New Roman"/>
          <w:sz w:val="28"/>
          <w:szCs w:val="28"/>
        </w:rPr>
        <w:t>женная</w:t>
      </w:r>
      <w:r w:rsidR="00053F3A" w:rsidRPr="00165C31">
        <w:rPr>
          <w:rFonts w:ascii="Times New Roman" w:hAnsi="Times New Roman" w:cs="Times New Roman"/>
          <w:sz w:val="28"/>
          <w:szCs w:val="28"/>
        </w:rPr>
        <w:t xml:space="preserve"> от КНС ЗКПД, ул. Социалистическая, ул.</w:t>
      </w:r>
      <w:r w:rsidR="00250186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53F3A" w:rsidRPr="00165C31">
        <w:rPr>
          <w:rFonts w:ascii="Times New Roman" w:hAnsi="Times New Roman" w:cs="Times New Roman"/>
          <w:sz w:val="28"/>
          <w:szCs w:val="28"/>
        </w:rPr>
        <w:t>М.Калинина, пер. Ким до ул. Парковая.</w:t>
      </w:r>
    </w:p>
    <w:p w:rsidR="000204C2" w:rsidRPr="00581575" w:rsidRDefault="00A97F59" w:rsidP="0056546A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581575">
        <w:rPr>
          <w:rFonts w:ascii="Times New Roman" w:hAnsi="Times New Roman" w:cs="Times New Roman"/>
          <w:sz w:val="28"/>
          <w:szCs w:val="28"/>
        </w:rPr>
        <w:lastRenderedPageBreak/>
        <w:t>Д</w:t>
      </w:r>
      <w:r w:rsidR="006E3D19" w:rsidRPr="00581575">
        <w:rPr>
          <w:rFonts w:ascii="Times New Roman" w:hAnsi="Times New Roman" w:cs="Times New Roman"/>
          <w:sz w:val="28"/>
          <w:szCs w:val="28"/>
        </w:rPr>
        <w:t>анные техническог</w:t>
      </w:r>
      <w:r w:rsidR="00612048" w:rsidRPr="00581575">
        <w:rPr>
          <w:rFonts w:ascii="Times New Roman" w:hAnsi="Times New Roman" w:cs="Times New Roman"/>
          <w:sz w:val="28"/>
          <w:szCs w:val="28"/>
        </w:rPr>
        <w:t xml:space="preserve">о состояния </w:t>
      </w:r>
      <w:proofErr w:type="gramStart"/>
      <w:r w:rsidR="00612048" w:rsidRPr="00581575">
        <w:rPr>
          <w:rFonts w:ascii="Times New Roman" w:hAnsi="Times New Roman" w:cs="Times New Roman"/>
          <w:sz w:val="28"/>
          <w:szCs w:val="28"/>
        </w:rPr>
        <w:t>сетей водоснабжения, переданных в хозя</w:t>
      </w:r>
      <w:r w:rsidR="00612048" w:rsidRPr="00581575">
        <w:rPr>
          <w:rFonts w:ascii="Times New Roman" w:hAnsi="Times New Roman" w:cs="Times New Roman"/>
          <w:sz w:val="28"/>
          <w:szCs w:val="28"/>
        </w:rPr>
        <w:t>й</w:t>
      </w:r>
      <w:r w:rsidR="00612048" w:rsidRPr="00581575">
        <w:rPr>
          <w:rFonts w:ascii="Times New Roman" w:hAnsi="Times New Roman" w:cs="Times New Roman"/>
          <w:sz w:val="28"/>
          <w:szCs w:val="28"/>
        </w:rPr>
        <w:t xml:space="preserve">ственное ведение </w:t>
      </w:r>
      <w:r w:rsidR="006E3D19" w:rsidRPr="00581575">
        <w:rPr>
          <w:rFonts w:ascii="Times New Roman" w:hAnsi="Times New Roman" w:cs="Times New Roman"/>
          <w:sz w:val="28"/>
          <w:szCs w:val="28"/>
        </w:rPr>
        <w:t>приведены</w:t>
      </w:r>
      <w:proofErr w:type="gramEnd"/>
      <w:r w:rsidR="006E3D19" w:rsidRPr="00581575">
        <w:rPr>
          <w:rFonts w:ascii="Times New Roman" w:hAnsi="Times New Roman" w:cs="Times New Roman"/>
          <w:sz w:val="28"/>
          <w:szCs w:val="28"/>
        </w:rPr>
        <w:t xml:space="preserve"> в таблице</w:t>
      </w:r>
      <w:r w:rsidR="00C66028" w:rsidRPr="00581575">
        <w:rPr>
          <w:rFonts w:ascii="Times New Roman" w:hAnsi="Times New Roman" w:cs="Times New Roman"/>
          <w:sz w:val="28"/>
          <w:szCs w:val="28"/>
        </w:rPr>
        <w:t xml:space="preserve"> </w:t>
      </w:r>
      <w:r w:rsidR="0070040A" w:rsidRPr="00581575">
        <w:rPr>
          <w:rFonts w:ascii="Times New Roman" w:hAnsi="Times New Roman" w:cs="Times New Roman"/>
          <w:sz w:val="28"/>
          <w:szCs w:val="28"/>
        </w:rPr>
        <w:t>1</w:t>
      </w:r>
      <w:r w:rsidR="0066479F" w:rsidRPr="00581575">
        <w:rPr>
          <w:rFonts w:ascii="Times New Roman" w:hAnsi="Times New Roman" w:cs="Times New Roman"/>
          <w:sz w:val="28"/>
          <w:szCs w:val="28"/>
        </w:rPr>
        <w:t>2</w:t>
      </w:r>
      <w:r w:rsidR="006E3D19" w:rsidRPr="00581575">
        <w:rPr>
          <w:rFonts w:ascii="Times New Roman" w:hAnsi="Times New Roman" w:cs="Times New Roman"/>
          <w:sz w:val="28"/>
          <w:szCs w:val="28"/>
        </w:rPr>
        <w:t>.</w:t>
      </w:r>
    </w:p>
    <w:p w:rsidR="006E3D19" w:rsidRPr="000D22A7" w:rsidRDefault="006E3D19" w:rsidP="00D65338">
      <w:pPr>
        <w:pStyle w:val="ConsPlusNormal"/>
        <w:keepNext/>
        <w:ind w:firstLine="539"/>
        <w:jc w:val="right"/>
        <w:rPr>
          <w:rFonts w:ascii="Times New Roman" w:hAnsi="Times New Roman" w:cs="Times New Roman"/>
          <w:sz w:val="24"/>
          <w:szCs w:val="24"/>
        </w:rPr>
      </w:pPr>
      <w:r w:rsidRPr="000D22A7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0D22A7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0D22A7">
        <w:rPr>
          <w:rFonts w:ascii="Times New Roman" w:hAnsi="Times New Roman" w:cs="Times New Roman"/>
          <w:sz w:val="24"/>
          <w:szCs w:val="24"/>
        </w:rPr>
        <w:t>1</w:t>
      </w:r>
      <w:r w:rsidR="0066479F" w:rsidRPr="000D22A7">
        <w:rPr>
          <w:rFonts w:ascii="Times New Roman" w:hAnsi="Times New Roman" w:cs="Times New Roman"/>
          <w:sz w:val="24"/>
          <w:szCs w:val="24"/>
        </w:rPr>
        <w:t>2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01"/>
        <w:gridCol w:w="5468"/>
        <w:gridCol w:w="3745"/>
      </w:tblGrid>
      <w:tr w:rsidR="007C125E" w:rsidRPr="00165C31" w:rsidTr="00581575">
        <w:trPr>
          <w:tblHeader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25E" w:rsidRPr="00165C31" w:rsidRDefault="00EE7661" w:rsidP="00EE7661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25E" w:rsidRPr="00165C31" w:rsidRDefault="00EE7661" w:rsidP="00EE7661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ь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25E" w:rsidRPr="00165C31" w:rsidRDefault="00EE7661" w:rsidP="00EE7661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</w:t>
            </w:r>
          </w:p>
        </w:tc>
      </w:tr>
      <w:tr w:rsidR="007C125E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25E" w:rsidRPr="00165C31" w:rsidRDefault="00EE766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25E" w:rsidRPr="00165C31" w:rsidRDefault="00EE7661" w:rsidP="001A1353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атериал и диаметр трубопроводов (% от общей протяженности)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1A1353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Всего сетей</w:t>
            </w:r>
            <w:r w:rsidR="001A1353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1A1353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C1FE8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87,</w:t>
            </w:r>
            <w:r w:rsidR="006D17E8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  <w:r w:rsidR="001A1353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  <w:r w:rsidR="005B244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км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25E" w:rsidRPr="00165C31" w:rsidRDefault="0034150D" w:rsidP="0034150D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EE766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7661" w:rsidRPr="00165C31" w:rsidRDefault="00EE766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7661" w:rsidRPr="00165C31" w:rsidRDefault="00EE7661" w:rsidP="00EE7661">
            <w:pPr>
              <w:shd w:val="clear" w:color="auto" w:fill="FFFFFF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альные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– всего</w:t>
            </w:r>
            <w:r w:rsidR="00B30752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(%)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 в том числе по диаме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м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7661" w:rsidRPr="00165C31" w:rsidRDefault="00B3132F" w:rsidP="0034150D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89,42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,2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4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26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5</w:t>
            </w:r>
            <w:r w:rsidR="001A1353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,69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76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3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5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89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,46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6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0,66</w:t>
            </w:r>
          </w:p>
        </w:tc>
      </w:tr>
      <w:tr w:rsidR="00B3132F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32F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7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32F" w:rsidRPr="00165C31" w:rsidRDefault="00B3132F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25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32F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54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8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,71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9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7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0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53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1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,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2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5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2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3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6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  <w:r w:rsidR="001A1353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,00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14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8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,1</w:t>
            </w:r>
            <w:r w:rsidR="001A1353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Чугунные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– всего (%), в том числе по диаме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м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7,88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8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,68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0,54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25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,23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3,3</w:t>
            </w:r>
            <w:r w:rsidR="00E234F1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5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  <w:r w:rsidR="001D6F0D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  <w:r w:rsidR="001D6F0D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6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A32690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3,3</w:t>
            </w:r>
            <w:r w:rsidR="001D6F0D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2.7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B3132F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2,2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53D5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8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4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,1</w:t>
            </w:r>
            <w:r w:rsidR="00E234F1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9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6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D6F0D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3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1253D5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B30752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Поливинилхлодные </w:t>
            </w:r>
            <w:r w:rsidR="003F553B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(</w:t>
            </w:r>
            <w:proofErr w:type="gramStart"/>
            <w:r w:rsidR="003F553B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="003F553B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/э) 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– всего (%), в том числе по диаметрам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5C1FE8" w:rsidP="00EF1FBA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,</w:t>
            </w:r>
            <w:r w:rsidR="00E234F1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6</w:t>
            </w:r>
          </w:p>
        </w:tc>
      </w:tr>
      <w:tr w:rsidR="00E234F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34F1" w:rsidRPr="00165C31" w:rsidRDefault="00E234F1" w:rsidP="00A5274E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4F1" w:rsidRPr="00165C31" w:rsidRDefault="00E234F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2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34F1" w:rsidRPr="00165C31" w:rsidRDefault="00E234F1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07</w:t>
            </w:r>
          </w:p>
        </w:tc>
      </w:tr>
      <w:tr w:rsidR="003F553B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553B" w:rsidRPr="00165C31" w:rsidRDefault="003F553B" w:rsidP="00E234F1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  <w:r w:rsidR="00E234F1" w:rsidRPr="00165C3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553B" w:rsidRPr="00165C31" w:rsidRDefault="00EB497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553B" w:rsidRPr="00165C31" w:rsidRDefault="00E234F1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96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3F553B" w:rsidP="00A5274E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  <w:r w:rsidR="00E234F1"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EB4971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63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646779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29</w:t>
            </w:r>
          </w:p>
        </w:tc>
      </w:tr>
      <w:tr w:rsidR="00E234F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34F1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4F1" w:rsidRPr="00165C31" w:rsidRDefault="00E234F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89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34F1" w:rsidRPr="00165C31" w:rsidRDefault="00E234F1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12</w:t>
            </w:r>
          </w:p>
        </w:tc>
      </w:tr>
      <w:tr w:rsidR="003F553B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553B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5</w:t>
            </w:r>
            <w:r w:rsidR="003F553B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553B" w:rsidRPr="00165C31" w:rsidRDefault="00EB497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</w:t>
            </w:r>
            <w:r w:rsidR="003F553B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553B" w:rsidRPr="00165C31" w:rsidRDefault="00646779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,546</w:t>
            </w:r>
          </w:p>
        </w:tc>
      </w:tr>
      <w:tr w:rsidR="00A5274E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274E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6</w:t>
            </w:r>
            <w:r w:rsidR="00A5274E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274E" w:rsidRPr="00165C31" w:rsidRDefault="00A5274E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5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274E" w:rsidRPr="00165C31" w:rsidRDefault="00A5274E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55</w:t>
            </w:r>
          </w:p>
        </w:tc>
      </w:tr>
      <w:tr w:rsidR="00B30752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7</w:t>
            </w:r>
            <w:r w:rsidR="001253D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752" w:rsidRPr="00165C31" w:rsidRDefault="00EB4971" w:rsidP="00B30752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6</w:t>
            </w:r>
            <w:r w:rsidR="00B30752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752" w:rsidRPr="00165C31" w:rsidRDefault="00A32690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 w:rsidR="005C1FE8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,649</w:t>
            </w:r>
          </w:p>
        </w:tc>
      </w:tr>
      <w:tr w:rsidR="00EB497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4971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8</w:t>
            </w:r>
            <w:r w:rsidR="00EB4971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971" w:rsidRPr="00165C31" w:rsidRDefault="00EB497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25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4971" w:rsidRPr="00165C31" w:rsidRDefault="005C1FE8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39</w:t>
            </w:r>
          </w:p>
        </w:tc>
      </w:tr>
      <w:tr w:rsidR="00EB497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4971" w:rsidRPr="00165C31" w:rsidRDefault="00E234F1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9</w:t>
            </w:r>
            <w:r w:rsidR="00EB4971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971" w:rsidRPr="00165C31" w:rsidRDefault="00EB4971" w:rsidP="00B30752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00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4971" w:rsidRPr="00165C31" w:rsidRDefault="00EB4971" w:rsidP="0034150D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42</w:t>
            </w:r>
          </w:p>
        </w:tc>
      </w:tr>
      <w:tr w:rsidR="00EE7661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7661" w:rsidRPr="00165C31" w:rsidRDefault="00ED094C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7661" w:rsidRPr="00165C31" w:rsidRDefault="00ED094C" w:rsidP="00EE7661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ок эксплуатации трубопроводов по периодам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(% от общей протяженности)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7661" w:rsidRPr="00165C31" w:rsidRDefault="00ED094C" w:rsidP="00ED094C">
            <w:pPr>
              <w:shd w:val="clear" w:color="auto" w:fill="FFFFFF"/>
              <w:jc w:val="center"/>
              <w:rPr>
                <w:rFonts w:ascii="Times New Roman" w:hAnsi="Times New Roman" w:cs="Times New Roman"/>
                <w:spacing w:val="12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pacing w:val="12"/>
                <w:sz w:val="24"/>
                <w:szCs w:val="24"/>
              </w:rPr>
              <w:t>100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о 10 лет включительно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1 – 20 лет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1 – 30 лет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1 – 40 лет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5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1 – 50 лет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2047DE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6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ED094C" w:rsidP="00ED094C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выше 50 лет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D094C" w:rsidRPr="00165C31" w:rsidRDefault="00ED094C" w:rsidP="00ED094C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ED094C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607ABA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94C" w:rsidRPr="00165C31" w:rsidRDefault="00607ABA" w:rsidP="00EE766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знос трубопроводов (% от общей протяжен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ти)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094C" w:rsidRPr="00165C31" w:rsidRDefault="00607ABA" w:rsidP="00607AB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C1443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437" w:rsidRPr="00165C31" w:rsidRDefault="00C1443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4437" w:rsidRPr="00165C31" w:rsidRDefault="00C14437" w:rsidP="00C1443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 20% включительно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14437" w:rsidRPr="00165C31" w:rsidRDefault="00C14437" w:rsidP="00C14437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1443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437" w:rsidRPr="00165C31" w:rsidRDefault="00C1443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4437" w:rsidRPr="00165C31" w:rsidRDefault="00C14437" w:rsidP="00C1443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1 – 40%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14437" w:rsidRPr="00165C31" w:rsidRDefault="00C14437" w:rsidP="00C14437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C1443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437" w:rsidRPr="00165C31" w:rsidRDefault="00C1443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4437" w:rsidRPr="00165C31" w:rsidRDefault="00C14437" w:rsidP="00C1443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1 – 60%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14437" w:rsidRPr="00165C31" w:rsidRDefault="00C14437" w:rsidP="00C14437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1443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437" w:rsidRPr="00165C31" w:rsidRDefault="00C1443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4437" w:rsidRPr="00165C31" w:rsidRDefault="00C14437" w:rsidP="00C1443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1 – 80%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14437" w:rsidRPr="00165C31" w:rsidRDefault="00C14437" w:rsidP="00C14437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C1443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437" w:rsidRPr="00165C31" w:rsidRDefault="00C1443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.5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4437" w:rsidRPr="00165C31" w:rsidRDefault="00C14437" w:rsidP="00C1443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выше 80%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14437" w:rsidRPr="00165C31" w:rsidRDefault="00C14437" w:rsidP="00C14437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</w:tr>
      <w:tr w:rsidR="00607ABA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7ABA" w:rsidRPr="00165C31" w:rsidRDefault="004F3F77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7ABA" w:rsidRPr="00165C31" w:rsidRDefault="004F3F77" w:rsidP="004F3F77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Частота выявления основных дефектов и наруш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ий на участках трубопроводов (% от общей пр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яженности)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7ABA" w:rsidRPr="00165C31" w:rsidRDefault="00607ABA" w:rsidP="00EE766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3F77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437EAD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.1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9F5AA1" w:rsidP="009F5AA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4F3F77" w:rsidRPr="00165C31">
              <w:rPr>
                <w:rFonts w:ascii="Times New Roman" w:hAnsi="Times New Roman" w:cs="Times New Roman"/>
                <w:sz w:val="24"/>
                <w:szCs w:val="24"/>
              </w:rPr>
              <w:t>ысокая степень коррозии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4F3F77" w:rsidP="009F5AA1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4</w:t>
            </w:r>
          </w:p>
        </w:tc>
      </w:tr>
      <w:tr w:rsidR="00F242C3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437EAD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.2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212230" w:rsidP="009F5AA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вищи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0E755B" w:rsidP="009F5AA1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89</w:t>
            </w:r>
          </w:p>
        </w:tc>
      </w:tr>
      <w:tr w:rsidR="00F242C3" w:rsidRPr="00165C31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437EAD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.3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212230" w:rsidP="009F5AA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переломы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3F77" w:rsidRPr="00165C31" w:rsidRDefault="00212230" w:rsidP="00A352E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352E8" w:rsidRPr="00165C3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352E8" w:rsidRPr="00581575" w:rsidTr="0058157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52E8" w:rsidRPr="00165C31" w:rsidRDefault="00A352E8" w:rsidP="006771E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.4.</w:t>
            </w:r>
          </w:p>
        </w:tc>
        <w:tc>
          <w:tcPr>
            <w:tcW w:w="5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52E8" w:rsidRPr="00165C31" w:rsidRDefault="00A352E8" w:rsidP="009F5AA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трещины</w:t>
            </w:r>
          </w:p>
        </w:tc>
        <w:tc>
          <w:tcPr>
            <w:tcW w:w="3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52E8" w:rsidRPr="00165C31" w:rsidRDefault="000E755B" w:rsidP="009F5AA1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</w:tbl>
    <w:p w:rsidR="006E3D19" w:rsidRPr="00581575" w:rsidRDefault="006E3D19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612048" w:rsidRPr="00581575" w:rsidRDefault="005B2444" w:rsidP="00581575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581575">
        <w:rPr>
          <w:rFonts w:ascii="Times New Roman" w:hAnsi="Times New Roman" w:cs="Times New Roman"/>
          <w:sz w:val="28"/>
          <w:szCs w:val="28"/>
        </w:rPr>
        <w:t>Протяженность водопроводных сетей, переданных как бесхозяйные объекты:</w:t>
      </w:r>
    </w:p>
    <w:p w:rsidR="00901F4F" w:rsidRPr="00581575" w:rsidRDefault="00901F4F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7"/>
        <w:gridCol w:w="5341"/>
        <w:gridCol w:w="3886"/>
      </w:tblGrid>
      <w:tr w:rsidR="005B2444" w:rsidRPr="00165C31" w:rsidTr="0046385F">
        <w:trPr>
          <w:tblHeader/>
        </w:trPr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ь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Значение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C74E34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сего сетей</w:t>
            </w:r>
            <w:r w:rsidR="00C74E34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C74E34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1F4F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16,</w:t>
            </w:r>
            <w:r w:rsidR="00EF1FBA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  <w:r w:rsidR="00C74E3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км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shd w:val="clear" w:color="auto" w:fill="FFFFFF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альные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– всего (%), в том числе по диаме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м: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746004" w:rsidP="001F1735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,7</w:t>
            </w:r>
            <w:r w:rsidR="00C74E34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39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2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901F4F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-20, </w:t>
            </w:r>
            <w:r w:rsidR="005B2444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4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282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3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C74E34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5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552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4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76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153E01" w:rsidP="00746004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</w:t>
            </w:r>
            <w:r w:rsidR="00746004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5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0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792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6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5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24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1.7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0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153E01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3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shd w:val="clear" w:color="auto" w:fill="FFFFFF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Чугунные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– всего (%), в том числе по диаме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м: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,821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2.1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0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,821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5B2444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ливинилхлодные (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э) – всего (%), в том числе по диаметрам: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C74E34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,110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5B244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1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</w:t>
            </w:r>
            <w:r w:rsidR="00901F4F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13</w:t>
            </w:r>
          </w:p>
        </w:tc>
      </w:tr>
      <w:tr w:rsidR="00901F4F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1F4F" w:rsidRPr="00165C31" w:rsidRDefault="00901F4F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2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1F4F" w:rsidRPr="00165C31" w:rsidRDefault="00901F4F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25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1F4F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045</w:t>
            </w:r>
          </w:p>
        </w:tc>
      </w:tr>
      <w:tr w:rsidR="00901F4F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1F4F" w:rsidRPr="00165C31" w:rsidRDefault="00901F4F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3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1F4F" w:rsidRPr="00165C31" w:rsidRDefault="00901F4F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2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1F4F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122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C74E34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</w:t>
            </w:r>
            <w:r w:rsidR="00C74E34" w:rsidRPr="00165C3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5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C74E34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,417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C74E3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5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63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746004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08</w:t>
            </w:r>
          </w:p>
        </w:tc>
      </w:tr>
      <w:tr w:rsidR="005B2444" w:rsidRPr="00165C31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C74E3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6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153E01" w:rsidP="001F1735">
            <w:pPr>
              <w:shd w:val="clear" w:color="auto" w:fill="FFFFFF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10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746004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877</w:t>
            </w:r>
          </w:p>
        </w:tc>
      </w:tr>
      <w:tr w:rsidR="005B2444" w:rsidRPr="00377B0E" w:rsidTr="0046385F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C74E34" w:rsidP="001F173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3.7</w:t>
            </w:r>
            <w:r w:rsidR="005B2444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444" w:rsidRPr="00165C31" w:rsidRDefault="00901F4F" w:rsidP="001F1735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-30</w:t>
            </w:r>
            <w:r w:rsidR="005B2444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2444" w:rsidRPr="00165C31" w:rsidRDefault="00901F4F" w:rsidP="001F1735">
            <w:pPr>
              <w:shd w:val="clear" w:color="auto" w:fill="FFFFFF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0,541</w:t>
            </w:r>
          </w:p>
        </w:tc>
      </w:tr>
    </w:tbl>
    <w:p w:rsidR="005B2444" w:rsidRPr="00377B0E" w:rsidRDefault="005B2444" w:rsidP="009116D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D0AF1" w:rsidRPr="00165C31" w:rsidRDefault="00C0163E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81575">
        <w:rPr>
          <w:rFonts w:ascii="Times New Roman" w:hAnsi="Times New Roman" w:cs="Times New Roman"/>
          <w:sz w:val="28"/>
          <w:szCs w:val="28"/>
        </w:rPr>
        <w:t xml:space="preserve">По результатам технического освидетельствования систем водоснабжения установлено, что водопроводные сети находятся в неудовлетворительном </w:t>
      </w:r>
      <w:r w:rsidRPr="00165C31">
        <w:rPr>
          <w:rFonts w:ascii="Times New Roman" w:hAnsi="Times New Roman" w:cs="Times New Roman"/>
          <w:sz w:val="28"/>
          <w:szCs w:val="28"/>
        </w:rPr>
        <w:t>технич</w:t>
      </w:r>
      <w:r w:rsidRPr="00165C31">
        <w:rPr>
          <w:rFonts w:ascii="Times New Roman" w:hAnsi="Times New Roman" w:cs="Times New Roman"/>
          <w:sz w:val="28"/>
          <w:szCs w:val="28"/>
        </w:rPr>
        <w:t>е</w:t>
      </w:r>
      <w:r w:rsidRPr="00165C31">
        <w:rPr>
          <w:rFonts w:ascii="Times New Roman" w:hAnsi="Times New Roman" w:cs="Times New Roman"/>
          <w:sz w:val="28"/>
          <w:szCs w:val="28"/>
        </w:rPr>
        <w:lastRenderedPageBreak/>
        <w:t>ском состоянии.</w:t>
      </w:r>
      <w:r w:rsidR="001946E6" w:rsidRPr="00165C31">
        <w:rPr>
          <w:rFonts w:ascii="Times New Roman" w:hAnsi="Times New Roman" w:cs="Times New Roman"/>
          <w:sz w:val="28"/>
          <w:szCs w:val="28"/>
        </w:rPr>
        <w:t xml:space="preserve"> Часть эксплуатирующихся се</w:t>
      </w:r>
      <w:r w:rsidR="00A5274E" w:rsidRPr="00165C31">
        <w:rPr>
          <w:rFonts w:ascii="Times New Roman" w:hAnsi="Times New Roman" w:cs="Times New Roman"/>
          <w:sz w:val="28"/>
          <w:szCs w:val="28"/>
        </w:rPr>
        <w:t>тей</w:t>
      </w:r>
      <w:r w:rsidR="003F553B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737793" w:rsidRPr="00165C31">
        <w:rPr>
          <w:rFonts w:ascii="Times New Roman" w:hAnsi="Times New Roman" w:cs="Times New Roman"/>
          <w:sz w:val="28"/>
          <w:szCs w:val="28"/>
        </w:rPr>
        <w:t>водоснабжения имеет износ 86</w:t>
      </w:r>
      <w:r w:rsidR="001E207A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946E6" w:rsidRPr="00165C31">
        <w:rPr>
          <w:rFonts w:ascii="Times New Roman" w:hAnsi="Times New Roman" w:cs="Times New Roman"/>
          <w:sz w:val="28"/>
          <w:szCs w:val="28"/>
        </w:rPr>
        <w:t>% и требует замены для осуществления надежного и качественного водоснабжения п</w:t>
      </w:r>
      <w:r w:rsidR="001946E6" w:rsidRPr="00165C31">
        <w:rPr>
          <w:rFonts w:ascii="Times New Roman" w:hAnsi="Times New Roman" w:cs="Times New Roman"/>
          <w:sz w:val="28"/>
          <w:szCs w:val="28"/>
        </w:rPr>
        <w:t>о</w:t>
      </w:r>
      <w:r w:rsidR="001946E6" w:rsidRPr="00165C31">
        <w:rPr>
          <w:rFonts w:ascii="Times New Roman" w:hAnsi="Times New Roman" w:cs="Times New Roman"/>
          <w:sz w:val="28"/>
          <w:szCs w:val="28"/>
        </w:rPr>
        <w:t>требителей.</w:t>
      </w:r>
      <w:r w:rsidRPr="00165C31">
        <w:rPr>
          <w:rFonts w:ascii="Times New Roman" w:hAnsi="Times New Roman" w:cs="Times New Roman"/>
          <w:sz w:val="28"/>
          <w:szCs w:val="28"/>
        </w:rPr>
        <w:t xml:space="preserve"> Дальнейшая эксплуатация водопроводных сетей в заданном режиме эксплуатации разрешается.</w:t>
      </w:r>
    </w:p>
    <w:p w:rsidR="00745CC7" w:rsidRPr="00165C31" w:rsidRDefault="00745CC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В целом все </w:t>
      </w:r>
      <w:r w:rsidR="00482394" w:rsidRPr="00165C31">
        <w:rPr>
          <w:rFonts w:ascii="Times New Roman" w:hAnsi="Times New Roman" w:cs="Times New Roman"/>
          <w:sz w:val="28"/>
          <w:szCs w:val="28"/>
        </w:rPr>
        <w:t>территории городского округа город Бийск охвачены централиз</w:t>
      </w:r>
      <w:r w:rsidR="00482394" w:rsidRPr="00165C31">
        <w:rPr>
          <w:rFonts w:ascii="Times New Roman" w:hAnsi="Times New Roman" w:cs="Times New Roman"/>
          <w:sz w:val="28"/>
          <w:szCs w:val="28"/>
        </w:rPr>
        <w:t>о</w:t>
      </w:r>
      <w:r w:rsidR="00482394" w:rsidRPr="00165C31">
        <w:rPr>
          <w:rFonts w:ascii="Times New Roman" w:hAnsi="Times New Roman" w:cs="Times New Roman"/>
          <w:sz w:val="28"/>
          <w:szCs w:val="28"/>
        </w:rPr>
        <w:t>ванным водоснабжением. Зоны влияния водозаборов МУП г. Бийска «Водоканал» охватывают: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одозаб</w:t>
      </w:r>
      <w:r w:rsidR="006D3BC2" w:rsidRPr="00165C31">
        <w:rPr>
          <w:rFonts w:ascii="Times New Roman" w:hAnsi="Times New Roman" w:cs="Times New Roman"/>
          <w:sz w:val="28"/>
          <w:szCs w:val="28"/>
        </w:rPr>
        <w:t>ор №</w:t>
      </w:r>
      <w:r w:rsidR="00C2084E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6D3BC2" w:rsidRPr="00165C31">
        <w:rPr>
          <w:rFonts w:ascii="Times New Roman" w:hAnsi="Times New Roman" w:cs="Times New Roman"/>
          <w:sz w:val="28"/>
          <w:szCs w:val="28"/>
        </w:rPr>
        <w:t>1 –</w:t>
      </w:r>
      <w:r w:rsidR="00134CE5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C2084E" w:rsidRPr="00165C31">
        <w:rPr>
          <w:rFonts w:ascii="Times New Roman" w:hAnsi="Times New Roman" w:cs="Times New Roman"/>
          <w:sz w:val="28"/>
          <w:szCs w:val="28"/>
        </w:rPr>
        <w:t>119,693</w:t>
      </w:r>
      <w:r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  <w:r w:rsidR="00354FBA" w:rsidRPr="00165C3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одозабор №</w:t>
      </w:r>
      <w:r w:rsidR="00EB24A3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2 - 36,1 тыс. чел.;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водозабор №</w:t>
      </w:r>
      <w:r w:rsidR="00AE39F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3 - 9 тыс. чел.;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r w:rsidR="00AE39F9" w:rsidRPr="00165C31">
        <w:rPr>
          <w:rFonts w:ascii="Times New Roman" w:hAnsi="Times New Roman" w:cs="Times New Roman"/>
          <w:sz w:val="28"/>
          <w:szCs w:val="28"/>
        </w:rPr>
        <w:t>ул</w:t>
      </w:r>
      <w:r w:rsidRPr="00165C31">
        <w:rPr>
          <w:rFonts w:ascii="Times New Roman" w:hAnsi="Times New Roman" w:cs="Times New Roman"/>
          <w:sz w:val="28"/>
          <w:szCs w:val="28"/>
        </w:rPr>
        <w:t>.</w:t>
      </w:r>
      <w:r w:rsidR="00AE39F9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Мостостроителей - 0,1</w:t>
      </w:r>
      <w:r w:rsidR="00AE39F9" w:rsidRPr="00165C31">
        <w:rPr>
          <w:rFonts w:ascii="Times New Roman" w:hAnsi="Times New Roman" w:cs="Times New Roman"/>
          <w:sz w:val="28"/>
          <w:szCs w:val="28"/>
        </w:rPr>
        <w:t>69</w:t>
      </w:r>
      <w:r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</w:t>
      </w:r>
      <w:r w:rsidR="00AE39F9" w:rsidRPr="00165C31">
        <w:rPr>
          <w:rFonts w:ascii="Times New Roman" w:hAnsi="Times New Roman" w:cs="Times New Roman"/>
          <w:sz w:val="28"/>
          <w:szCs w:val="28"/>
        </w:rPr>
        <w:t>ул</w:t>
      </w:r>
      <w:r w:rsidRPr="00165C31">
        <w:rPr>
          <w:rFonts w:ascii="Times New Roman" w:hAnsi="Times New Roman" w:cs="Times New Roman"/>
          <w:sz w:val="28"/>
          <w:szCs w:val="28"/>
        </w:rPr>
        <w:t>. Мало</w:t>
      </w:r>
      <w:r w:rsidR="00AE39F9" w:rsidRPr="00165C31">
        <w:rPr>
          <w:rFonts w:ascii="Times New Roman" w:hAnsi="Times New Roman" w:cs="Times New Roman"/>
          <w:sz w:val="28"/>
          <w:szCs w:val="28"/>
        </w:rPr>
        <w:t>-У</w:t>
      </w:r>
      <w:r w:rsidRPr="00165C31">
        <w:rPr>
          <w:rFonts w:ascii="Times New Roman" w:hAnsi="Times New Roman" w:cs="Times New Roman"/>
          <w:sz w:val="28"/>
          <w:szCs w:val="28"/>
        </w:rPr>
        <w:t>гренев</w:t>
      </w:r>
      <w:r w:rsidR="00AE39F9" w:rsidRPr="00165C31">
        <w:rPr>
          <w:rFonts w:ascii="Times New Roman" w:hAnsi="Times New Roman" w:cs="Times New Roman"/>
          <w:sz w:val="28"/>
          <w:szCs w:val="28"/>
        </w:rPr>
        <w:t>ская</w:t>
      </w:r>
      <w:r w:rsidRPr="00165C31">
        <w:rPr>
          <w:rFonts w:ascii="Times New Roman" w:hAnsi="Times New Roman" w:cs="Times New Roman"/>
          <w:sz w:val="28"/>
          <w:szCs w:val="28"/>
        </w:rPr>
        <w:t xml:space="preserve"> - 0,</w:t>
      </w:r>
      <w:r w:rsidR="00AE39F9" w:rsidRPr="00165C31">
        <w:rPr>
          <w:rFonts w:ascii="Times New Roman" w:hAnsi="Times New Roman" w:cs="Times New Roman"/>
          <w:sz w:val="28"/>
          <w:szCs w:val="28"/>
        </w:rPr>
        <w:t>728</w:t>
      </w:r>
      <w:r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п.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Новый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354FBA" w:rsidRPr="00165C31">
        <w:rPr>
          <w:rFonts w:ascii="Times New Roman" w:hAnsi="Times New Roman" w:cs="Times New Roman"/>
          <w:sz w:val="28"/>
          <w:szCs w:val="28"/>
        </w:rPr>
        <w:t>–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34CE5" w:rsidRPr="00165C31">
        <w:rPr>
          <w:rFonts w:ascii="Times New Roman" w:hAnsi="Times New Roman" w:cs="Times New Roman"/>
          <w:sz w:val="28"/>
          <w:szCs w:val="28"/>
        </w:rPr>
        <w:t>0,</w:t>
      </w:r>
      <w:r w:rsidR="00AE39F9" w:rsidRPr="00165C31">
        <w:rPr>
          <w:rFonts w:ascii="Times New Roman" w:hAnsi="Times New Roman" w:cs="Times New Roman"/>
          <w:sz w:val="28"/>
          <w:szCs w:val="28"/>
        </w:rPr>
        <w:t>597</w:t>
      </w:r>
      <w:r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</w:p>
    <w:p w:rsidR="009A0491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п. Нефтебаза </w:t>
      </w:r>
      <w:r w:rsidR="006D17E8" w:rsidRPr="00165C31">
        <w:rPr>
          <w:rFonts w:ascii="Times New Roman" w:hAnsi="Times New Roman" w:cs="Times New Roman"/>
          <w:sz w:val="28"/>
          <w:szCs w:val="28"/>
        </w:rPr>
        <w:t>–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134CE5" w:rsidRPr="00165C31">
        <w:rPr>
          <w:rFonts w:ascii="Times New Roman" w:hAnsi="Times New Roman" w:cs="Times New Roman"/>
          <w:sz w:val="28"/>
          <w:szCs w:val="28"/>
        </w:rPr>
        <w:t>0,</w:t>
      </w:r>
      <w:r w:rsidR="00AE39F9" w:rsidRPr="00165C31">
        <w:rPr>
          <w:rFonts w:ascii="Times New Roman" w:hAnsi="Times New Roman" w:cs="Times New Roman"/>
          <w:sz w:val="28"/>
          <w:szCs w:val="28"/>
        </w:rPr>
        <w:t>302</w:t>
      </w:r>
      <w:r w:rsidR="00134CE5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тыс. чел.;</w:t>
      </w:r>
    </w:p>
    <w:p w:rsidR="009A0491" w:rsidRPr="00165C31" w:rsidRDefault="00737793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с. Фоминское – </w:t>
      </w:r>
      <w:r w:rsidR="00AE39F9" w:rsidRPr="00165C31">
        <w:rPr>
          <w:rFonts w:ascii="Times New Roman" w:hAnsi="Times New Roman" w:cs="Times New Roman"/>
          <w:sz w:val="28"/>
          <w:szCs w:val="28"/>
        </w:rPr>
        <w:t>0,227</w:t>
      </w:r>
      <w:r w:rsidR="009A0491"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</w:p>
    <w:p w:rsidR="009A0491" w:rsidRPr="00165C31" w:rsidRDefault="00737793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. Жаворонково - 0,0</w:t>
      </w:r>
      <w:r w:rsidR="00AE39F9" w:rsidRPr="00165C31">
        <w:rPr>
          <w:rFonts w:ascii="Times New Roman" w:hAnsi="Times New Roman" w:cs="Times New Roman"/>
          <w:sz w:val="28"/>
          <w:szCs w:val="28"/>
        </w:rPr>
        <w:t>53</w:t>
      </w:r>
      <w:r w:rsidR="009A0491" w:rsidRPr="00165C31">
        <w:rPr>
          <w:rFonts w:ascii="Times New Roman" w:hAnsi="Times New Roman" w:cs="Times New Roman"/>
          <w:sz w:val="28"/>
          <w:szCs w:val="28"/>
        </w:rPr>
        <w:t xml:space="preserve"> тыс. чел.;</w:t>
      </w:r>
    </w:p>
    <w:p w:rsidR="009A0491" w:rsidRPr="00165C31" w:rsidRDefault="00737793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с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.О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>динцовка - 0,</w:t>
      </w:r>
      <w:r w:rsidR="00AE39F9" w:rsidRPr="00165C31">
        <w:rPr>
          <w:rFonts w:ascii="Times New Roman" w:hAnsi="Times New Roman" w:cs="Times New Roman"/>
          <w:sz w:val="28"/>
          <w:szCs w:val="28"/>
        </w:rPr>
        <w:t>142</w:t>
      </w:r>
      <w:r w:rsidR="009A0491" w:rsidRPr="00165C31">
        <w:rPr>
          <w:rFonts w:ascii="Times New Roman" w:hAnsi="Times New Roman" w:cs="Times New Roman"/>
          <w:sz w:val="28"/>
          <w:szCs w:val="28"/>
        </w:rPr>
        <w:t xml:space="preserve"> тыс.чел.;</w:t>
      </w:r>
    </w:p>
    <w:p w:rsidR="00745CC7" w:rsidRPr="00165C31" w:rsidRDefault="009A049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п</w:t>
      </w:r>
      <w:r w:rsidR="00737793" w:rsidRPr="00165C31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737793" w:rsidRPr="00165C31">
        <w:rPr>
          <w:rFonts w:ascii="Times New Roman" w:hAnsi="Times New Roman" w:cs="Times New Roman"/>
          <w:sz w:val="28"/>
          <w:szCs w:val="28"/>
        </w:rPr>
        <w:t>Нагорный</w:t>
      </w:r>
      <w:proofErr w:type="gramEnd"/>
      <w:r w:rsidR="00737793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AE39F9" w:rsidRPr="00165C31">
        <w:rPr>
          <w:rFonts w:ascii="Times New Roman" w:hAnsi="Times New Roman" w:cs="Times New Roman"/>
          <w:sz w:val="28"/>
          <w:szCs w:val="28"/>
        </w:rPr>
        <w:t xml:space="preserve">(Боровое) </w:t>
      </w:r>
      <w:r w:rsidR="00737793" w:rsidRPr="00165C31">
        <w:rPr>
          <w:rFonts w:ascii="Times New Roman" w:hAnsi="Times New Roman" w:cs="Times New Roman"/>
          <w:sz w:val="28"/>
          <w:szCs w:val="28"/>
        </w:rPr>
        <w:t xml:space="preserve">– </w:t>
      </w:r>
      <w:r w:rsidR="00AE39F9" w:rsidRPr="00165C31">
        <w:rPr>
          <w:rFonts w:ascii="Times New Roman" w:hAnsi="Times New Roman" w:cs="Times New Roman"/>
          <w:sz w:val="28"/>
          <w:szCs w:val="28"/>
        </w:rPr>
        <w:t>0,223</w:t>
      </w:r>
      <w:r w:rsidRPr="00165C31">
        <w:rPr>
          <w:rFonts w:ascii="Times New Roman" w:hAnsi="Times New Roman" w:cs="Times New Roman"/>
          <w:sz w:val="28"/>
          <w:szCs w:val="28"/>
        </w:rPr>
        <w:t xml:space="preserve"> тыс. чел.</w:t>
      </w:r>
      <w:r w:rsidR="00AE39F9" w:rsidRPr="00165C31">
        <w:rPr>
          <w:rFonts w:ascii="Times New Roman" w:hAnsi="Times New Roman" w:cs="Times New Roman"/>
          <w:sz w:val="28"/>
          <w:szCs w:val="28"/>
        </w:rPr>
        <w:t>;</w:t>
      </w:r>
    </w:p>
    <w:p w:rsidR="00AE39F9" w:rsidRPr="00165C31" w:rsidRDefault="00AE39F9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- пер.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Прямой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– 0,272 тыс. чел.;</w:t>
      </w:r>
    </w:p>
    <w:p w:rsidR="00AE39F9" w:rsidRPr="00165C31" w:rsidRDefault="00AE39F9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- п. Заря – 0,084 тыс. чел.</w:t>
      </w:r>
    </w:p>
    <w:p w:rsidR="00AB18DD" w:rsidRPr="00165C31" w:rsidRDefault="00AB18DD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245DC" w:rsidRPr="00377B0E" w:rsidRDefault="00151911" w:rsidP="0015191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Централизованное горячее водоснабжение потребителей городского округа г</w:t>
      </w:r>
      <w:r w:rsidRPr="00165C31">
        <w:rPr>
          <w:rFonts w:ascii="Times New Roman" w:hAnsi="Times New Roman" w:cs="Times New Roman"/>
          <w:sz w:val="28"/>
          <w:szCs w:val="28"/>
        </w:rPr>
        <w:t>о</w:t>
      </w:r>
      <w:r w:rsidRPr="00165C31">
        <w:rPr>
          <w:rFonts w:ascii="Times New Roman" w:hAnsi="Times New Roman" w:cs="Times New Roman"/>
          <w:sz w:val="28"/>
          <w:szCs w:val="28"/>
        </w:rPr>
        <w:t xml:space="preserve">род Бийск осуществляется как по открытой схеме, так и закрытой схеме. 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По откр</w:t>
      </w:r>
      <w:r w:rsidRPr="00165C31">
        <w:rPr>
          <w:rFonts w:ascii="Times New Roman" w:hAnsi="Times New Roman" w:cs="Times New Roman"/>
          <w:sz w:val="28"/>
          <w:szCs w:val="28"/>
        </w:rPr>
        <w:t>ы</w:t>
      </w:r>
      <w:r w:rsidRPr="00165C31">
        <w:rPr>
          <w:rFonts w:ascii="Times New Roman" w:hAnsi="Times New Roman" w:cs="Times New Roman"/>
          <w:sz w:val="28"/>
          <w:szCs w:val="28"/>
        </w:rPr>
        <w:t xml:space="preserve">той схеме горячую воду получают все потребители, подключенные к Бийской ТЭЦ-1 </w:t>
      </w:r>
      <w:r w:rsidR="00037D4C" w:rsidRPr="00165C31">
        <w:rPr>
          <w:rFonts w:ascii="Times New Roman" w:hAnsi="Times New Roman" w:cs="Times New Roman"/>
          <w:sz w:val="28"/>
          <w:szCs w:val="28"/>
        </w:rPr>
        <w:t xml:space="preserve">(филиал «Бийскэнерго» - АО «СГК-Алтай»), </w:t>
      </w:r>
      <w:r w:rsidRPr="00165C31">
        <w:rPr>
          <w:rFonts w:ascii="Times New Roman" w:hAnsi="Times New Roman" w:cs="Times New Roman"/>
          <w:sz w:val="28"/>
          <w:szCs w:val="28"/>
        </w:rPr>
        <w:t>за исключением потребителей, по</w:t>
      </w:r>
      <w:r w:rsidRPr="00165C31">
        <w:rPr>
          <w:rFonts w:ascii="Times New Roman" w:hAnsi="Times New Roman" w:cs="Times New Roman"/>
          <w:sz w:val="28"/>
          <w:szCs w:val="28"/>
        </w:rPr>
        <w:t>д</w:t>
      </w:r>
      <w:r w:rsidRPr="00165C31">
        <w:rPr>
          <w:rFonts w:ascii="Times New Roman" w:hAnsi="Times New Roman" w:cs="Times New Roman"/>
          <w:sz w:val="28"/>
          <w:szCs w:val="28"/>
        </w:rPr>
        <w:t>ключенных к данному теплоисточнику в 2013 году и позднее.</w:t>
      </w:r>
      <w:proofErr w:type="gramEnd"/>
      <w:r w:rsidR="00B90CF8" w:rsidRPr="00165C3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90CF8" w:rsidRPr="00165C31">
        <w:rPr>
          <w:rFonts w:ascii="Times New Roman" w:hAnsi="Times New Roman" w:cs="Times New Roman"/>
          <w:sz w:val="28"/>
          <w:szCs w:val="28"/>
        </w:rPr>
        <w:t>Бийская</w:t>
      </w:r>
      <w:proofErr w:type="gramEnd"/>
      <w:r w:rsidR="00B90CF8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88598A" w:rsidRPr="00165C31">
        <w:rPr>
          <w:rFonts w:ascii="Times New Roman" w:hAnsi="Times New Roman" w:cs="Times New Roman"/>
          <w:sz w:val="28"/>
          <w:szCs w:val="28"/>
        </w:rPr>
        <w:t xml:space="preserve">  </w:t>
      </w:r>
      <w:r w:rsidR="000008CD" w:rsidRPr="00165C31">
        <w:rPr>
          <w:rFonts w:ascii="Times New Roman" w:hAnsi="Times New Roman" w:cs="Times New Roman"/>
          <w:sz w:val="28"/>
          <w:szCs w:val="28"/>
        </w:rPr>
        <w:t>ТЭЦ-1 обеспечивает около 94</w:t>
      </w:r>
      <w:r w:rsidR="00B90CF8" w:rsidRPr="00165C31">
        <w:rPr>
          <w:rFonts w:ascii="Times New Roman" w:hAnsi="Times New Roman" w:cs="Times New Roman"/>
          <w:sz w:val="28"/>
          <w:szCs w:val="28"/>
        </w:rPr>
        <w:t xml:space="preserve"> % суммарн</w:t>
      </w:r>
      <w:r w:rsidR="000008CD" w:rsidRPr="00165C31">
        <w:rPr>
          <w:rFonts w:ascii="Times New Roman" w:hAnsi="Times New Roman" w:cs="Times New Roman"/>
          <w:sz w:val="28"/>
          <w:szCs w:val="28"/>
        </w:rPr>
        <w:t>ой тепловой нагрузки города и 94</w:t>
      </w:r>
      <w:r w:rsidR="00B90CF8" w:rsidRPr="00377B0E">
        <w:rPr>
          <w:rFonts w:ascii="Times New Roman" w:hAnsi="Times New Roman" w:cs="Times New Roman"/>
          <w:sz w:val="28"/>
          <w:szCs w:val="28"/>
        </w:rPr>
        <w:t xml:space="preserve"> % отпуска те</w:t>
      </w:r>
      <w:r w:rsidR="00B90CF8" w:rsidRPr="00377B0E">
        <w:rPr>
          <w:rFonts w:ascii="Times New Roman" w:hAnsi="Times New Roman" w:cs="Times New Roman"/>
          <w:sz w:val="28"/>
          <w:szCs w:val="28"/>
        </w:rPr>
        <w:t>п</w:t>
      </w:r>
      <w:r w:rsidR="00B90CF8" w:rsidRPr="00377B0E">
        <w:rPr>
          <w:rFonts w:ascii="Times New Roman" w:hAnsi="Times New Roman" w:cs="Times New Roman"/>
          <w:sz w:val="28"/>
          <w:szCs w:val="28"/>
        </w:rPr>
        <w:t xml:space="preserve">ловой энергии, в том числе на горячее водоснабжение. В связи с этим </w:t>
      </w:r>
      <w:r w:rsidR="003C11D7" w:rsidRPr="00377B0E">
        <w:rPr>
          <w:rFonts w:ascii="Times New Roman" w:hAnsi="Times New Roman" w:cs="Times New Roman"/>
          <w:sz w:val="28"/>
          <w:szCs w:val="28"/>
        </w:rPr>
        <w:t>вопросы ра</w:t>
      </w:r>
      <w:r w:rsidR="003C11D7" w:rsidRPr="00377B0E">
        <w:rPr>
          <w:rFonts w:ascii="Times New Roman" w:hAnsi="Times New Roman" w:cs="Times New Roman"/>
          <w:sz w:val="28"/>
          <w:szCs w:val="28"/>
        </w:rPr>
        <w:t>з</w:t>
      </w:r>
      <w:r w:rsidR="003C11D7" w:rsidRPr="00377B0E">
        <w:rPr>
          <w:rFonts w:ascii="Times New Roman" w:hAnsi="Times New Roman" w:cs="Times New Roman"/>
          <w:sz w:val="28"/>
          <w:szCs w:val="28"/>
        </w:rPr>
        <w:t>вития системы горячего водоснабжения и обеспечения потребителей горячей водой рассмотрены в Схеме теплоснабжения, утвержденной Постановлением главы Адм</w:t>
      </w:r>
      <w:r w:rsidR="003C11D7" w:rsidRPr="00377B0E">
        <w:rPr>
          <w:rFonts w:ascii="Times New Roman" w:hAnsi="Times New Roman" w:cs="Times New Roman"/>
          <w:sz w:val="28"/>
          <w:szCs w:val="28"/>
        </w:rPr>
        <w:t>и</w:t>
      </w:r>
      <w:r w:rsidR="003C11D7" w:rsidRPr="00377B0E">
        <w:rPr>
          <w:rFonts w:ascii="Times New Roman" w:hAnsi="Times New Roman" w:cs="Times New Roman"/>
          <w:sz w:val="28"/>
          <w:szCs w:val="28"/>
        </w:rPr>
        <w:t xml:space="preserve">нистрации города </w:t>
      </w:r>
      <w:r w:rsidR="007A7D6B" w:rsidRPr="007A7D6B">
        <w:rPr>
          <w:rFonts w:ascii="Times New Roman" w:hAnsi="Times New Roman" w:cs="Times New Roman"/>
          <w:sz w:val="28"/>
          <w:szCs w:val="28"/>
        </w:rPr>
        <w:t>Бийска №1470</w:t>
      </w:r>
      <w:r w:rsidR="003C11D7" w:rsidRPr="007A7D6B">
        <w:rPr>
          <w:rFonts w:ascii="Times New Roman" w:hAnsi="Times New Roman" w:cs="Times New Roman"/>
          <w:sz w:val="28"/>
          <w:szCs w:val="28"/>
        </w:rPr>
        <w:t xml:space="preserve"> от </w:t>
      </w:r>
      <w:r w:rsidR="007A7D6B" w:rsidRPr="007A7D6B">
        <w:rPr>
          <w:rFonts w:ascii="Times New Roman" w:hAnsi="Times New Roman" w:cs="Times New Roman"/>
          <w:sz w:val="28"/>
          <w:szCs w:val="28"/>
        </w:rPr>
        <w:t>02.07.2024</w:t>
      </w:r>
      <w:r w:rsidR="003C11D7" w:rsidRPr="007A7D6B">
        <w:rPr>
          <w:rFonts w:ascii="Times New Roman" w:hAnsi="Times New Roman" w:cs="Times New Roman"/>
          <w:sz w:val="28"/>
          <w:szCs w:val="28"/>
        </w:rPr>
        <w:t xml:space="preserve">г. </w:t>
      </w:r>
      <w:r w:rsidR="003C11D7" w:rsidRPr="00377B0E">
        <w:rPr>
          <w:rFonts w:ascii="Times New Roman" w:hAnsi="Times New Roman" w:cs="Times New Roman"/>
          <w:sz w:val="28"/>
          <w:szCs w:val="28"/>
        </w:rPr>
        <w:t>В частности, указанной Схемой теплоснабжения предусмотрен п</w:t>
      </w:r>
      <w:r w:rsidR="00B90CF8" w:rsidRPr="00377B0E">
        <w:rPr>
          <w:rFonts w:ascii="Times New Roman" w:hAnsi="Times New Roman" w:cs="Times New Roman"/>
          <w:sz w:val="28"/>
          <w:szCs w:val="28"/>
        </w:rPr>
        <w:t>еревод потребителей ТЭЦ-1 с открытой схемы те</w:t>
      </w:r>
      <w:r w:rsidR="00B90CF8" w:rsidRPr="00377B0E">
        <w:rPr>
          <w:rFonts w:ascii="Times New Roman" w:hAnsi="Times New Roman" w:cs="Times New Roman"/>
          <w:sz w:val="28"/>
          <w:szCs w:val="28"/>
        </w:rPr>
        <w:t>п</w:t>
      </w:r>
      <w:r w:rsidR="00B90CF8" w:rsidRPr="00377B0E">
        <w:rPr>
          <w:rFonts w:ascii="Times New Roman" w:hAnsi="Times New Roman" w:cs="Times New Roman"/>
          <w:sz w:val="28"/>
          <w:szCs w:val="28"/>
        </w:rPr>
        <w:t>лоснабж</w:t>
      </w:r>
      <w:r w:rsidR="0088598A" w:rsidRPr="00377B0E">
        <w:rPr>
          <w:rFonts w:ascii="Times New Roman" w:hAnsi="Times New Roman" w:cs="Times New Roman"/>
          <w:sz w:val="28"/>
          <w:szCs w:val="28"/>
        </w:rPr>
        <w:t xml:space="preserve">ения на </w:t>
      </w:r>
      <w:proofErr w:type="gramStart"/>
      <w:r w:rsidR="0088598A" w:rsidRPr="00377B0E">
        <w:rPr>
          <w:rFonts w:ascii="Times New Roman" w:hAnsi="Times New Roman" w:cs="Times New Roman"/>
          <w:sz w:val="28"/>
          <w:szCs w:val="28"/>
        </w:rPr>
        <w:t>закрытую</w:t>
      </w:r>
      <w:proofErr w:type="gramEnd"/>
      <w:r w:rsidR="00B90CF8" w:rsidRPr="00377B0E">
        <w:rPr>
          <w:rFonts w:ascii="Times New Roman" w:hAnsi="Times New Roman" w:cs="Times New Roman"/>
          <w:sz w:val="28"/>
          <w:szCs w:val="28"/>
        </w:rPr>
        <w:t>.</w:t>
      </w:r>
    </w:p>
    <w:p w:rsidR="003C11D7" w:rsidRPr="00377B0E" w:rsidRDefault="003C11D7" w:rsidP="0015191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 Также, Генеральным планом городского округа город Бий</w:t>
      </w:r>
      <w:proofErr w:type="gramStart"/>
      <w:r w:rsidRPr="00377B0E">
        <w:rPr>
          <w:rFonts w:ascii="Times New Roman" w:hAnsi="Times New Roman" w:cs="Times New Roman"/>
          <w:sz w:val="28"/>
          <w:szCs w:val="28"/>
        </w:rPr>
        <w:t>ск в кр</w:t>
      </w:r>
      <w:proofErr w:type="gramEnd"/>
      <w:r w:rsidRPr="00377B0E">
        <w:rPr>
          <w:rFonts w:ascii="Times New Roman" w:hAnsi="Times New Roman" w:cs="Times New Roman"/>
          <w:sz w:val="28"/>
          <w:szCs w:val="28"/>
        </w:rPr>
        <w:t>аткосрочной перспективе предусматривается разработка проектной документации на реко</w:t>
      </w:r>
      <w:r w:rsidRPr="00377B0E">
        <w:rPr>
          <w:rFonts w:ascii="Times New Roman" w:hAnsi="Times New Roman" w:cs="Times New Roman"/>
          <w:sz w:val="28"/>
          <w:szCs w:val="28"/>
        </w:rPr>
        <w:t>н</w:t>
      </w:r>
      <w:r w:rsidRPr="00377B0E">
        <w:rPr>
          <w:rFonts w:ascii="Times New Roman" w:hAnsi="Times New Roman" w:cs="Times New Roman"/>
          <w:sz w:val="28"/>
          <w:szCs w:val="28"/>
        </w:rPr>
        <w:t>струкцию системы горячего водоснабжения и планирование поэтапной реализации реконструкции на расчётный срок.</w:t>
      </w:r>
    </w:p>
    <w:p w:rsidR="00151911" w:rsidRPr="00377B0E" w:rsidRDefault="007C3A8B" w:rsidP="0015191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Потребители, подключенные </w:t>
      </w:r>
      <w:r w:rsidR="005D1AAC" w:rsidRPr="00165C31">
        <w:rPr>
          <w:rFonts w:ascii="Times New Roman" w:hAnsi="Times New Roman" w:cs="Times New Roman"/>
          <w:sz w:val="28"/>
          <w:szCs w:val="28"/>
        </w:rPr>
        <w:t>к 2</w:t>
      </w:r>
      <w:r w:rsidR="00A226D8" w:rsidRPr="00165C31">
        <w:rPr>
          <w:rFonts w:ascii="Times New Roman" w:hAnsi="Times New Roman" w:cs="Times New Roman"/>
          <w:sz w:val="28"/>
          <w:szCs w:val="28"/>
        </w:rPr>
        <w:t>-</w:t>
      </w:r>
      <w:r w:rsidR="001E207A" w:rsidRPr="00165C31">
        <w:rPr>
          <w:rFonts w:ascii="Times New Roman" w:hAnsi="Times New Roman" w:cs="Times New Roman"/>
          <w:sz w:val="28"/>
          <w:szCs w:val="28"/>
        </w:rPr>
        <w:t>м</w:t>
      </w:r>
      <w:r w:rsidR="00151911" w:rsidRPr="00165C31">
        <w:rPr>
          <w:rFonts w:ascii="Times New Roman" w:hAnsi="Times New Roman" w:cs="Times New Roman"/>
          <w:sz w:val="28"/>
          <w:szCs w:val="28"/>
        </w:rPr>
        <w:t xml:space="preserve"> котельным (</w:t>
      </w:r>
      <w:r w:rsidR="00B1250E" w:rsidRPr="00165C31">
        <w:rPr>
          <w:rFonts w:ascii="Times New Roman" w:hAnsi="Times New Roman" w:cs="Times New Roman"/>
          <w:sz w:val="28"/>
          <w:szCs w:val="28"/>
        </w:rPr>
        <w:t>МУП г</w:t>
      </w:r>
      <w:proofErr w:type="gramStart"/>
      <w:r w:rsidR="00B1250E" w:rsidRPr="00165C31">
        <w:rPr>
          <w:rFonts w:ascii="Times New Roman" w:hAnsi="Times New Roman" w:cs="Times New Roman"/>
          <w:sz w:val="28"/>
          <w:szCs w:val="28"/>
        </w:rPr>
        <w:t>.Б</w:t>
      </w:r>
      <w:proofErr w:type="gramEnd"/>
      <w:r w:rsidR="00B1250E" w:rsidRPr="00165C31">
        <w:rPr>
          <w:rFonts w:ascii="Times New Roman" w:hAnsi="Times New Roman" w:cs="Times New Roman"/>
          <w:sz w:val="28"/>
          <w:szCs w:val="28"/>
        </w:rPr>
        <w:t>ийска «Водоканал»</w:t>
      </w:r>
      <w:r w:rsidR="00151911" w:rsidRPr="00165C31">
        <w:rPr>
          <w:rFonts w:ascii="Times New Roman" w:hAnsi="Times New Roman" w:cs="Times New Roman"/>
          <w:sz w:val="28"/>
          <w:szCs w:val="28"/>
        </w:rPr>
        <w:t>)</w:t>
      </w:r>
      <w:r w:rsidR="002926C9" w:rsidRPr="00165C31">
        <w:rPr>
          <w:rFonts w:ascii="Times New Roman" w:hAnsi="Times New Roman" w:cs="Times New Roman"/>
          <w:sz w:val="28"/>
          <w:szCs w:val="28"/>
        </w:rPr>
        <w:t>,</w:t>
      </w:r>
      <w:r w:rsidR="00151911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3245DC" w:rsidRPr="00165C31">
        <w:rPr>
          <w:rFonts w:ascii="Times New Roman" w:hAnsi="Times New Roman" w:cs="Times New Roman"/>
          <w:sz w:val="28"/>
          <w:szCs w:val="28"/>
        </w:rPr>
        <w:t xml:space="preserve">а именно оздоровительные лагеря </w:t>
      </w:r>
      <w:r w:rsidR="00151911" w:rsidRPr="00165C31">
        <w:rPr>
          <w:rFonts w:ascii="Times New Roman" w:hAnsi="Times New Roman" w:cs="Times New Roman"/>
          <w:sz w:val="28"/>
          <w:szCs w:val="28"/>
        </w:rPr>
        <w:t>получают горячую воду по закр</w:t>
      </w:r>
      <w:r w:rsidR="002926C9" w:rsidRPr="00165C31">
        <w:rPr>
          <w:rFonts w:ascii="Times New Roman" w:hAnsi="Times New Roman" w:cs="Times New Roman"/>
          <w:sz w:val="28"/>
          <w:szCs w:val="28"/>
        </w:rPr>
        <w:t>ытой схеме.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Помимо МУП г. Бийска </w:t>
      </w:r>
      <w:r w:rsidR="00B1250E" w:rsidRPr="00377B0E">
        <w:rPr>
          <w:rFonts w:ascii="Times New Roman" w:hAnsi="Times New Roman" w:cs="Times New Roman"/>
          <w:sz w:val="28"/>
          <w:szCs w:val="28"/>
        </w:rPr>
        <w:t>«</w:t>
      </w:r>
      <w:r w:rsidRPr="00377B0E">
        <w:rPr>
          <w:rFonts w:ascii="Times New Roman" w:hAnsi="Times New Roman" w:cs="Times New Roman"/>
          <w:sz w:val="28"/>
          <w:szCs w:val="28"/>
        </w:rPr>
        <w:t>Водоканал</w:t>
      </w:r>
      <w:r w:rsidR="00B1250E" w:rsidRPr="00377B0E">
        <w:rPr>
          <w:rFonts w:ascii="Times New Roman" w:hAnsi="Times New Roman" w:cs="Times New Roman"/>
          <w:sz w:val="28"/>
          <w:szCs w:val="28"/>
        </w:rPr>
        <w:t xml:space="preserve">» </w:t>
      </w:r>
      <w:proofErr w:type="gramStart"/>
      <w:r w:rsidR="00B1250E" w:rsidRPr="00377B0E">
        <w:rPr>
          <w:rFonts w:ascii="Times New Roman" w:hAnsi="Times New Roman" w:cs="Times New Roman"/>
          <w:sz w:val="28"/>
          <w:szCs w:val="28"/>
        </w:rPr>
        <w:t>и ОО</w:t>
      </w:r>
      <w:r w:rsidRPr="00377B0E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377B0E">
        <w:rPr>
          <w:rFonts w:ascii="Times New Roman" w:hAnsi="Times New Roman" w:cs="Times New Roman"/>
          <w:sz w:val="28"/>
          <w:szCs w:val="28"/>
        </w:rPr>
        <w:t xml:space="preserve"> «Бийскпромводы» в городском округе имеется еще ряд предприятий, владеющих на праве собственности объектами систем водоснабжения. </w:t>
      </w:r>
      <w:r w:rsidR="000E085A" w:rsidRPr="00377B0E">
        <w:rPr>
          <w:rFonts w:ascii="Times New Roman" w:hAnsi="Times New Roman" w:cs="Times New Roman"/>
          <w:sz w:val="28"/>
          <w:szCs w:val="28"/>
        </w:rPr>
        <w:t>Наиболее крупные градообразующие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предприятия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имеют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свои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локальные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артезианские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водозаборы,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которые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располагаются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на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их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территории: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ООО «Бийский деревообрабатывающий комбинат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О «Бийская мебельная фабрика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О «</w:t>
      </w:r>
      <w:proofErr w:type="gramStart"/>
      <w:r w:rsidR="000E085A" w:rsidRPr="00377B0E">
        <w:rPr>
          <w:rFonts w:ascii="Times New Roman" w:hAnsi="Times New Roman" w:cs="Times New Roman"/>
          <w:sz w:val="28"/>
          <w:szCs w:val="28"/>
        </w:rPr>
        <w:t>Бийский</w:t>
      </w:r>
      <w:proofErr w:type="gramEnd"/>
      <w:r w:rsidR="000E085A" w:rsidRPr="00377B0E">
        <w:rPr>
          <w:rFonts w:ascii="Times New Roman" w:hAnsi="Times New Roman" w:cs="Times New Roman"/>
          <w:sz w:val="28"/>
          <w:szCs w:val="28"/>
        </w:rPr>
        <w:t xml:space="preserve"> маслосыркомбинат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ООО «Бийскмясопродукт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О «Бийский сахарный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вод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О «Алтайросспиртпром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9A033B" w:rsidRPr="00377B0E" w:rsidRDefault="009A033B" w:rsidP="009A03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АО</w:t>
      </w:r>
      <w:r w:rsidR="008A51A5">
        <w:rPr>
          <w:rFonts w:ascii="Times New Roman" w:hAnsi="Times New Roman" w:cs="Times New Roman"/>
          <w:sz w:val="28"/>
          <w:szCs w:val="28"/>
        </w:rPr>
        <w:t xml:space="preserve"> «Барнаульская генерация» -</w:t>
      </w:r>
      <w:r w:rsidRPr="00377B0E">
        <w:rPr>
          <w:rFonts w:ascii="Times New Roman" w:hAnsi="Times New Roman" w:cs="Times New Roman"/>
          <w:sz w:val="28"/>
          <w:szCs w:val="28"/>
        </w:rPr>
        <w:t xml:space="preserve"> «Бийскэнерго»;</w:t>
      </w:r>
    </w:p>
    <w:p w:rsidR="009A033B" w:rsidRPr="00377B0E" w:rsidRDefault="009A033B" w:rsidP="009A03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- АО «ФНПЦ «Алтай»;</w:t>
      </w:r>
    </w:p>
    <w:p w:rsidR="009A033B" w:rsidRPr="00377B0E" w:rsidRDefault="009A033B" w:rsidP="009A033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AF20F7">
        <w:rPr>
          <w:rFonts w:ascii="Times New Roman" w:hAnsi="Times New Roman" w:cs="Times New Roman"/>
          <w:sz w:val="28"/>
          <w:szCs w:val="28"/>
        </w:rPr>
        <w:t xml:space="preserve">Бийский олеумный завод-филиал </w:t>
      </w:r>
      <w:r w:rsidRPr="00377B0E">
        <w:rPr>
          <w:rFonts w:ascii="Times New Roman" w:hAnsi="Times New Roman" w:cs="Times New Roman"/>
          <w:sz w:val="28"/>
          <w:szCs w:val="28"/>
        </w:rPr>
        <w:t>ФКП «</w:t>
      </w:r>
      <w:r w:rsidR="00AF20F7">
        <w:rPr>
          <w:rFonts w:ascii="Times New Roman" w:hAnsi="Times New Roman" w:cs="Times New Roman"/>
          <w:sz w:val="28"/>
          <w:szCs w:val="28"/>
        </w:rPr>
        <w:t>Завод имени Я. М. Свердлова»</w:t>
      </w:r>
      <w:r w:rsidRPr="00377B0E">
        <w:rPr>
          <w:rFonts w:ascii="Times New Roman" w:hAnsi="Times New Roman" w:cs="Times New Roman"/>
          <w:sz w:val="28"/>
          <w:szCs w:val="28"/>
        </w:rPr>
        <w:t>;</w:t>
      </w:r>
    </w:p>
    <w:p w:rsidR="000E085A" w:rsidRPr="00377B0E" w:rsidRDefault="003C11D7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- </w:t>
      </w:r>
      <w:r w:rsidR="000E085A" w:rsidRPr="00377B0E">
        <w:rPr>
          <w:rFonts w:ascii="Times New Roman" w:hAnsi="Times New Roman" w:cs="Times New Roman"/>
          <w:sz w:val="28"/>
          <w:szCs w:val="28"/>
        </w:rPr>
        <w:t>Лесоперевалочный комбинат</w:t>
      </w:r>
      <w:r w:rsidRPr="00377B0E">
        <w:rPr>
          <w:rFonts w:ascii="Times New Roman" w:hAnsi="Times New Roman" w:cs="Times New Roman"/>
          <w:sz w:val="28"/>
          <w:szCs w:val="28"/>
        </w:rPr>
        <w:t>.</w:t>
      </w:r>
    </w:p>
    <w:p w:rsidR="00DA0A2D" w:rsidRPr="00377B0E" w:rsidRDefault="00DA0A2D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A0A2D" w:rsidRPr="00377B0E" w:rsidRDefault="00DA0A2D" w:rsidP="00DA0A2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 xml:space="preserve">Водоснабжение технической речной водой осуществляется из реки Бии. Насосная станция первого подъема и водоводы от неё находятся на балансе </w:t>
      </w:r>
      <w:r w:rsidR="00D74238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377B0E">
        <w:rPr>
          <w:rFonts w:ascii="Times New Roman" w:hAnsi="Times New Roman" w:cs="Times New Roman"/>
          <w:sz w:val="28"/>
          <w:szCs w:val="28"/>
        </w:rPr>
        <w:t xml:space="preserve">АО </w:t>
      </w:r>
      <w:r w:rsidR="008A51A5">
        <w:rPr>
          <w:rFonts w:ascii="Times New Roman" w:hAnsi="Times New Roman" w:cs="Times New Roman"/>
          <w:sz w:val="28"/>
          <w:szCs w:val="28"/>
        </w:rPr>
        <w:t xml:space="preserve"> «Барнаульская генерация</w:t>
      </w:r>
      <w:proofErr w:type="gramStart"/>
      <w:r w:rsidR="008A51A5">
        <w:rPr>
          <w:rFonts w:ascii="Times New Roman" w:hAnsi="Times New Roman" w:cs="Times New Roman"/>
          <w:sz w:val="28"/>
          <w:szCs w:val="28"/>
        </w:rPr>
        <w:t>»-</w:t>
      </w:r>
      <w:proofErr w:type="gramEnd"/>
      <w:r w:rsidRPr="00377B0E">
        <w:rPr>
          <w:rFonts w:ascii="Times New Roman" w:hAnsi="Times New Roman" w:cs="Times New Roman"/>
          <w:sz w:val="28"/>
          <w:szCs w:val="28"/>
        </w:rPr>
        <w:t xml:space="preserve">"Бийскэнерго" (ТЭЦ-1). Основным потребителем технической речной воды является </w:t>
      </w:r>
      <w:r w:rsidR="008A51A5" w:rsidRPr="008A51A5">
        <w:rPr>
          <w:rFonts w:ascii="Times New Roman" w:hAnsi="Times New Roman" w:cs="Times New Roman"/>
          <w:sz w:val="28"/>
          <w:szCs w:val="28"/>
        </w:rPr>
        <w:t>АО</w:t>
      </w:r>
      <w:r w:rsidR="00D74238">
        <w:rPr>
          <w:rFonts w:ascii="Times New Roman" w:hAnsi="Times New Roman" w:cs="Times New Roman"/>
          <w:sz w:val="28"/>
          <w:szCs w:val="28"/>
        </w:rPr>
        <w:t xml:space="preserve"> </w:t>
      </w:r>
      <w:r w:rsidR="008A51A5" w:rsidRPr="008A51A5">
        <w:rPr>
          <w:rFonts w:ascii="Times New Roman" w:hAnsi="Times New Roman" w:cs="Times New Roman"/>
          <w:sz w:val="28"/>
          <w:szCs w:val="28"/>
        </w:rPr>
        <w:t>«Барнаульская генерация</w:t>
      </w:r>
      <w:proofErr w:type="gramStart"/>
      <w:r w:rsidR="008A51A5" w:rsidRPr="008A51A5">
        <w:rPr>
          <w:rFonts w:ascii="Times New Roman" w:hAnsi="Times New Roman" w:cs="Times New Roman"/>
          <w:sz w:val="28"/>
          <w:szCs w:val="28"/>
        </w:rPr>
        <w:t>»-</w:t>
      </w:r>
      <w:proofErr w:type="gramEnd"/>
      <w:r w:rsidR="008A51A5" w:rsidRPr="008A51A5">
        <w:rPr>
          <w:rFonts w:ascii="Times New Roman" w:hAnsi="Times New Roman" w:cs="Times New Roman"/>
          <w:sz w:val="28"/>
          <w:szCs w:val="28"/>
        </w:rPr>
        <w:t>"Бийскэнерго"</w:t>
      </w:r>
      <w:r w:rsidRPr="00377B0E">
        <w:rPr>
          <w:rFonts w:ascii="Times New Roman" w:hAnsi="Times New Roman" w:cs="Times New Roman"/>
          <w:sz w:val="28"/>
          <w:szCs w:val="28"/>
        </w:rPr>
        <w:t xml:space="preserve">Также потребителями речной технической воды, добываемой </w:t>
      </w:r>
      <w:r w:rsidR="008A51A5" w:rsidRPr="008A51A5">
        <w:rPr>
          <w:rFonts w:ascii="Times New Roman" w:hAnsi="Times New Roman" w:cs="Times New Roman"/>
          <w:sz w:val="28"/>
          <w:szCs w:val="28"/>
        </w:rPr>
        <w:t>АО  «Барнаульская генерация»-"Бийскэнерго"</w:t>
      </w:r>
      <w:r w:rsidRPr="00377B0E">
        <w:rPr>
          <w:rFonts w:ascii="Times New Roman" w:hAnsi="Times New Roman" w:cs="Times New Roman"/>
          <w:sz w:val="28"/>
          <w:szCs w:val="28"/>
        </w:rPr>
        <w:t xml:space="preserve">, через  центральную насосную станцию здание №902 (станция второго подъема) и сеть трубопроводов, принадлежащих </w:t>
      </w:r>
      <w:r w:rsidR="00AF20F7">
        <w:rPr>
          <w:rFonts w:ascii="Times New Roman" w:hAnsi="Times New Roman" w:cs="Times New Roman"/>
          <w:sz w:val="28"/>
          <w:szCs w:val="28"/>
        </w:rPr>
        <w:t xml:space="preserve">Бийскому олеумному заводу-филиалу </w:t>
      </w:r>
      <w:r w:rsidR="00AF20F7" w:rsidRPr="00377B0E">
        <w:rPr>
          <w:rFonts w:ascii="Times New Roman" w:hAnsi="Times New Roman" w:cs="Times New Roman"/>
          <w:sz w:val="28"/>
          <w:szCs w:val="28"/>
        </w:rPr>
        <w:t>ФКП «</w:t>
      </w:r>
      <w:r w:rsidR="00AF20F7">
        <w:rPr>
          <w:rFonts w:ascii="Times New Roman" w:hAnsi="Times New Roman" w:cs="Times New Roman"/>
          <w:sz w:val="28"/>
          <w:szCs w:val="28"/>
        </w:rPr>
        <w:t>Завод имени Я. М. Свердлова»</w:t>
      </w:r>
      <w:r w:rsidRPr="00377B0E">
        <w:rPr>
          <w:rFonts w:ascii="Times New Roman" w:hAnsi="Times New Roman" w:cs="Times New Roman"/>
          <w:sz w:val="28"/>
          <w:szCs w:val="28"/>
        </w:rPr>
        <w:t>, явл</w:t>
      </w:r>
      <w:r w:rsidRPr="00377B0E">
        <w:rPr>
          <w:rFonts w:ascii="Times New Roman" w:hAnsi="Times New Roman" w:cs="Times New Roman"/>
          <w:sz w:val="28"/>
          <w:szCs w:val="28"/>
        </w:rPr>
        <w:t>я</w:t>
      </w:r>
      <w:r w:rsidRPr="00377B0E">
        <w:rPr>
          <w:rFonts w:ascii="Times New Roman" w:hAnsi="Times New Roman" w:cs="Times New Roman"/>
          <w:sz w:val="28"/>
          <w:szCs w:val="28"/>
        </w:rPr>
        <w:t>ются ФКП «</w:t>
      </w:r>
      <w:r w:rsidR="00AF20F7">
        <w:rPr>
          <w:rFonts w:ascii="Times New Roman" w:hAnsi="Times New Roman" w:cs="Times New Roman"/>
          <w:sz w:val="28"/>
          <w:szCs w:val="28"/>
        </w:rPr>
        <w:t>Завод имени Я. М. Свердлова</w:t>
      </w:r>
      <w:r w:rsidRPr="00377B0E">
        <w:rPr>
          <w:rFonts w:ascii="Times New Roman" w:hAnsi="Times New Roman" w:cs="Times New Roman"/>
          <w:sz w:val="28"/>
          <w:szCs w:val="28"/>
        </w:rPr>
        <w:t xml:space="preserve">», АО «ФНПЦ «Алтай» и ООО «Бия-Синтез».  </w:t>
      </w:r>
    </w:p>
    <w:p w:rsidR="00DA0A2D" w:rsidRPr="00581575" w:rsidRDefault="00DA0A2D" w:rsidP="00581575">
      <w:pPr>
        <w:pStyle w:val="af3"/>
        <w:spacing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581575">
        <w:rPr>
          <w:rFonts w:ascii="Times New Roman" w:hAnsi="Times New Roman" w:cs="Times New Roman"/>
          <w:sz w:val="24"/>
          <w:szCs w:val="24"/>
        </w:rPr>
        <w:t>Таблица 1</w:t>
      </w:r>
      <w:r w:rsidR="0066479F" w:rsidRPr="00581575">
        <w:rPr>
          <w:rFonts w:ascii="Times New Roman" w:hAnsi="Times New Roman" w:cs="Times New Roman"/>
          <w:sz w:val="24"/>
          <w:szCs w:val="24"/>
        </w:rPr>
        <w:t>3</w:t>
      </w:r>
      <w:r w:rsidRPr="00581575">
        <w:rPr>
          <w:rFonts w:ascii="Times New Roman" w:hAnsi="Times New Roman" w:cs="Times New Roman"/>
          <w:sz w:val="24"/>
          <w:szCs w:val="24"/>
        </w:rPr>
        <w:t xml:space="preserve"> – Объекты транспортировки технической речной воды </w:t>
      </w:r>
      <w:r w:rsidR="00AF20F7" w:rsidRPr="00581575">
        <w:rPr>
          <w:rFonts w:ascii="Times New Roman" w:hAnsi="Times New Roman" w:cs="Times New Roman"/>
          <w:sz w:val="24"/>
          <w:szCs w:val="24"/>
        </w:rPr>
        <w:t>Бийский олеумный завод-филиал ФКП «Завод имени Я. М. Свердлова»</w:t>
      </w:r>
    </w:p>
    <w:tbl>
      <w:tblPr>
        <w:tblW w:w="10221" w:type="dxa"/>
        <w:tblInd w:w="93" w:type="dxa"/>
        <w:tblLayout w:type="fixed"/>
        <w:tblLook w:val="0000" w:firstRow="0" w:lastRow="0" w:firstColumn="0" w:lastColumn="0" w:noHBand="0" w:noVBand="0"/>
      </w:tblPr>
      <w:tblGrid>
        <w:gridCol w:w="607"/>
        <w:gridCol w:w="1803"/>
        <w:gridCol w:w="2231"/>
        <w:gridCol w:w="1275"/>
        <w:gridCol w:w="4305"/>
      </w:tblGrid>
      <w:tr w:rsidR="00DA0A2D" w:rsidRPr="00377B0E" w:rsidTr="00D74238">
        <w:trPr>
          <w:trHeight w:val="1140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EF769E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№ п\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F769E" w:rsidRPr="00377B0E" w:rsidRDefault="00DA0A2D" w:rsidP="00EF769E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Наименова</w:t>
            </w:r>
          </w:p>
          <w:p w:rsidR="00DA0A2D" w:rsidRPr="00377B0E" w:rsidRDefault="00DA0A2D" w:rsidP="00EF769E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ние объекта</w:t>
            </w:r>
          </w:p>
        </w:tc>
        <w:tc>
          <w:tcPr>
            <w:tcW w:w="2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EF769E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Кадастровый н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ме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F769E" w:rsidRPr="00377B0E" w:rsidRDefault="00DA0A2D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Год вв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да в эк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луа</w:t>
            </w:r>
          </w:p>
          <w:p w:rsidR="00DA0A2D" w:rsidRPr="00377B0E" w:rsidRDefault="00DA0A2D" w:rsidP="00EF769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тацию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EF769E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а объекта</w:t>
            </w:r>
          </w:p>
        </w:tc>
      </w:tr>
      <w:tr w:rsidR="00DA0A2D" w:rsidRPr="00377B0E" w:rsidTr="00D74238">
        <w:trPr>
          <w:trHeight w:val="495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Центральная насосная ста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ция (здание №902)</w:t>
            </w:r>
          </w:p>
        </w:tc>
        <w:tc>
          <w:tcPr>
            <w:tcW w:w="2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1201:2583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007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Станция второго подъема воды</w:t>
            </w:r>
          </w:p>
        </w:tc>
      </w:tr>
      <w:tr w:rsidR="00DA0A2D" w:rsidRPr="00377B0E" w:rsidTr="00AE3258">
        <w:trPr>
          <w:trHeight w:val="585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Речной труб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провод здание 902</w:t>
            </w:r>
          </w:p>
        </w:tc>
        <w:tc>
          <w:tcPr>
            <w:tcW w:w="2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0403:1126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007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речной воды</w:t>
            </w:r>
          </w:p>
        </w:tc>
      </w:tr>
      <w:tr w:rsidR="00DA0A2D" w:rsidRPr="00377B0E" w:rsidTr="00AE3258">
        <w:trPr>
          <w:trHeight w:val="570"/>
        </w:trPr>
        <w:tc>
          <w:tcPr>
            <w:tcW w:w="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Водопровод речной воды</w:t>
            </w:r>
          </w:p>
        </w:tc>
        <w:tc>
          <w:tcPr>
            <w:tcW w:w="2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1201:2221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80</w:t>
            </w:r>
          </w:p>
        </w:tc>
        <w:tc>
          <w:tcPr>
            <w:tcW w:w="4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речной воды</w:t>
            </w:r>
          </w:p>
        </w:tc>
      </w:tr>
      <w:tr w:rsidR="00DA0A2D" w:rsidRPr="00377B0E" w:rsidTr="00D74238">
        <w:trPr>
          <w:trHeight w:val="570"/>
        </w:trPr>
        <w:tc>
          <w:tcPr>
            <w:tcW w:w="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Водопровод речной воды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:65:011201:209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974</w:t>
            </w:r>
          </w:p>
        </w:tc>
        <w:tc>
          <w:tcPr>
            <w:tcW w:w="4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A0A2D" w:rsidRPr="00377B0E" w:rsidRDefault="00DA0A2D" w:rsidP="0070040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анспортирование речной воды</w:t>
            </w:r>
          </w:p>
        </w:tc>
      </w:tr>
    </w:tbl>
    <w:p w:rsidR="00DA0A2D" w:rsidRPr="00377B0E" w:rsidRDefault="00DA0A2D" w:rsidP="00DA0A2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A0A2D" w:rsidRPr="00581575" w:rsidRDefault="00DA0A2D" w:rsidP="00DA0A2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81575">
        <w:rPr>
          <w:rFonts w:ascii="Times New Roman" w:eastAsia="Times New Roman" w:hAnsi="Times New Roman" w:cs="Times New Roman"/>
          <w:bCs/>
          <w:sz w:val="24"/>
          <w:szCs w:val="24"/>
        </w:rPr>
        <w:t>Таблица 1</w:t>
      </w:r>
      <w:r w:rsidR="0066479F" w:rsidRPr="00581575">
        <w:rPr>
          <w:rFonts w:ascii="Times New Roman" w:eastAsia="Times New Roman" w:hAnsi="Times New Roman" w:cs="Times New Roman"/>
          <w:bCs/>
          <w:sz w:val="24"/>
          <w:szCs w:val="24"/>
        </w:rPr>
        <w:t>4</w:t>
      </w:r>
      <w:r w:rsidRPr="00581575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</w:t>
      </w:r>
      <w:r w:rsidRPr="00581575">
        <w:rPr>
          <w:rFonts w:ascii="Times New Roman" w:hAnsi="Times New Roman" w:cs="Times New Roman"/>
          <w:sz w:val="24"/>
          <w:szCs w:val="24"/>
        </w:rPr>
        <w:t>Характеристики основного насосного оборудования</w:t>
      </w:r>
      <w:r w:rsidRPr="00581575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AF20F7" w:rsidRPr="00581575">
        <w:rPr>
          <w:rFonts w:ascii="Times New Roman" w:hAnsi="Times New Roman" w:cs="Times New Roman"/>
          <w:sz w:val="24"/>
          <w:szCs w:val="24"/>
        </w:rPr>
        <w:t xml:space="preserve">Бийский олеумный завод-филиал ФКП «Завод имени Я. М. Свердлова», </w:t>
      </w:r>
      <w:r w:rsidRPr="00581575">
        <w:rPr>
          <w:rFonts w:ascii="Times New Roman" w:eastAsia="Times New Roman" w:hAnsi="Times New Roman" w:cs="Times New Roman"/>
          <w:bCs/>
          <w:sz w:val="24"/>
          <w:szCs w:val="24"/>
        </w:rPr>
        <w:t xml:space="preserve">участвующего </w:t>
      </w:r>
      <w:r w:rsidR="00AF20F7" w:rsidRPr="00581575">
        <w:rPr>
          <w:rFonts w:ascii="Times New Roman" w:eastAsia="Times New Roman" w:hAnsi="Times New Roman" w:cs="Times New Roman"/>
          <w:bCs/>
          <w:sz w:val="24"/>
          <w:szCs w:val="24"/>
        </w:rPr>
        <w:t xml:space="preserve">в </w:t>
      </w:r>
      <w:r w:rsidRPr="00581575">
        <w:rPr>
          <w:rFonts w:ascii="Times New Roman" w:hAnsi="Times New Roman" w:cs="Times New Roman"/>
          <w:sz w:val="24"/>
          <w:szCs w:val="24"/>
        </w:rPr>
        <w:t>транспортировке технической ре</w:t>
      </w:r>
      <w:r w:rsidRPr="00581575">
        <w:rPr>
          <w:rFonts w:ascii="Times New Roman" w:hAnsi="Times New Roman" w:cs="Times New Roman"/>
          <w:sz w:val="24"/>
          <w:szCs w:val="24"/>
        </w:rPr>
        <w:t>ч</w:t>
      </w:r>
      <w:r w:rsidRPr="00581575">
        <w:rPr>
          <w:rFonts w:ascii="Times New Roman" w:hAnsi="Times New Roman" w:cs="Times New Roman"/>
          <w:sz w:val="24"/>
          <w:szCs w:val="24"/>
        </w:rPr>
        <w:t xml:space="preserve">ной воды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98"/>
        <w:gridCol w:w="4946"/>
        <w:gridCol w:w="4577"/>
      </w:tblGrid>
      <w:tr w:rsidR="00DA0A2D" w:rsidRPr="00377B0E" w:rsidTr="00E403C7">
        <w:trPr>
          <w:trHeight w:val="255"/>
          <w:tblHeader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№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373" w:type="pct"/>
            <w:vAlign w:val="center"/>
          </w:tcPr>
          <w:p w:rsidR="00DA0A2D" w:rsidRPr="00377B0E" w:rsidRDefault="00DA0A2D" w:rsidP="0070040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насосного оборудования</w:t>
            </w:r>
          </w:p>
        </w:tc>
        <w:tc>
          <w:tcPr>
            <w:tcW w:w="2196" w:type="pct"/>
            <w:vAlign w:val="center"/>
          </w:tcPr>
          <w:p w:rsidR="00DA0A2D" w:rsidRPr="00377B0E" w:rsidRDefault="00DA0A2D" w:rsidP="0070040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ительность насоса, м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3</w:t>
            </w: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/ч</w:t>
            </w:r>
          </w:p>
        </w:tc>
      </w:tr>
      <w:tr w:rsidR="00DA0A2D" w:rsidRPr="00377B0E" w:rsidTr="00E403C7">
        <w:trPr>
          <w:trHeight w:val="255"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73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асос 12Д9</w:t>
            </w:r>
          </w:p>
        </w:tc>
        <w:tc>
          <w:tcPr>
            <w:tcW w:w="2196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750</w:t>
            </w:r>
          </w:p>
        </w:tc>
      </w:tr>
      <w:tr w:rsidR="00DA0A2D" w:rsidRPr="00377B0E" w:rsidTr="00E403C7">
        <w:trPr>
          <w:trHeight w:val="255"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73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асос 300Д90</w:t>
            </w:r>
          </w:p>
        </w:tc>
        <w:tc>
          <w:tcPr>
            <w:tcW w:w="2196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250</w:t>
            </w:r>
          </w:p>
        </w:tc>
      </w:tr>
      <w:tr w:rsidR="00DA0A2D" w:rsidRPr="00377B0E" w:rsidTr="00E403C7">
        <w:trPr>
          <w:trHeight w:val="255"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73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асос 20 НДС</w:t>
            </w:r>
          </w:p>
        </w:tc>
        <w:tc>
          <w:tcPr>
            <w:tcW w:w="2196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</w:tr>
      <w:tr w:rsidR="00DA0A2D" w:rsidRPr="00377B0E" w:rsidTr="00E403C7">
        <w:trPr>
          <w:trHeight w:val="255"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73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асос 20 НДС</w:t>
            </w:r>
          </w:p>
        </w:tc>
        <w:tc>
          <w:tcPr>
            <w:tcW w:w="2196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</w:tr>
      <w:tr w:rsidR="00DA0A2D" w:rsidRPr="00377B0E" w:rsidTr="00E403C7">
        <w:trPr>
          <w:trHeight w:val="255"/>
        </w:trPr>
        <w:tc>
          <w:tcPr>
            <w:tcW w:w="431" w:type="pct"/>
            <w:vAlign w:val="center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73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Насос 20 НДС</w:t>
            </w:r>
          </w:p>
        </w:tc>
        <w:tc>
          <w:tcPr>
            <w:tcW w:w="2196" w:type="pct"/>
            <w:vAlign w:val="bottom"/>
          </w:tcPr>
          <w:p w:rsidR="00DA0A2D" w:rsidRPr="00377B0E" w:rsidRDefault="00DA0A2D" w:rsidP="0070040A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</w:tr>
    </w:tbl>
    <w:p w:rsidR="00DA0A2D" w:rsidRPr="00377B0E" w:rsidRDefault="00DA0A2D" w:rsidP="00DA0A2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F20F7" w:rsidRDefault="00DA0A2D" w:rsidP="00DA0A2D">
      <w:pPr>
        <w:pStyle w:val="ConsPlusNormal"/>
        <w:ind w:firstLine="5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77B0E">
        <w:rPr>
          <w:rFonts w:ascii="Times New Roman" w:eastAsia="Times New Roman" w:hAnsi="Times New Roman" w:cs="Times New Roman"/>
          <w:sz w:val="28"/>
          <w:szCs w:val="28"/>
        </w:rPr>
        <w:t xml:space="preserve">Характеристика водопроводных сетей </w:t>
      </w:r>
    </w:p>
    <w:p w:rsidR="00DA0A2D" w:rsidRPr="00377B0E" w:rsidRDefault="00AF20F7" w:rsidP="00DA0A2D">
      <w:pPr>
        <w:pStyle w:val="ConsPlusNormal"/>
        <w:ind w:firstLine="540"/>
        <w:jc w:val="center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ийский олеумный завод-филиал </w:t>
      </w:r>
      <w:r w:rsidRPr="00377B0E">
        <w:rPr>
          <w:rFonts w:ascii="Times New Roman" w:hAnsi="Times New Roman" w:cs="Times New Roman"/>
          <w:sz w:val="28"/>
          <w:szCs w:val="28"/>
        </w:rPr>
        <w:t>ФКП «</w:t>
      </w:r>
      <w:r>
        <w:rPr>
          <w:rFonts w:ascii="Times New Roman" w:hAnsi="Times New Roman" w:cs="Times New Roman"/>
          <w:sz w:val="28"/>
          <w:szCs w:val="28"/>
        </w:rPr>
        <w:t>Завод имени Я. М. Свердлова»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"/>
        <w:gridCol w:w="3318"/>
        <w:gridCol w:w="3285"/>
        <w:gridCol w:w="3745"/>
      </w:tblGrid>
      <w:tr w:rsidR="00DA0A2D" w:rsidRPr="00377B0E" w:rsidTr="00B62EB0">
        <w:trPr>
          <w:jc w:val="center"/>
        </w:trPr>
        <w:tc>
          <w:tcPr>
            <w:tcW w:w="3388" w:type="dxa"/>
            <w:gridSpan w:val="2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иаметр, 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мм</w:t>
            </w:r>
            <w:proofErr w:type="gramEnd"/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Длина, п.</w:t>
            </w:r>
            <w:proofErr w:type="gramStart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м</w:t>
            </w:r>
            <w:proofErr w:type="gramEnd"/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 w:val="restart"/>
            <w:vAlign w:val="center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убопроводы речной воды (чугунные)</w:t>
            </w: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9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559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  <w:vAlign w:val="center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20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838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22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5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74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162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80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612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208</w:t>
            </w:r>
          </w:p>
        </w:tc>
      </w:tr>
      <w:tr w:rsidR="00DA0A2D" w:rsidRPr="00377B0E" w:rsidTr="00B62EB0">
        <w:trPr>
          <w:jc w:val="center"/>
        </w:trPr>
        <w:tc>
          <w:tcPr>
            <w:tcW w:w="3388" w:type="dxa"/>
            <w:gridSpan w:val="2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3744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14695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 w:val="restart"/>
            <w:vAlign w:val="center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Трубопроводы речной воды (стальные)</w:t>
            </w: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820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630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</w:tr>
      <w:tr w:rsidR="00DA0A2D" w:rsidRPr="00377B0E" w:rsidTr="00B62EB0">
        <w:tblPrEx>
          <w:jc w:val="left"/>
        </w:tblPrEx>
        <w:trPr>
          <w:gridBefore w:val="1"/>
          <w:wBefore w:w="70" w:type="dxa"/>
          <w:trHeight w:val="224"/>
        </w:trPr>
        <w:tc>
          <w:tcPr>
            <w:tcW w:w="3318" w:type="dxa"/>
            <w:vMerge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8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3745" w:type="dxa"/>
          </w:tcPr>
          <w:p w:rsidR="00DA0A2D" w:rsidRPr="00377B0E" w:rsidRDefault="00DA0A2D" w:rsidP="0070040A">
            <w:pPr>
              <w:pStyle w:val="ConsPlusNormal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7B0E">
              <w:rPr>
                <w:rFonts w:ascii="Times New Roman" w:hAnsi="Times New Roman" w:cs="Times New Roman"/>
                <w:b/>
                <w:sz w:val="24"/>
                <w:szCs w:val="24"/>
              </w:rPr>
              <w:t>413</w:t>
            </w:r>
          </w:p>
        </w:tc>
      </w:tr>
    </w:tbl>
    <w:p w:rsidR="00DA0A2D" w:rsidRPr="00377B0E" w:rsidRDefault="00DA0A2D" w:rsidP="000E085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26F10" w:rsidRPr="00165C31" w:rsidRDefault="003C11D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Также, и</w:t>
      </w:r>
      <w:r w:rsidR="000E085A" w:rsidRPr="00377B0E">
        <w:rPr>
          <w:rFonts w:ascii="Times New Roman" w:hAnsi="Times New Roman" w:cs="Times New Roman"/>
          <w:sz w:val="28"/>
          <w:szCs w:val="28"/>
        </w:rPr>
        <w:t>меются технические речные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водозаборы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на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сахарном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377B0E">
        <w:rPr>
          <w:rFonts w:ascii="Times New Roman" w:hAnsi="Times New Roman" w:cs="Times New Roman"/>
          <w:sz w:val="28"/>
          <w:szCs w:val="28"/>
        </w:rPr>
        <w:t>заводе,</w:t>
      </w:r>
      <w:r w:rsidR="005A0CA4" w:rsidRPr="00377B0E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спиртз</w:t>
      </w:r>
      <w:r w:rsidR="000E085A" w:rsidRPr="00165C31">
        <w:rPr>
          <w:rFonts w:ascii="Times New Roman" w:hAnsi="Times New Roman" w:cs="Times New Roman"/>
          <w:sz w:val="28"/>
          <w:szCs w:val="28"/>
        </w:rPr>
        <w:t>а</w:t>
      </w:r>
      <w:r w:rsidR="000E085A" w:rsidRPr="00165C31">
        <w:rPr>
          <w:rFonts w:ascii="Times New Roman" w:hAnsi="Times New Roman" w:cs="Times New Roman"/>
          <w:sz w:val="28"/>
          <w:szCs w:val="28"/>
        </w:rPr>
        <w:t>воде, лесозаводе.</w:t>
      </w:r>
      <w:r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Имеется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оборотная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система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водоснабжения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на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химическом комб</w:t>
      </w:r>
      <w:r w:rsidR="000E085A" w:rsidRPr="00165C31">
        <w:rPr>
          <w:rFonts w:ascii="Times New Roman" w:hAnsi="Times New Roman" w:cs="Times New Roman"/>
          <w:sz w:val="28"/>
          <w:szCs w:val="28"/>
        </w:rPr>
        <w:t>и</w:t>
      </w:r>
      <w:r w:rsidR="000E085A" w:rsidRPr="00165C31">
        <w:rPr>
          <w:rFonts w:ascii="Times New Roman" w:hAnsi="Times New Roman" w:cs="Times New Roman"/>
          <w:sz w:val="28"/>
          <w:szCs w:val="28"/>
        </w:rPr>
        <w:t>нате,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олеумном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заводе,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сахарном</w:t>
      </w:r>
      <w:r w:rsidR="005A0CA4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0E085A" w:rsidRPr="00165C31">
        <w:rPr>
          <w:rFonts w:ascii="Times New Roman" w:hAnsi="Times New Roman" w:cs="Times New Roman"/>
          <w:sz w:val="28"/>
          <w:szCs w:val="28"/>
        </w:rPr>
        <w:t>заводе.</w:t>
      </w:r>
    </w:p>
    <w:p w:rsidR="0084474B" w:rsidRPr="00165C31" w:rsidRDefault="0084474B" w:rsidP="00B541A6">
      <w:pPr>
        <w:pStyle w:val="ConsPlusNormal"/>
        <w:ind w:right="-285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Кроме вышеуказанных предприятий филиал ОАО «РЖД»</w:t>
      </w:r>
      <w:r w:rsidR="00B541A6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Pr="00165C31">
        <w:rPr>
          <w:rFonts w:ascii="Times New Roman" w:hAnsi="Times New Roman" w:cs="Times New Roman"/>
          <w:sz w:val="28"/>
          <w:szCs w:val="28"/>
        </w:rPr>
        <w:t>осуществляет вод</w:t>
      </w:r>
      <w:r w:rsidRPr="00165C31">
        <w:rPr>
          <w:rFonts w:ascii="Times New Roman" w:hAnsi="Times New Roman" w:cs="Times New Roman"/>
          <w:sz w:val="28"/>
          <w:szCs w:val="28"/>
        </w:rPr>
        <w:t>о</w:t>
      </w:r>
      <w:r w:rsidRPr="00165C31">
        <w:rPr>
          <w:rFonts w:ascii="Times New Roman" w:hAnsi="Times New Roman" w:cs="Times New Roman"/>
          <w:sz w:val="28"/>
          <w:szCs w:val="28"/>
        </w:rPr>
        <w:t>снабжение объектов железнодорожного транспорта и объектов города Бийска. На станции Бийск расположены 2 скважины</w:t>
      </w:r>
      <w:r w:rsidR="00FF0620" w:rsidRPr="00165C31">
        <w:rPr>
          <w:rFonts w:ascii="Times New Roman" w:hAnsi="Times New Roman" w:cs="Times New Roman"/>
          <w:sz w:val="28"/>
          <w:szCs w:val="28"/>
        </w:rPr>
        <w:t>.</w:t>
      </w:r>
    </w:p>
    <w:p w:rsidR="0084474B" w:rsidRPr="00377B0E" w:rsidRDefault="0084474B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 2022 г. проводилась замена сетей согласно инвестиционной программе «Ч</w:t>
      </w:r>
      <w:r w:rsidRPr="00165C31">
        <w:rPr>
          <w:rFonts w:ascii="Times New Roman" w:hAnsi="Times New Roman" w:cs="Times New Roman"/>
          <w:sz w:val="28"/>
          <w:szCs w:val="28"/>
        </w:rPr>
        <w:t>и</w:t>
      </w:r>
      <w:r w:rsidRPr="00165C31">
        <w:rPr>
          <w:rFonts w:ascii="Times New Roman" w:hAnsi="Times New Roman" w:cs="Times New Roman"/>
          <w:sz w:val="28"/>
          <w:szCs w:val="28"/>
        </w:rPr>
        <w:t>стая вода».</w:t>
      </w:r>
      <w:r w:rsidR="00BA63D3" w:rsidRPr="00165C31">
        <w:rPr>
          <w:rFonts w:ascii="Times New Roman" w:hAnsi="Times New Roman" w:cs="Times New Roman"/>
          <w:sz w:val="28"/>
          <w:szCs w:val="28"/>
        </w:rPr>
        <w:t xml:space="preserve">  </w:t>
      </w:r>
      <w:r w:rsidRPr="00165C31">
        <w:rPr>
          <w:rFonts w:ascii="Times New Roman" w:hAnsi="Times New Roman" w:cs="Times New Roman"/>
          <w:sz w:val="28"/>
          <w:szCs w:val="28"/>
        </w:rPr>
        <w:t>На артезианских скважинах установлены</w:t>
      </w:r>
      <w:r w:rsidRPr="00405528">
        <w:rPr>
          <w:rFonts w:ascii="Times New Roman" w:hAnsi="Times New Roman" w:cs="Times New Roman"/>
          <w:sz w:val="28"/>
          <w:szCs w:val="28"/>
        </w:rPr>
        <w:t xml:space="preserve"> БМУ для очистки воды.</w:t>
      </w:r>
    </w:p>
    <w:p w:rsidR="00E7008B" w:rsidRPr="00377B0E" w:rsidRDefault="00E7008B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77B0E">
        <w:rPr>
          <w:rFonts w:ascii="Times New Roman" w:hAnsi="Times New Roman" w:cs="Times New Roman"/>
          <w:sz w:val="28"/>
          <w:szCs w:val="28"/>
        </w:rPr>
        <w:t>Характеристика зданий и сооружений филиала ОАО «РЖД»</w:t>
      </w:r>
    </w:p>
    <w:tbl>
      <w:tblPr>
        <w:tblStyle w:val="a7"/>
        <w:tblW w:w="10314" w:type="dxa"/>
        <w:tblLayout w:type="fixed"/>
        <w:tblLook w:val="04A0" w:firstRow="1" w:lastRow="0" w:firstColumn="1" w:lastColumn="0" w:noHBand="0" w:noVBand="1"/>
      </w:tblPr>
      <w:tblGrid>
        <w:gridCol w:w="544"/>
        <w:gridCol w:w="2624"/>
        <w:gridCol w:w="3060"/>
        <w:gridCol w:w="1080"/>
        <w:gridCol w:w="900"/>
        <w:gridCol w:w="972"/>
        <w:gridCol w:w="1134"/>
      </w:tblGrid>
      <w:tr w:rsidR="00281E48" w:rsidRPr="00405528" w:rsidTr="00405528">
        <w:tc>
          <w:tcPr>
            <w:tcW w:w="544" w:type="dxa"/>
          </w:tcPr>
          <w:p w:rsidR="00281E48" w:rsidRPr="00405528" w:rsidRDefault="00281E48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2624" w:type="dxa"/>
          </w:tcPr>
          <w:p w:rsidR="00BA63D3" w:rsidRPr="00405528" w:rsidRDefault="00BA63D3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Наименование об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ъ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екта</w:t>
            </w:r>
          </w:p>
        </w:tc>
        <w:tc>
          <w:tcPr>
            <w:tcW w:w="3060" w:type="dxa"/>
          </w:tcPr>
          <w:p w:rsidR="00BA63D3" w:rsidRPr="00405528" w:rsidRDefault="00BA63D3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080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дата ввода </w:t>
            </w:r>
          </w:p>
        </w:tc>
        <w:tc>
          <w:tcPr>
            <w:tcW w:w="900" w:type="dxa"/>
          </w:tcPr>
          <w:p w:rsidR="00281E48" w:rsidRPr="00405528" w:rsidRDefault="00B541A6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281E48" w:rsidRPr="00405528"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81E48" w:rsidRPr="00405528">
              <w:rPr>
                <w:rFonts w:ascii="Times New Roman" w:hAnsi="Times New Roman" w:cs="Times New Roman"/>
                <w:sz w:val="28"/>
                <w:szCs w:val="28"/>
              </w:rPr>
              <w:t>на/</w:t>
            </w:r>
          </w:p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глу</w:t>
            </w:r>
            <w:r w:rsidR="00B541A6" w:rsidRPr="00405528">
              <w:rPr>
                <w:rFonts w:ascii="Times New Roman" w:hAnsi="Times New Roman" w:cs="Times New Roman"/>
                <w:sz w:val="28"/>
                <w:szCs w:val="28"/>
              </w:rPr>
              <w:t>б.</w:t>
            </w:r>
          </w:p>
        </w:tc>
        <w:tc>
          <w:tcPr>
            <w:tcW w:w="972" w:type="dxa"/>
          </w:tcPr>
          <w:p w:rsidR="00281E48" w:rsidRPr="00405528" w:rsidRDefault="00281E48" w:rsidP="00B541A6">
            <w:pPr>
              <w:pStyle w:val="ConsPlusNormal"/>
              <w:ind w:left="-141" w:firstLine="14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ди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метр</w:t>
            </w:r>
          </w:p>
        </w:tc>
        <w:tc>
          <w:tcPr>
            <w:tcW w:w="1134" w:type="dxa"/>
          </w:tcPr>
          <w:p w:rsidR="00281E48" w:rsidRPr="00405528" w:rsidRDefault="00B541A6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281E48" w:rsidRPr="00405528">
              <w:rPr>
                <w:rFonts w:ascii="Times New Roman" w:hAnsi="Times New Roman" w:cs="Times New Roman"/>
                <w:sz w:val="28"/>
                <w:szCs w:val="28"/>
              </w:rPr>
              <w:t>ате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81E48" w:rsidRPr="00405528">
              <w:rPr>
                <w:rFonts w:ascii="Times New Roman" w:hAnsi="Times New Roman" w:cs="Times New Roman"/>
                <w:sz w:val="28"/>
                <w:szCs w:val="28"/>
              </w:rPr>
              <w:t>риал</w:t>
            </w: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4" w:type="dxa"/>
          </w:tcPr>
          <w:p w:rsidR="00281E48" w:rsidRPr="00405528" w:rsidRDefault="00281E48" w:rsidP="006D0AF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№ 1</w:t>
            </w:r>
          </w:p>
        </w:tc>
        <w:tc>
          <w:tcPr>
            <w:tcW w:w="3060" w:type="dxa"/>
            <w:vMerge w:val="restart"/>
          </w:tcPr>
          <w:p w:rsidR="00BA63D3" w:rsidRPr="00405528" w:rsidRDefault="00BA63D3" w:rsidP="006D0AF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6D0AF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Алтайский край,</w:t>
            </w:r>
            <w:r w:rsidR="003632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город Бийск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,М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ПС улица, 46</w:t>
            </w:r>
          </w:p>
        </w:tc>
        <w:tc>
          <w:tcPr>
            <w:tcW w:w="1080" w:type="dxa"/>
          </w:tcPr>
          <w:p w:rsidR="00BA63D3" w:rsidRPr="00405528" w:rsidRDefault="00BA63D3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57</w:t>
            </w:r>
          </w:p>
        </w:tc>
        <w:tc>
          <w:tcPr>
            <w:tcW w:w="900" w:type="dxa"/>
          </w:tcPr>
          <w:p w:rsidR="00BA63D3" w:rsidRPr="00405528" w:rsidRDefault="00BA63D3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CC0F32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972" w:type="dxa"/>
          </w:tcPr>
          <w:p w:rsidR="00281E48" w:rsidRPr="00405528" w:rsidRDefault="00281E48" w:rsidP="006D0AF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6D0AF1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№ 2</w:t>
            </w:r>
          </w:p>
        </w:tc>
        <w:tc>
          <w:tcPr>
            <w:tcW w:w="3060" w:type="dxa"/>
            <w:vMerge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</w:tcPr>
          <w:p w:rsidR="00BA63D3" w:rsidRPr="00405528" w:rsidRDefault="00BA63D3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51</w:t>
            </w:r>
          </w:p>
        </w:tc>
        <w:tc>
          <w:tcPr>
            <w:tcW w:w="900" w:type="dxa"/>
          </w:tcPr>
          <w:p w:rsidR="00BA63D3" w:rsidRPr="00405528" w:rsidRDefault="00B541A6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281E48" w:rsidRPr="00405528" w:rsidRDefault="00281E48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972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24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пун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та промывки ваг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нов</w:t>
            </w:r>
          </w:p>
        </w:tc>
        <w:tc>
          <w:tcPr>
            <w:tcW w:w="3060" w:type="dxa"/>
          </w:tcPr>
          <w:p w:rsidR="00281E48" w:rsidRPr="00405528" w:rsidRDefault="00281E48" w:rsidP="00BA63D3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Ч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емровка, 140 км</w:t>
            </w:r>
          </w:p>
        </w:tc>
        <w:tc>
          <w:tcPr>
            <w:tcW w:w="1080" w:type="dxa"/>
          </w:tcPr>
          <w:p w:rsidR="00281E48" w:rsidRPr="00405528" w:rsidRDefault="00281E48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77</w:t>
            </w:r>
          </w:p>
        </w:tc>
        <w:tc>
          <w:tcPr>
            <w:tcW w:w="900" w:type="dxa"/>
          </w:tcPr>
          <w:p w:rsidR="00B541A6" w:rsidRPr="00405528" w:rsidRDefault="00B541A6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01</w:t>
            </w:r>
          </w:p>
        </w:tc>
        <w:tc>
          <w:tcPr>
            <w:tcW w:w="972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CC0F32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262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№ 2</w:t>
            </w:r>
          </w:p>
        </w:tc>
        <w:tc>
          <w:tcPr>
            <w:tcW w:w="3060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Ч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емровка</w:t>
            </w:r>
          </w:p>
        </w:tc>
        <w:tc>
          <w:tcPr>
            <w:tcW w:w="1080" w:type="dxa"/>
          </w:tcPr>
          <w:p w:rsidR="00281E48" w:rsidRPr="00405528" w:rsidRDefault="00B541A6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281E48" w:rsidRPr="00405528">
              <w:rPr>
                <w:rFonts w:ascii="Times New Roman" w:hAnsi="Times New Roman" w:cs="Times New Roman"/>
                <w:sz w:val="28"/>
                <w:szCs w:val="28"/>
              </w:rPr>
              <w:t>987</w:t>
            </w:r>
          </w:p>
        </w:tc>
        <w:tc>
          <w:tcPr>
            <w:tcW w:w="900" w:type="dxa"/>
          </w:tcPr>
          <w:p w:rsidR="00BA63D3" w:rsidRPr="00405528" w:rsidRDefault="00BA63D3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972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2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№ 1</w:t>
            </w:r>
          </w:p>
        </w:tc>
        <w:tc>
          <w:tcPr>
            <w:tcW w:w="3060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Ч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емровка</w:t>
            </w:r>
          </w:p>
        </w:tc>
        <w:tc>
          <w:tcPr>
            <w:tcW w:w="1080" w:type="dxa"/>
          </w:tcPr>
          <w:p w:rsidR="00281E48" w:rsidRPr="00405528" w:rsidRDefault="00281E48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61</w:t>
            </w:r>
          </w:p>
        </w:tc>
        <w:tc>
          <w:tcPr>
            <w:tcW w:w="900" w:type="dxa"/>
          </w:tcPr>
          <w:p w:rsidR="00BA63D3" w:rsidRPr="00405528" w:rsidRDefault="00BA63D3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972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81E48" w:rsidRPr="00405528" w:rsidTr="00405528">
        <w:tc>
          <w:tcPr>
            <w:tcW w:w="544" w:type="dxa"/>
          </w:tcPr>
          <w:p w:rsidR="00281E48" w:rsidRPr="00405528" w:rsidRDefault="00281E48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62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ар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кважина № 2</w:t>
            </w:r>
          </w:p>
        </w:tc>
        <w:tc>
          <w:tcPr>
            <w:tcW w:w="3060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Ч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емровка</w:t>
            </w:r>
          </w:p>
        </w:tc>
        <w:tc>
          <w:tcPr>
            <w:tcW w:w="1080" w:type="dxa"/>
          </w:tcPr>
          <w:p w:rsidR="00281E48" w:rsidRPr="00405528" w:rsidRDefault="00281E48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73</w:t>
            </w:r>
          </w:p>
        </w:tc>
        <w:tc>
          <w:tcPr>
            <w:tcW w:w="900" w:type="dxa"/>
          </w:tcPr>
          <w:p w:rsidR="00BA63D3" w:rsidRPr="00405528" w:rsidRDefault="00BA63D3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81E48" w:rsidRPr="00405528" w:rsidRDefault="00281E48" w:rsidP="00BA63D3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972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281E48" w:rsidRPr="00405528" w:rsidRDefault="00281E48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44DA0" w:rsidRPr="00405528" w:rsidTr="00405528">
        <w:tc>
          <w:tcPr>
            <w:tcW w:w="544" w:type="dxa"/>
            <w:vMerge w:val="restart"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624" w:type="dxa"/>
            <w:vMerge w:val="restart"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ная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</w:t>
            </w:r>
          </w:p>
        </w:tc>
        <w:tc>
          <w:tcPr>
            <w:tcW w:w="3060" w:type="dxa"/>
            <w:vMerge w:val="restart"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.Б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ийск,147 км ПК 4</w:t>
            </w:r>
          </w:p>
        </w:tc>
        <w:tc>
          <w:tcPr>
            <w:tcW w:w="1080" w:type="dxa"/>
            <w:vMerge w:val="restart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58</w:t>
            </w: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612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D44DA0" w:rsidRPr="00405528" w:rsidTr="00405528">
        <w:tc>
          <w:tcPr>
            <w:tcW w:w="544" w:type="dxa"/>
            <w:vMerge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135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D44DA0" w:rsidRPr="00405528" w:rsidTr="00405528">
        <w:tc>
          <w:tcPr>
            <w:tcW w:w="544" w:type="dxa"/>
            <w:vMerge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чугун</w:t>
            </w:r>
          </w:p>
        </w:tc>
      </w:tr>
      <w:tr w:rsidR="00D44DA0" w:rsidRPr="00405528" w:rsidTr="00405528">
        <w:tc>
          <w:tcPr>
            <w:tcW w:w="544" w:type="dxa"/>
            <w:vMerge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D44DA0" w:rsidRPr="00405528" w:rsidRDefault="00D44DA0" w:rsidP="00281E48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234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C1442A" w:rsidRPr="00405528" w:rsidTr="00405528">
        <w:tc>
          <w:tcPr>
            <w:tcW w:w="544" w:type="dxa"/>
          </w:tcPr>
          <w:p w:rsidR="00C1442A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624" w:type="dxa"/>
          </w:tcPr>
          <w:p w:rsidR="00C1442A" w:rsidRPr="00405528" w:rsidRDefault="00C1442A" w:rsidP="00B541A6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ная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</w:t>
            </w:r>
          </w:p>
        </w:tc>
        <w:tc>
          <w:tcPr>
            <w:tcW w:w="3060" w:type="dxa"/>
          </w:tcPr>
          <w:p w:rsidR="00C1442A" w:rsidRPr="00405528" w:rsidRDefault="00C1442A" w:rsidP="00C1442A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Алтайский край</w:t>
            </w: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,г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ород Бийск,</w:t>
            </w:r>
            <w:r w:rsidR="00236E67"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ул. Привокзал</w:t>
            </w:r>
            <w:r w:rsidR="00236E67" w:rsidRPr="00405528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="00236E67" w:rsidRPr="00405528">
              <w:rPr>
                <w:rFonts w:ascii="Times New Roman" w:hAnsi="Times New Roman" w:cs="Times New Roman"/>
                <w:sz w:val="28"/>
                <w:szCs w:val="28"/>
              </w:rPr>
              <w:t>ная</w:t>
            </w:r>
          </w:p>
        </w:tc>
        <w:tc>
          <w:tcPr>
            <w:tcW w:w="1080" w:type="dxa"/>
          </w:tcPr>
          <w:p w:rsidR="00C1442A" w:rsidRPr="00405528" w:rsidRDefault="00C1442A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2023</w:t>
            </w:r>
          </w:p>
        </w:tc>
        <w:tc>
          <w:tcPr>
            <w:tcW w:w="900" w:type="dxa"/>
          </w:tcPr>
          <w:p w:rsidR="00C1442A" w:rsidRPr="00405528" w:rsidRDefault="00C1442A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3318</w:t>
            </w:r>
          </w:p>
        </w:tc>
        <w:tc>
          <w:tcPr>
            <w:tcW w:w="972" w:type="dxa"/>
          </w:tcPr>
          <w:p w:rsidR="00C1442A" w:rsidRPr="00405528" w:rsidRDefault="00C1442A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34" w:type="dxa"/>
          </w:tcPr>
          <w:p w:rsidR="00C1442A" w:rsidRPr="00405528" w:rsidRDefault="00C1442A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44DA0" w:rsidRPr="00405528" w:rsidTr="00405528">
        <w:tc>
          <w:tcPr>
            <w:tcW w:w="544" w:type="dxa"/>
          </w:tcPr>
          <w:p w:rsidR="00D44DA0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624" w:type="dxa"/>
          </w:tcPr>
          <w:p w:rsidR="00D44DA0" w:rsidRPr="00405528" w:rsidRDefault="00D44DA0" w:rsidP="00B541A6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</w:t>
            </w:r>
            <w:r w:rsidR="00B541A6" w:rsidRPr="0040552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 № 1</w:t>
            </w:r>
          </w:p>
        </w:tc>
        <w:tc>
          <w:tcPr>
            <w:tcW w:w="3060" w:type="dxa"/>
          </w:tcPr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. Чемровка,141 км ПК 10 по 142км ПК 5</w:t>
            </w:r>
          </w:p>
        </w:tc>
        <w:tc>
          <w:tcPr>
            <w:tcW w:w="1080" w:type="dxa"/>
            <w:vAlign w:val="center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82</w:t>
            </w:r>
          </w:p>
        </w:tc>
        <w:tc>
          <w:tcPr>
            <w:tcW w:w="900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453</w:t>
            </w:r>
          </w:p>
        </w:tc>
        <w:tc>
          <w:tcPr>
            <w:tcW w:w="972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134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D44DA0" w:rsidRPr="00405528" w:rsidTr="00405528">
        <w:tc>
          <w:tcPr>
            <w:tcW w:w="544" w:type="dxa"/>
            <w:vMerge w:val="restart"/>
          </w:tcPr>
          <w:p w:rsidR="00D44DA0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624" w:type="dxa"/>
            <w:vMerge w:val="restart"/>
          </w:tcPr>
          <w:p w:rsidR="00D44DA0" w:rsidRPr="00405528" w:rsidRDefault="00D44DA0" w:rsidP="00B541A6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</w:t>
            </w:r>
            <w:r w:rsidR="00B541A6" w:rsidRPr="0040552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 № 2</w:t>
            </w:r>
          </w:p>
        </w:tc>
        <w:tc>
          <w:tcPr>
            <w:tcW w:w="3060" w:type="dxa"/>
            <w:vMerge w:val="restart"/>
          </w:tcPr>
          <w:p w:rsidR="00BA63D3" w:rsidRPr="00405528" w:rsidRDefault="00BA63D3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. Чемровка,142 км</w:t>
            </w:r>
          </w:p>
        </w:tc>
        <w:tc>
          <w:tcPr>
            <w:tcW w:w="1080" w:type="dxa"/>
            <w:vMerge w:val="restart"/>
            <w:vAlign w:val="center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72</w:t>
            </w: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386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чугун</w:t>
            </w:r>
          </w:p>
        </w:tc>
      </w:tr>
      <w:tr w:rsidR="00D44DA0" w:rsidRPr="00405528" w:rsidTr="00405528">
        <w:tc>
          <w:tcPr>
            <w:tcW w:w="544" w:type="dxa"/>
            <w:vMerge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  <w:vAlign w:val="center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332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чугун</w:t>
            </w:r>
          </w:p>
        </w:tc>
      </w:tr>
      <w:tr w:rsidR="00D44DA0" w:rsidRPr="00405528" w:rsidTr="00405528">
        <w:tc>
          <w:tcPr>
            <w:tcW w:w="544" w:type="dxa"/>
            <w:vMerge/>
          </w:tcPr>
          <w:p w:rsidR="00D44DA0" w:rsidRPr="00405528" w:rsidRDefault="00D44DA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  <w:vAlign w:val="center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72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чугун</w:t>
            </w:r>
          </w:p>
        </w:tc>
      </w:tr>
      <w:tr w:rsidR="00D44DA0" w:rsidRPr="00405528" w:rsidTr="00405528">
        <w:tc>
          <w:tcPr>
            <w:tcW w:w="544" w:type="dxa"/>
          </w:tcPr>
          <w:p w:rsidR="00D44DA0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2624" w:type="dxa"/>
          </w:tcPr>
          <w:p w:rsidR="00D44DA0" w:rsidRPr="00405528" w:rsidRDefault="00AF20F7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.</w:t>
            </w:r>
            <w:r w:rsidR="00D44DA0"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 </w:t>
            </w:r>
          </w:p>
          <w:p w:rsidR="00D44DA0" w:rsidRPr="00405528" w:rsidRDefault="00D44DA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пункта промывки вагонов</w:t>
            </w:r>
          </w:p>
        </w:tc>
        <w:tc>
          <w:tcPr>
            <w:tcW w:w="3060" w:type="dxa"/>
          </w:tcPr>
          <w:p w:rsidR="00BA63D3" w:rsidRPr="00405528" w:rsidRDefault="00BA63D3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BA63D3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. Чемровка,143</w:t>
            </w:r>
            <w:r w:rsidR="00D44DA0" w:rsidRPr="00405528">
              <w:rPr>
                <w:rFonts w:ascii="Times New Roman" w:hAnsi="Times New Roman" w:cs="Times New Roman"/>
                <w:sz w:val="28"/>
                <w:szCs w:val="28"/>
              </w:rPr>
              <w:t>км ПК 1</w:t>
            </w:r>
          </w:p>
        </w:tc>
        <w:tc>
          <w:tcPr>
            <w:tcW w:w="1080" w:type="dxa"/>
            <w:vAlign w:val="center"/>
          </w:tcPr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73</w:t>
            </w:r>
          </w:p>
          <w:p w:rsidR="00D44DA0" w:rsidRPr="00405528" w:rsidRDefault="00D44DA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58</w:t>
            </w:r>
          </w:p>
        </w:tc>
        <w:tc>
          <w:tcPr>
            <w:tcW w:w="972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1134" w:type="dxa"/>
          </w:tcPr>
          <w:p w:rsidR="00BA63D3" w:rsidRPr="00405528" w:rsidRDefault="00BA63D3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44DA0" w:rsidRPr="00405528" w:rsidRDefault="00D44DA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чугун</w:t>
            </w:r>
          </w:p>
        </w:tc>
      </w:tr>
      <w:tr w:rsidR="00117250" w:rsidRPr="00405528" w:rsidTr="00405528">
        <w:tc>
          <w:tcPr>
            <w:tcW w:w="544" w:type="dxa"/>
            <w:vMerge w:val="restart"/>
          </w:tcPr>
          <w:p w:rsidR="00117250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2624" w:type="dxa"/>
            <w:vMerge w:val="restart"/>
          </w:tcPr>
          <w:p w:rsidR="00117250" w:rsidRPr="00405528" w:rsidRDefault="00117250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ная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 </w:t>
            </w:r>
          </w:p>
          <w:p w:rsidR="00117250" w:rsidRPr="00405528" w:rsidRDefault="0011725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 w:val="restart"/>
          </w:tcPr>
          <w:p w:rsidR="00BA63D3" w:rsidRPr="00405528" w:rsidRDefault="00BA63D3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11725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. Чемровка,142км ПК 5</w:t>
            </w:r>
          </w:p>
        </w:tc>
        <w:tc>
          <w:tcPr>
            <w:tcW w:w="1080" w:type="dxa"/>
            <w:vMerge w:val="restart"/>
            <w:vAlign w:val="center"/>
          </w:tcPr>
          <w:p w:rsidR="00117250" w:rsidRPr="00405528" w:rsidRDefault="0011725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978</w:t>
            </w:r>
          </w:p>
        </w:tc>
        <w:tc>
          <w:tcPr>
            <w:tcW w:w="900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972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134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117250" w:rsidRPr="00405528" w:rsidTr="00405528">
        <w:trPr>
          <w:trHeight w:val="402"/>
        </w:trPr>
        <w:tc>
          <w:tcPr>
            <w:tcW w:w="544" w:type="dxa"/>
            <w:vMerge/>
          </w:tcPr>
          <w:p w:rsidR="00117250" w:rsidRPr="00405528" w:rsidRDefault="0011725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24" w:type="dxa"/>
            <w:vMerge/>
          </w:tcPr>
          <w:p w:rsidR="00117250" w:rsidRPr="00405528" w:rsidRDefault="00117250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  <w:vMerge/>
          </w:tcPr>
          <w:p w:rsidR="00117250" w:rsidRPr="00405528" w:rsidRDefault="00117250" w:rsidP="00D44DA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0" w:type="dxa"/>
            <w:vMerge/>
            <w:vAlign w:val="center"/>
          </w:tcPr>
          <w:p w:rsidR="00117250" w:rsidRPr="00405528" w:rsidRDefault="00117250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0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972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117250" w:rsidRPr="00405528" w:rsidRDefault="00117250" w:rsidP="00D44DA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ь</w:t>
            </w:r>
          </w:p>
        </w:tc>
      </w:tr>
      <w:tr w:rsidR="00117250" w:rsidRPr="00377B0E" w:rsidTr="00405528">
        <w:trPr>
          <w:trHeight w:val="671"/>
        </w:trPr>
        <w:tc>
          <w:tcPr>
            <w:tcW w:w="544" w:type="dxa"/>
          </w:tcPr>
          <w:p w:rsidR="00BA63D3" w:rsidRPr="00405528" w:rsidRDefault="00BA63D3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C1442A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2624" w:type="dxa"/>
          </w:tcPr>
          <w:p w:rsidR="00117250" w:rsidRPr="00405528" w:rsidRDefault="00117250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ооружение-водопроводная</w:t>
            </w:r>
            <w:proofErr w:type="gramEnd"/>
            <w:r w:rsidRPr="00405528">
              <w:rPr>
                <w:rFonts w:ascii="Times New Roman" w:hAnsi="Times New Roman" w:cs="Times New Roman"/>
                <w:sz w:val="28"/>
                <w:szCs w:val="28"/>
              </w:rPr>
              <w:t xml:space="preserve"> сеть </w:t>
            </w:r>
          </w:p>
          <w:p w:rsidR="00117250" w:rsidRPr="00405528" w:rsidRDefault="00117250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0" w:type="dxa"/>
          </w:tcPr>
          <w:p w:rsidR="00BA63D3" w:rsidRPr="00405528" w:rsidRDefault="00BA63D3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117250" w:rsidP="00117250">
            <w:pPr>
              <w:pStyle w:val="ConsPlusNormal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. Чемровка,142км ПК 3</w:t>
            </w:r>
          </w:p>
        </w:tc>
        <w:tc>
          <w:tcPr>
            <w:tcW w:w="1080" w:type="dxa"/>
            <w:vAlign w:val="center"/>
          </w:tcPr>
          <w:p w:rsidR="00117250" w:rsidRPr="00405528" w:rsidRDefault="00B541A6" w:rsidP="00C1442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17250" w:rsidRPr="00405528">
              <w:rPr>
                <w:rFonts w:ascii="Times New Roman" w:hAnsi="Times New Roman" w:cs="Times New Roman"/>
                <w:sz w:val="28"/>
                <w:szCs w:val="28"/>
              </w:rPr>
              <w:t>988</w:t>
            </w:r>
          </w:p>
        </w:tc>
        <w:tc>
          <w:tcPr>
            <w:tcW w:w="900" w:type="dxa"/>
          </w:tcPr>
          <w:p w:rsidR="00BA63D3" w:rsidRPr="00405528" w:rsidRDefault="00BA63D3" w:rsidP="0011725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117250" w:rsidP="0011725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972" w:type="dxa"/>
          </w:tcPr>
          <w:p w:rsidR="00BA63D3" w:rsidRPr="00405528" w:rsidRDefault="00BA63D3" w:rsidP="0011725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117250" w:rsidP="00117250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1134" w:type="dxa"/>
          </w:tcPr>
          <w:p w:rsidR="00BA63D3" w:rsidRPr="00405528" w:rsidRDefault="00BA63D3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250" w:rsidRPr="00405528" w:rsidRDefault="00117250" w:rsidP="00B541A6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5528">
              <w:rPr>
                <w:rFonts w:ascii="Times New Roman" w:hAnsi="Times New Roman" w:cs="Times New Roman"/>
                <w:sz w:val="28"/>
                <w:szCs w:val="28"/>
              </w:rPr>
              <w:t>стал</w:t>
            </w:r>
            <w:r w:rsidR="00B541A6" w:rsidRPr="00405528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</w:p>
        </w:tc>
      </w:tr>
    </w:tbl>
    <w:p w:rsidR="006D0AF1" w:rsidRPr="00405528" w:rsidRDefault="00AC54D4" w:rsidP="00AC54D4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24"/>
          <w:szCs w:val="24"/>
        </w:rPr>
      </w:pPr>
      <w:bookmarkStart w:id="12" w:name="_Toc435480532"/>
      <w:r w:rsidRPr="00405528"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24"/>
          <w:szCs w:val="24"/>
        </w:rPr>
        <w:lastRenderedPageBreak/>
        <w:t>2</w:t>
      </w:r>
      <w:r w:rsidR="006D0AF1" w:rsidRPr="00405528"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24"/>
          <w:szCs w:val="24"/>
        </w:rPr>
        <w:t>. Направления развития централизованных систем водоснабжения</w:t>
      </w:r>
      <w:bookmarkEnd w:id="12"/>
    </w:p>
    <w:p w:rsidR="00D92E1A" w:rsidRPr="00405528" w:rsidRDefault="00D92E1A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1A4893" w:rsidRPr="00405528" w:rsidRDefault="00857CD1" w:rsidP="001A489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05528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1A4893" w:rsidRPr="00405528">
        <w:rPr>
          <w:rFonts w:ascii="Times New Roman" w:hAnsi="Times New Roman" w:cs="Times New Roman"/>
          <w:sz w:val="24"/>
          <w:szCs w:val="24"/>
        </w:rPr>
        <w:t>огласно данным федерального статистического наблюдения численность населения горо</w:t>
      </w:r>
      <w:r w:rsidR="001A4893" w:rsidRPr="00405528">
        <w:rPr>
          <w:rFonts w:ascii="Times New Roman" w:hAnsi="Times New Roman" w:cs="Times New Roman"/>
          <w:sz w:val="24"/>
          <w:szCs w:val="24"/>
        </w:rPr>
        <w:t>д</w:t>
      </w:r>
      <w:r w:rsidR="001A4893" w:rsidRPr="00405528">
        <w:rPr>
          <w:rFonts w:ascii="Times New Roman" w:hAnsi="Times New Roman" w:cs="Times New Roman"/>
          <w:sz w:val="24"/>
          <w:szCs w:val="24"/>
        </w:rPr>
        <w:t>ского округа город Бийск за ряд последних лет имеет тенденцию к снижению (таблица</w:t>
      </w:r>
      <w:r w:rsidR="00C66028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405528">
        <w:rPr>
          <w:rFonts w:ascii="Times New Roman" w:hAnsi="Times New Roman" w:cs="Times New Roman"/>
          <w:sz w:val="24"/>
          <w:szCs w:val="24"/>
        </w:rPr>
        <w:t>1</w:t>
      </w:r>
      <w:r w:rsidR="0066479F" w:rsidRPr="00405528">
        <w:rPr>
          <w:rFonts w:ascii="Times New Roman" w:hAnsi="Times New Roman" w:cs="Times New Roman"/>
          <w:sz w:val="24"/>
          <w:szCs w:val="24"/>
        </w:rPr>
        <w:t>5</w:t>
      </w:r>
      <w:r w:rsidR="0070040A" w:rsidRPr="00405528">
        <w:rPr>
          <w:rFonts w:ascii="Times New Roman" w:hAnsi="Times New Roman" w:cs="Times New Roman"/>
          <w:sz w:val="24"/>
          <w:szCs w:val="24"/>
        </w:rPr>
        <w:t>)</w:t>
      </w:r>
      <w:r w:rsidR="001A4893" w:rsidRPr="00405528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1A4893" w:rsidRPr="00405528" w:rsidRDefault="001A4893" w:rsidP="001A4893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405528">
        <w:rPr>
          <w:rFonts w:ascii="Times New Roman" w:hAnsi="Times New Roman" w:cs="Times New Roman"/>
          <w:sz w:val="24"/>
          <w:szCs w:val="24"/>
        </w:rPr>
        <w:t>1</w:t>
      </w:r>
      <w:r w:rsidR="0066479F" w:rsidRPr="00405528">
        <w:rPr>
          <w:rFonts w:ascii="Times New Roman" w:hAnsi="Times New Roman" w:cs="Times New Roman"/>
          <w:sz w:val="24"/>
          <w:szCs w:val="24"/>
        </w:rPr>
        <w:t>5</w:t>
      </w:r>
    </w:p>
    <w:tbl>
      <w:tblPr>
        <w:tblW w:w="4910" w:type="pct"/>
        <w:tblInd w:w="1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6"/>
        <w:gridCol w:w="842"/>
        <w:gridCol w:w="844"/>
        <w:gridCol w:w="844"/>
        <w:gridCol w:w="841"/>
        <w:gridCol w:w="843"/>
        <w:gridCol w:w="843"/>
        <w:gridCol w:w="841"/>
        <w:gridCol w:w="843"/>
        <w:gridCol w:w="843"/>
        <w:gridCol w:w="843"/>
      </w:tblGrid>
      <w:tr w:rsidR="00A41BEE" w:rsidRPr="00165C31" w:rsidTr="00A41BEE">
        <w:trPr>
          <w:trHeight w:val="374"/>
        </w:trPr>
        <w:tc>
          <w:tcPr>
            <w:tcW w:w="882" w:type="pct"/>
            <w:shd w:val="clear" w:color="auto" w:fill="auto"/>
            <w:noWrap/>
            <w:vAlign w:val="center"/>
            <w:hideMark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13" w:name="_Hlk432977595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казатель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015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6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7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8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9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0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1</w:t>
            </w:r>
          </w:p>
        </w:tc>
        <w:tc>
          <w:tcPr>
            <w:tcW w:w="412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2</w:t>
            </w:r>
          </w:p>
        </w:tc>
        <w:tc>
          <w:tcPr>
            <w:tcW w:w="412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3</w:t>
            </w:r>
          </w:p>
        </w:tc>
        <w:tc>
          <w:tcPr>
            <w:tcW w:w="412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4</w:t>
            </w:r>
          </w:p>
        </w:tc>
      </w:tr>
      <w:bookmarkEnd w:id="13"/>
      <w:tr w:rsidR="00A41BEE" w:rsidRPr="00405528" w:rsidTr="007D784B">
        <w:trPr>
          <w:trHeight w:val="2087"/>
        </w:trPr>
        <w:tc>
          <w:tcPr>
            <w:tcW w:w="882" w:type="pct"/>
            <w:shd w:val="clear" w:color="auto" w:fill="auto"/>
            <w:noWrap/>
            <w:vAlign w:val="bottom"/>
            <w:hideMark/>
          </w:tcPr>
          <w:p w:rsidR="00A41BEE" w:rsidRPr="00165C31" w:rsidRDefault="00A41BEE" w:rsidP="00A41BE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сленность населения г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ского окр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а город Бийск на 1 января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3,5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2,8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1,6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0,9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0,6</w:t>
            </w:r>
          </w:p>
        </w:tc>
        <w:tc>
          <w:tcPr>
            <w:tcW w:w="41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0,3</w:t>
            </w:r>
          </w:p>
        </w:tc>
        <w:tc>
          <w:tcPr>
            <w:tcW w:w="41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8,4</w:t>
            </w:r>
          </w:p>
        </w:tc>
        <w:tc>
          <w:tcPr>
            <w:tcW w:w="412" w:type="pct"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6,4</w:t>
            </w:r>
          </w:p>
        </w:tc>
        <w:tc>
          <w:tcPr>
            <w:tcW w:w="412" w:type="pct"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89,</w:t>
            </w:r>
            <w:r w:rsidR="00060485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12" w:type="pct"/>
            <w:vAlign w:val="center"/>
          </w:tcPr>
          <w:p w:rsidR="00A41BEE" w:rsidRPr="00405528" w:rsidRDefault="00E21E51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88,8</w:t>
            </w:r>
          </w:p>
        </w:tc>
      </w:tr>
    </w:tbl>
    <w:p w:rsidR="001A4893" w:rsidRPr="00405528" w:rsidRDefault="001A4893" w:rsidP="001A4893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F7977" w:rsidRPr="00405528" w:rsidRDefault="00FF7977" w:rsidP="00FF7977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Генеральным планом городского округа город Бийск к 2042 году предусмотрен ввод в эк</w:t>
      </w:r>
      <w:r w:rsidRPr="00405528">
        <w:rPr>
          <w:rFonts w:ascii="Times New Roman" w:hAnsi="Times New Roman" w:cs="Times New Roman"/>
          <w:sz w:val="24"/>
          <w:szCs w:val="24"/>
        </w:rPr>
        <w:t>с</w:t>
      </w:r>
      <w:r w:rsidRPr="00405528">
        <w:rPr>
          <w:rFonts w:ascii="Times New Roman" w:hAnsi="Times New Roman" w:cs="Times New Roman"/>
          <w:sz w:val="24"/>
          <w:szCs w:val="24"/>
        </w:rPr>
        <w:t>плуатацию нового жилья в размере не менее 867,7 тыс. кв</w:t>
      </w:r>
      <w:proofErr w:type="gramStart"/>
      <w:r w:rsidRPr="00405528">
        <w:rPr>
          <w:rFonts w:ascii="Times New Roman" w:hAnsi="Times New Roman" w:cs="Times New Roman"/>
          <w:sz w:val="24"/>
          <w:szCs w:val="24"/>
        </w:rPr>
        <w:t>.м</w:t>
      </w:r>
      <w:proofErr w:type="gramEnd"/>
      <w:r w:rsidRPr="00405528">
        <w:rPr>
          <w:rFonts w:ascii="Times New Roman" w:hAnsi="Times New Roman" w:cs="Times New Roman"/>
          <w:sz w:val="24"/>
          <w:szCs w:val="24"/>
        </w:rPr>
        <w:t>, среднегодовой темп ввода жилья с</w:t>
      </w:r>
      <w:r w:rsidRPr="00405528">
        <w:rPr>
          <w:rFonts w:ascii="Times New Roman" w:hAnsi="Times New Roman" w:cs="Times New Roman"/>
          <w:sz w:val="24"/>
          <w:szCs w:val="24"/>
        </w:rPr>
        <w:t>о</w:t>
      </w:r>
      <w:r w:rsidRPr="00405528">
        <w:rPr>
          <w:rFonts w:ascii="Times New Roman" w:hAnsi="Times New Roman" w:cs="Times New Roman"/>
          <w:sz w:val="24"/>
          <w:szCs w:val="24"/>
        </w:rPr>
        <w:t>ставляет не менее 43,4 тыс. кв.м. Согласно данным федерального статистического наблюдения среднегодовые темпы ввода нового жилья в городском округе город Бийск в 2014-2023 гг. соста</w:t>
      </w:r>
      <w:r w:rsidRPr="00405528">
        <w:rPr>
          <w:rFonts w:ascii="Times New Roman" w:hAnsi="Times New Roman" w:cs="Times New Roman"/>
          <w:sz w:val="24"/>
          <w:szCs w:val="24"/>
        </w:rPr>
        <w:t>в</w:t>
      </w:r>
      <w:r w:rsidRPr="00405528">
        <w:rPr>
          <w:rFonts w:ascii="Times New Roman" w:hAnsi="Times New Roman" w:cs="Times New Roman"/>
          <w:sz w:val="24"/>
          <w:szCs w:val="24"/>
        </w:rPr>
        <w:t>ляли 55,86 тыс. кв.м (таблица 16).</w:t>
      </w:r>
    </w:p>
    <w:p w:rsidR="001A4893" w:rsidRPr="00405528" w:rsidRDefault="001A4893" w:rsidP="001A4893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C66028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="0070040A" w:rsidRPr="00405528">
        <w:rPr>
          <w:rFonts w:ascii="Times New Roman" w:hAnsi="Times New Roman" w:cs="Times New Roman"/>
          <w:sz w:val="24"/>
          <w:szCs w:val="24"/>
        </w:rPr>
        <w:t>1</w:t>
      </w:r>
      <w:r w:rsidR="0066479F" w:rsidRPr="00405528">
        <w:rPr>
          <w:rFonts w:ascii="Times New Roman" w:hAnsi="Times New Roman" w:cs="Times New Roman"/>
          <w:sz w:val="24"/>
          <w:szCs w:val="24"/>
        </w:rPr>
        <w:t>6</w:t>
      </w:r>
    </w:p>
    <w:tbl>
      <w:tblPr>
        <w:tblW w:w="496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1"/>
        <w:gridCol w:w="810"/>
        <w:gridCol w:w="809"/>
        <w:gridCol w:w="809"/>
        <w:gridCol w:w="809"/>
        <w:gridCol w:w="809"/>
        <w:gridCol w:w="809"/>
        <w:gridCol w:w="809"/>
        <w:gridCol w:w="809"/>
        <w:gridCol w:w="809"/>
        <w:gridCol w:w="805"/>
      </w:tblGrid>
      <w:tr w:rsidR="00A41BEE" w:rsidRPr="00165C31" w:rsidTr="00CE0AC8">
        <w:trPr>
          <w:trHeight w:val="488"/>
        </w:trPr>
        <w:tc>
          <w:tcPr>
            <w:tcW w:w="1092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казатель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5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6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7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8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9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0</w:t>
            </w:r>
          </w:p>
        </w:tc>
        <w:tc>
          <w:tcPr>
            <w:tcW w:w="391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1</w:t>
            </w:r>
          </w:p>
        </w:tc>
        <w:tc>
          <w:tcPr>
            <w:tcW w:w="391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2</w:t>
            </w:r>
          </w:p>
        </w:tc>
        <w:tc>
          <w:tcPr>
            <w:tcW w:w="391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3</w:t>
            </w:r>
          </w:p>
        </w:tc>
        <w:tc>
          <w:tcPr>
            <w:tcW w:w="389" w:type="pct"/>
            <w:vAlign w:val="center"/>
          </w:tcPr>
          <w:p w:rsidR="00A41BEE" w:rsidRPr="00165C31" w:rsidRDefault="00A41BEE" w:rsidP="00A41BEE">
            <w:pPr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4</w:t>
            </w:r>
          </w:p>
        </w:tc>
      </w:tr>
      <w:tr w:rsidR="00CE0AC8" w:rsidRPr="00405528" w:rsidTr="00CE0AC8">
        <w:trPr>
          <w:trHeight w:val="300"/>
        </w:trPr>
        <w:tc>
          <w:tcPr>
            <w:tcW w:w="1092" w:type="pct"/>
            <w:shd w:val="clear" w:color="auto" w:fill="auto"/>
            <w:noWrap/>
            <w:vAlign w:val="center"/>
            <w:hideMark/>
          </w:tcPr>
          <w:p w:rsidR="00CE0AC8" w:rsidRPr="00165C31" w:rsidRDefault="00CE0AC8" w:rsidP="00A41BE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нового жилья в городском округе город Бийск, тыс. кв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.м</w:t>
            </w:r>
            <w:proofErr w:type="gramEnd"/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6,1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75,9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4,5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3,2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9,5</w:t>
            </w:r>
          </w:p>
        </w:tc>
        <w:tc>
          <w:tcPr>
            <w:tcW w:w="391" w:type="pct"/>
            <w:shd w:val="clear" w:color="auto" w:fill="auto"/>
            <w:noWrap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6,6</w:t>
            </w:r>
          </w:p>
        </w:tc>
        <w:tc>
          <w:tcPr>
            <w:tcW w:w="391" w:type="pct"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2,4</w:t>
            </w:r>
          </w:p>
        </w:tc>
        <w:tc>
          <w:tcPr>
            <w:tcW w:w="391" w:type="pct"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,3</w:t>
            </w:r>
          </w:p>
        </w:tc>
        <w:tc>
          <w:tcPr>
            <w:tcW w:w="391" w:type="pct"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6,2</w:t>
            </w:r>
          </w:p>
        </w:tc>
        <w:tc>
          <w:tcPr>
            <w:tcW w:w="389" w:type="pct"/>
            <w:vAlign w:val="center"/>
          </w:tcPr>
          <w:p w:rsidR="00CE0AC8" w:rsidRPr="00165C31" w:rsidRDefault="00CE0AC8" w:rsidP="00CE0A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6,6</w:t>
            </w:r>
          </w:p>
        </w:tc>
      </w:tr>
    </w:tbl>
    <w:p w:rsidR="00FF7977" w:rsidRPr="00405528" w:rsidRDefault="00FF7977" w:rsidP="001A4893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</w:p>
    <w:p w:rsidR="001A4893" w:rsidRPr="00A331BB" w:rsidRDefault="001A4893" w:rsidP="001A489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331BB">
        <w:rPr>
          <w:rFonts w:ascii="Times New Roman" w:hAnsi="Times New Roman" w:cs="Times New Roman"/>
          <w:sz w:val="28"/>
          <w:szCs w:val="28"/>
        </w:rPr>
        <w:t>Учитывая приведенные выше показатели динамики численности населения и динамики ввода нового жилья в городском округе город Бийск представляется цел</w:t>
      </w:r>
      <w:r w:rsidRPr="00A331BB">
        <w:rPr>
          <w:rFonts w:ascii="Times New Roman" w:hAnsi="Times New Roman" w:cs="Times New Roman"/>
          <w:sz w:val="28"/>
          <w:szCs w:val="28"/>
        </w:rPr>
        <w:t>е</w:t>
      </w:r>
      <w:r w:rsidRPr="00A331BB">
        <w:rPr>
          <w:rFonts w:ascii="Times New Roman" w:hAnsi="Times New Roman" w:cs="Times New Roman"/>
          <w:sz w:val="28"/>
          <w:szCs w:val="28"/>
        </w:rPr>
        <w:t>сообразным рассмотреть</w:t>
      </w:r>
      <w:proofErr w:type="gramEnd"/>
      <w:r w:rsidRPr="00A331BB">
        <w:rPr>
          <w:rFonts w:ascii="Times New Roman" w:hAnsi="Times New Roman" w:cs="Times New Roman"/>
          <w:sz w:val="28"/>
          <w:szCs w:val="28"/>
        </w:rPr>
        <w:t xml:space="preserve"> 2 варианта развития системы водоснабжения. Вариант №</w:t>
      </w:r>
      <w:r w:rsidR="00E21E51">
        <w:rPr>
          <w:rFonts w:ascii="Times New Roman" w:hAnsi="Times New Roman" w:cs="Times New Roman"/>
          <w:sz w:val="28"/>
          <w:szCs w:val="28"/>
        </w:rPr>
        <w:t xml:space="preserve"> </w:t>
      </w:r>
      <w:r w:rsidRPr="00A331BB">
        <w:rPr>
          <w:rFonts w:ascii="Times New Roman" w:hAnsi="Times New Roman" w:cs="Times New Roman"/>
          <w:sz w:val="28"/>
          <w:szCs w:val="28"/>
        </w:rPr>
        <w:t>1 предусматривает развитие системы водоснабжения в соответствии с показателями динамики численности населения и строительства нового жилья, предусмотренн</w:t>
      </w:r>
      <w:r w:rsidRPr="00A331BB">
        <w:rPr>
          <w:rFonts w:ascii="Times New Roman" w:hAnsi="Times New Roman" w:cs="Times New Roman"/>
          <w:sz w:val="28"/>
          <w:szCs w:val="28"/>
        </w:rPr>
        <w:t>ы</w:t>
      </w:r>
      <w:r w:rsidRPr="00A331BB">
        <w:rPr>
          <w:rFonts w:ascii="Times New Roman" w:hAnsi="Times New Roman" w:cs="Times New Roman"/>
          <w:sz w:val="28"/>
          <w:szCs w:val="28"/>
        </w:rPr>
        <w:t>ми в Генеральном плане городского округа город Бийск. Учитывая, что расчетный срок Генерального плана – 20</w:t>
      </w:r>
      <w:r w:rsidR="00FF7977" w:rsidRPr="00A331BB">
        <w:rPr>
          <w:rFonts w:ascii="Times New Roman" w:hAnsi="Times New Roman" w:cs="Times New Roman"/>
          <w:sz w:val="28"/>
          <w:szCs w:val="28"/>
        </w:rPr>
        <w:t>42</w:t>
      </w:r>
      <w:r w:rsidRPr="00A331BB">
        <w:rPr>
          <w:rFonts w:ascii="Times New Roman" w:hAnsi="Times New Roman" w:cs="Times New Roman"/>
          <w:sz w:val="28"/>
          <w:szCs w:val="28"/>
        </w:rPr>
        <w:t xml:space="preserve"> год, а период действия Сх</w:t>
      </w:r>
      <w:r w:rsidR="00CF68FE" w:rsidRPr="00A331BB">
        <w:rPr>
          <w:rFonts w:ascii="Times New Roman" w:hAnsi="Times New Roman" w:cs="Times New Roman"/>
          <w:sz w:val="28"/>
          <w:szCs w:val="28"/>
        </w:rPr>
        <w:t>емы водоснабжения огр</w:t>
      </w:r>
      <w:r w:rsidR="00CF68FE" w:rsidRPr="00A331BB">
        <w:rPr>
          <w:rFonts w:ascii="Times New Roman" w:hAnsi="Times New Roman" w:cs="Times New Roman"/>
          <w:sz w:val="28"/>
          <w:szCs w:val="28"/>
        </w:rPr>
        <w:t>а</w:t>
      </w:r>
      <w:r w:rsidR="00CF68FE" w:rsidRPr="00A331BB">
        <w:rPr>
          <w:rFonts w:ascii="Times New Roman" w:hAnsi="Times New Roman" w:cs="Times New Roman"/>
          <w:sz w:val="28"/>
          <w:szCs w:val="28"/>
        </w:rPr>
        <w:t>ничен 2035</w:t>
      </w:r>
      <w:r w:rsidRPr="00A331BB">
        <w:rPr>
          <w:rFonts w:ascii="Times New Roman" w:hAnsi="Times New Roman" w:cs="Times New Roman"/>
          <w:sz w:val="28"/>
          <w:szCs w:val="28"/>
        </w:rPr>
        <w:t xml:space="preserve"> годом, предполагается, что основные социальные, демографические и технико-экономические показатели развития городского округа город Бийск в 2030 году будут близк</w:t>
      </w:r>
      <w:r w:rsidR="00CF68FE" w:rsidRPr="00A331BB">
        <w:rPr>
          <w:rFonts w:ascii="Times New Roman" w:hAnsi="Times New Roman" w:cs="Times New Roman"/>
          <w:sz w:val="28"/>
          <w:szCs w:val="28"/>
        </w:rPr>
        <w:t>и к аналогичным показателям 2035</w:t>
      </w:r>
      <w:r w:rsidRPr="00A331BB">
        <w:rPr>
          <w:rFonts w:ascii="Times New Roman" w:hAnsi="Times New Roman" w:cs="Times New Roman"/>
          <w:sz w:val="28"/>
          <w:szCs w:val="28"/>
        </w:rPr>
        <w:t xml:space="preserve"> года.</w:t>
      </w:r>
    </w:p>
    <w:p w:rsidR="00D92E1A" w:rsidRPr="00A331BB" w:rsidRDefault="001A4893" w:rsidP="001A489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331BB">
        <w:rPr>
          <w:rFonts w:ascii="Times New Roman" w:hAnsi="Times New Roman" w:cs="Times New Roman"/>
          <w:sz w:val="28"/>
          <w:szCs w:val="28"/>
        </w:rPr>
        <w:t>Вариант №</w:t>
      </w:r>
      <w:r w:rsidR="00E21E51">
        <w:rPr>
          <w:rFonts w:ascii="Times New Roman" w:hAnsi="Times New Roman" w:cs="Times New Roman"/>
          <w:sz w:val="28"/>
          <w:szCs w:val="28"/>
        </w:rPr>
        <w:t xml:space="preserve"> </w:t>
      </w:r>
      <w:r w:rsidRPr="00A331BB">
        <w:rPr>
          <w:rFonts w:ascii="Times New Roman" w:hAnsi="Times New Roman" w:cs="Times New Roman"/>
          <w:sz w:val="28"/>
          <w:szCs w:val="28"/>
        </w:rPr>
        <w:t>2 предусматривает развитие системы водоснабжения в соответствии с фактически сложившимися в период с 20</w:t>
      </w:r>
      <w:r w:rsidR="009C3ABA">
        <w:rPr>
          <w:rFonts w:ascii="Times New Roman" w:hAnsi="Times New Roman" w:cs="Times New Roman"/>
          <w:sz w:val="28"/>
          <w:szCs w:val="28"/>
        </w:rPr>
        <w:t>15</w:t>
      </w:r>
      <w:r w:rsidR="00CF68FE" w:rsidRPr="00A331BB">
        <w:rPr>
          <w:rFonts w:ascii="Times New Roman" w:hAnsi="Times New Roman" w:cs="Times New Roman"/>
          <w:sz w:val="28"/>
          <w:szCs w:val="28"/>
        </w:rPr>
        <w:t xml:space="preserve"> по 20</w:t>
      </w:r>
      <w:r w:rsidR="00FF7977" w:rsidRPr="00A331BB">
        <w:rPr>
          <w:rFonts w:ascii="Times New Roman" w:hAnsi="Times New Roman" w:cs="Times New Roman"/>
          <w:sz w:val="28"/>
          <w:szCs w:val="28"/>
        </w:rPr>
        <w:t>2</w:t>
      </w:r>
      <w:r w:rsidR="009C3ABA">
        <w:rPr>
          <w:rFonts w:ascii="Times New Roman" w:hAnsi="Times New Roman" w:cs="Times New Roman"/>
          <w:sz w:val="28"/>
          <w:szCs w:val="28"/>
        </w:rPr>
        <w:t>4</w:t>
      </w:r>
      <w:r w:rsidRPr="00A331BB">
        <w:rPr>
          <w:rFonts w:ascii="Times New Roman" w:hAnsi="Times New Roman" w:cs="Times New Roman"/>
          <w:sz w:val="28"/>
          <w:szCs w:val="28"/>
        </w:rPr>
        <w:t xml:space="preserve"> гг. показателями динамики численности населения и строительства нового жилья. </w:t>
      </w:r>
    </w:p>
    <w:p w:rsidR="00D92E1A" w:rsidRPr="00405528" w:rsidRDefault="00D92E1A" w:rsidP="00D92E1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Обеспечение населения чистой питьевой водой нормативного качества, бе</w:t>
      </w:r>
      <w:r w:rsidRPr="00405528">
        <w:rPr>
          <w:rFonts w:ascii="Times New Roman" w:hAnsi="Times New Roman" w:cs="Times New Roman"/>
          <w:sz w:val="28"/>
          <w:szCs w:val="28"/>
        </w:rPr>
        <w:t>з</w:t>
      </w:r>
      <w:r w:rsidRPr="00405528">
        <w:rPr>
          <w:rFonts w:ascii="Times New Roman" w:hAnsi="Times New Roman" w:cs="Times New Roman"/>
          <w:sz w:val="28"/>
          <w:szCs w:val="28"/>
        </w:rPr>
        <w:t xml:space="preserve">опасность водопользования являются приоритетными, лежат в основе здоровья и благополучия человека. Целью развития системы водоснабжения городского округа город Бийск является достижение целевых показателей, определенных в разделе 7 </w:t>
      </w:r>
      <w:r w:rsidRPr="00405528">
        <w:rPr>
          <w:rFonts w:ascii="Times New Roman" w:hAnsi="Times New Roman" w:cs="Times New Roman"/>
          <w:sz w:val="28"/>
          <w:szCs w:val="28"/>
        </w:rPr>
        <w:lastRenderedPageBreak/>
        <w:t>Схемы. Наиболее важным из них является гарантированное обеспечение водой п</w:t>
      </w:r>
      <w:r w:rsidRPr="00405528">
        <w:rPr>
          <w:rFonts w:ascii="Times New Roman" w:hAnsi="Times New Roman" w:cs="Times New Roman"/>
          <w:sz w:val="28"/>
          <w:szCs w:val="28"/>
        </w:rPr>
        <w:t>и</w:t>
      </w:r>
      <w:r w:rsidRPr="00405528">
        <w:rPr>
          <w:rFonts w:ascii="Times New Roman" w:hAnsi="Times New Roman" w:cs="Times New Roman"/>
          <w:sz w:val="28"/>
          <w:szCs w:val="28"/>
        </w:rPr>
        <w:t>тьевого качества существующих и перспективных потребителей.</w:t>
      </w:r>
    </w:p>
    <w:p w:rsidR="00D92E1A" w:rsidRPr="00405528" w:rsidRDefault="00D92E1A" w:rsidP="00D92E1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Для этого Схемой предусмотрен ряд основных направлений развития системы водоснабжения в городском округе город Бийск.</w:t>
      </w:r>
    </w:p>
    <w:p w:rsidR="00764F29" w:rsidRPr="00405528" w:rsidRDefault="00764F29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1. Расширение артезианских водозаборов для улучшения водоснабжения.</w:t>
      </w:r>
    </w:p>
    <w:p w:rsidR="00764F29" w:rsidRPr="00405528" w:rsidRDefault="00764F29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2. Модернизация водозаборных сооружений</w:t>
      </w:r>
      <w:r w:rsidR="006B402D" w:rsidRPr="00405528">
        <w:rPr>
          <w:rFonts w:ascii="Times New Roman" w:hAnsi="Times New Roman" w:cs="Times New Roman"/>
          <w:sz w:val="28"/>
          <w:szCs w:val="28"/>
        </w:rPr>
        <w:t>.</w:t>
      </w:r>
    </w:p>
    <w:p w:rsidR="00764F29" w:rsidRPr="00405528" w:rsidRDefault="006B402D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3</w:t>
      </w:r>
      <w:r w:rsidR="00764F29" w:rsidRPr="00405528">
        <w:rPr>
          <w:rFonts w:ascii="Times New Roman" w:hAnsi="Times New Roman" w:cs="Times New Roman"/>
          <w:sz w:val="28"/>
          <w:szCs w:val="28"/>
        </w:rPr>
        <w:t xml:space="preserve">. Внедрение системы </w:t>
      </w:r>
      <w:r w:rsidRPr="00405528">
        <w:rPr>
          <w:rFonts w:ascii="Times New Roman" w:hAnsi="Times New Roman" w:cs="Times New Roman"/>
          <w:sz w:val="28"/>
          <w:szCs w:val="28"/>
        </w:rPr>
        <w:t>диспетчеризации</w:t>
      </w:r>
      <w:r w:rsidR="00764F29" w:rsidRPr="00405528">
        <w:rPr>
          <w:rFonts w:ascii="Times New Roman" w:hAnsi="Times New Roman" w:cs="Times New Roman"/>
          <w:sz w:val="28"/>
          <w:szCs w:val="28"/>
        </w:rPr>
        <w:t xml:space="preserve"> и автоматизированной системы упра</w:t>
      </w:r>
      <w:r w:rsidR="00764F29" w:rsidRPr="00405528">
        <w:rPr>
          <w:rFonts w:ascii="Times New Roman" w:hAnsi="Times New Roman" w:cs="Times New Roman"/>
          <w:sz w:val="28"/>
          <w:szCs w:val="28"/>
        </w:rPr>
        <w:t>в</w:t>
      </w:r>
      <w:r w:rsidR="00764F29" w:rsidRPr="00405528">
        <w:rPr>
          <w:rFonts w:ascii="Times New Roman" w:hAnsi="Times New Roman" w:cs="Times New Roman"/>
          <w:sz w:val="28"/>
          <w:szCs w:val="28"/>
        </w:rPr>
        <w:t>ления технологическими процессами.</w:t>
      </w:r>
    </w:p>
    <w:p w:rsidR="00764F29" w:rsidRPr="00405528" w:rsidRDefault="006B402D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4. Поэтапная реконструкция изношенных сетей водоснабжения, имеющих большой износ и строительство новых, с использованием современных технологий и материалов.</w:t>
      </w:r>
    </w:p>
    <w:p w:rsidR="00764F29" w:rsidRPr="00405528" w:rsidRDefault="006B402D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5. Закольцовка сетей водоснабжения всех населенных пунктов</w:t>
      </w:r>
      <w:r w:rsidR="00764F29" w:rsidRPr="00405528">
        <w:rPr>
          <w:rFonts w:ascii="Times New Roman" w:hAnsi="Times New Roman" w:cs="Times New Roman"/>
          <w:sz w:val="28"/>
          <w:szCs w:val="28"/>
        </w:rPr>
        <w:t>.</w:t>
      </w:r>
    </w:p>
    <w:p w:rsidR="006B402D" w:rsidRPr="00377B0E" w:rsidRDefault="003D4A4C" w:rsidP="00764F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6.</w:t>
      </w:r>
      <w:r w:rsidR="006B402D" w:rsidRPr="00405528">
        <w:rPr>
          <w:rFonts w:ascii="Times New Roman" w:hAnsi="Times New Roman" w:cs="Times New Roman"/>
          <w:sz w:val="28"/>
          <w:szCs w:val="28"/>
        </w:rPr>
        <w:t>Обеспечение подключения новых потребителей к системам централизованн</w:t>
      </w:r>
      <w:r w:rsidR="006B402D" w:rsidRPr="00405528">
        <w:rPr>
          <w:rFonts w:ascii="Times New Roman" w:hAnsi="Times New Roman" w:cs="Times New Roman"/>
          <w:sz w:val="28"/>
          <w:szCs w:val="28"/>
        </w:rPr>
        <w:t>о</w:t>
      </w:r>
      <w:r w:rsidR="006B402D" w:rsidRPr="00405528">
        <w:rPr>
          <w:rFonts w:ascii="Times New Roman" w:hAnsi="Times New Roman" w:cs="Times New Roman"/>
          <w:sz w:val="28"/>
          <w:szCs w:val="28"/>
        </w:rPr>
        <w:t>го водоснабжения.</w:t>
      </w:r>
    </w:p>
    <w:p w:rsidR="00D92E1A" w:rsidRPr="00377B0E" w:rsidRDefault="00D92E1A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92E1A" w:rsidRPr="00377B0E" w:rsidRDefault="00D92E1A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D0AF1" w:rsidRPr="00405528" w:rsidRDefault="000E64A6" w:rsidP="000E64A6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14" w:name="_Toc435480533"/>
      <w:r w:rsidRPr="00405528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3</w:t>
      </w:r>
      <w:r w:rsidR="006D0AF1" w:rsidRPr="00405528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. Баланс водоснабжения и потребления горячей, питьевой, технической воды</w:t>
      </w:r>
      <w:bookmarkEnd w:id="14"/>
    </w:p>
    <w:p w:rsidR="00FB0AE8" w:rsidRPr="00405528" w:rsidRDefault="00FB0AE8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 xml:space="preserve">Баланс потребления товаров и услуг организаций водоснабжения </w:t>
      </w:r>
      <w:proofErr w:type="gramStart"/>
      <w:r w:rsidRPr="00405528">
        <w:rPr>
          <w:rFonts w:ascii="Times New Roman" w:hAnsi="Times New Roman" w:cs="Times New Roman"/>
          <w:sz w:val="28"/>
          <w:szCs w:val="28"/>
        </w:rPr>
        <w:t>играет важное значение</w:t>
      </w:r>
      <w:proofErr w:type="gramEnd"/>
      <w:r w:rsidRPr="00405528">
        <w:rPr>
          <w:rFonts w:ascii="Times New Roman" w:hAnsi="Times New Roman" w:cs="Times New Roman"/>
          <w:sz w:val="28"/>
          <w:szCs w:val="28"/>
        </w:rPr>
        <w:t xml:space="preserve"> при разработке схемы водоснабжения. Во-первых, объемы потребления должны быть обеспечены соответствующими производственными мощностями р</w:t>
      </w:r>
      <w:r w:rsidRPr="00405528">
        <w:rPr>
          <w:rFonts w:ascii="Times New Roman" w:hAnsi="Times New Roman" w:cs="Times New Roman"/>
          <w:sz w:val="28"/>
          <w:szCs w:val="28"/>
        </w:rPr>
        <w:t>е</w:t>
      </w:r>
      <w:r w:rsidRPr="00405528">
        <w:rPr>
          <w:rFonts w:ascii="Times New Roman" w:hAnsi="Times New Roman" w:cs="Times New Roman"/>
          <w:sz w:val="28"/>
          <w:szCs w:val="28"/>
        </w:rPr>
        <w:t>сурсоснабжающих организаций. Системы водоснабжения должны обеспечивать п</w:t>
      </w:r>
      <w:r w:rsidRPr="00405528">
        <w:rPr>
          <w:rFonts w:ascii="Times New Roman" w:hAnsi="Times New Roman" w:cs="Times New Roman"/>
          <w:sz w:val="28"/>
          <w:szCs w:val="28"/>
        </w:rPr>
        <w:t>о</w:t>
      </w:r>
      <w:r w:rsidRPr="00405528">
        <w:rPr>
          <w:rFonts w:ascii="Times New Roman" w:hAnsi="Times New Roman" w:cs="Times New Roman"/>
          <w:sz w:val="28"/>
          <w:szCs w:val="28"/>
        </w:rPr>
        <w:t>требителей товарами и услугами в соответствии с требованиями к их качеству, в том числе круглосуточное и бесперебойное снабжение. Во-вторых, прогнозные объемы потребления воды должны учитываться при расчете тарифов, которые являются о</w:t>
      </w:r>
      <w:r w:rsidRPr="00405528">
        <w:rPr>
          <w:rFonts w:ascii="Times New Roman" w:hAnsi="Times New Roman" w:cs="Times New Roman"/>
          <w:sz w:val="28"/>
          <w:szCs w:val="28"/>
        </w:rPr>
        <w:t>д</w:t>
      </w:r>
      <w:r w:rsidRPr="00405528">
        <w:rPr>
          <w:rFonts w:ascii="Times New Roman" w:hAnsi="Times New Roman" w:cs="Times New Roman"/>
          <w:sz w:val="28"/>
          <w:szCs w:val="28"/>
        </w:rPr>
        <w:t>ним из основных источников финансирования инвестиционных программ ресурсо</w:t>
      </w:r>
      <w:r w:rsidRPr="00405528">
        <w:rPr>
          <w:rFonts w:ascii="Times New Roman" w:hAnsi="Times New Roman" w:cs="Times New Roman"/>
          <w:sz w:val="28"/>
          <w:szCs w:val="28"/>
        </w:rPr>
        <w:t>с</w:t>
      </w:r>
      <w:r w:rsidRPr="00405528">
        <w:rPr>
          <w:rFonts w:ascii="Times New Roman" w:hAnsi="Times New Roman" w:cs="Times New Roman"/>
          <w:sz w:val="28"/>
          <w:szCs w:val="28"/>
        </w:rPr>
        <w:t xml:space="preserve">набжающих организаций. </w:t>
      </w: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Для оценки перспективного баланса водоснабжения и потребления воды был проанализирован сложившийся уровень потребления товаров и услуг ресурсосна</w:t>
      </w:r>
      <w:r w:rsidRPr="00405528">
        <w:rPr>
          <w:rFonts w:ascii="Times New Roman" w:hAnsi="Times New Roman" w:cs="Times New Roman"/>
          <w:sz w:val="28"/>
          <w:szCs w:val="28"/>
        </w:rPr>
        <w:t>б</w:t>
      </w:r>
      <w:r w:rsidRPr="00405528">
        <w:rPr>
          <w:rFonts w:ascii="Times New Roman" w:hAnsi="Times New Roman" w:cs="Times New Roman"/>
          <w:sz w:val="28"/>
          <w:szCs w:val="28"/>
        </w:rPr>
        <w:t xml:space="preserve">жающих организаций. </w:t>
      </w: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овокупное потребление воды определяется как сумма потребления по всем к</w:t>
      </w:r>
      <w:r w:rsidRPr="00405528">
        <w:rPr>
          <w:rFonts w:ascii="Times New Roman" w:hAnsi="Times New Roman" w:cs="Times New Roman"/>
          <w:sz w:val="28"/>
          <w:szCs w:val="28"/>
        </w:rPr>
        <w:t>а</w:t>
      </w:r>
      <w:r w:rsidRPr="00405528">
        <w:rPr>
          <w:rFonts w:ascii="Times New Roman" w:hAnsi="Times New Roman" w:cs="Times New Roman"/>
          <w:sz w:val="28"/>
          <w:szCs w:val="28"/>
        </w:rPr>
        <w:t>тегориям потребителей. Оценка совокупного потребления для целей схемы вод</w:t>
      </w:r>
      <w:r w:rsidRPr="00405528">
        <w:rPr>
          <w:rFonts w:ascii="Times New Roman" w:hAnsi="Times New Roman" w:cs="Times New Roman"/>
          <w:sz w:val="28"/>
          <w:szCs w:val="28"/>
        </w:rPr>
        <w:t>о</w:t>
      </w:r>
      <w:r w:rsidRPr="00405528">
        <w:rPr>
          <w:rFonts w:ascii="Times New Roman" w:hAnsi="Times New Roman" w:cs="Times New Roman"/>
          <w:sz w:val="28"/>
          <w:szCs w:val="28"/>
        </w:rPr>
        <w:t>снабжения проводится по трем основным категориям:</w:t>
      </w: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- население;</w:t>
      </w: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- бюджетные учреждения;</w:t>
      </w:r>
    </w:p>
    <w:p w:rsidR="00FB0AE8" w:rsidRPr="00405528" w:rsidRDefault="00FB0AE8" w:rsidP="00FB0AE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- прочие предприятия и организации.</w:t>
      </w:r>
    </w:p>
    <w:p w:rsidR="00A408E7" w:rsidRPr="00405528" w:rsidRDefault="00A408E7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Преобладающая доля в структуре потребления воды приходится на категорию потребителей «Население». На долю этой</w:t>
      </w:r>
      <w:r w:rsidR="00D76B59" w:rsidRPr="00405528">
        <w:rPr>
          <w:rFonts w:ascii="Times New Roman" w:hAnsi="Times New Roman" w:cs="Times New Roman"/>
          <w:sz w:val="28"/>
          <w:szCs w:val="28"/>
        </w:rPr>
        <w:t xml:space="preserve"> категории за период 201</w:t>
      </w:r>
      <w:r w:rsidR="00FF7977" w:rsidRPr="00405528">
        <w:rPr>
          <w:rFonts w:ascii="Times New Roman" w:hAnsi="Times New Roman" w:cs="Times New Roman"/>
          <w:sz w:val="28"/>
          <w:szCs w:val="28"/>
        </w:rPr>
        <w:t>9</w:t>
      </w:r>
      <w:r w:rsidR="00CF68FE" w:rsidRPr="00405528">
        <w:rPr>
          <w:rFonts w:ascii="Times New Roman" w:hAnsi="Times New Roman" w:cs="Times New Roman"/>
          <w:sz w:val="28"/>
          <w:szCs w:val="28"/>
        </w:rPr>
        <w:t xml:space="preserve"> – 202</w:t>
      </w:r>
      <w:r w:rsidR="005D1AAC">
        <w:rPr>
          <w:rFonts w:ascii="Times New Roman" w:hAnsi="Times New Roman" w:cs="Times New Roman"/>
          <w:sz w:val="28"/>
          <w:szCs w:val="28"/>
        </w:rPr>
        <w:t xml:space="preserve">4 </w:t>
      </w:r>
      <w:r w:rsidRPr="00405528">
        <w:rPr>
          <w:rFonts w:ascii="Times New Roman" w:hAnsi="Times New Roman" w:cs="Times New Roman"/>
          <w:sz w:val="28"/>
          <w:szCs w:val="28"/>
        </w:rPr>
        <w:t>гг. пр</w:t>
      </w:r>
      <w:r w:rsidRPr="00405528">
        <w:rPr>
          <w:rFonts w:ascii="Times New Roman" w:hAnsi="Times New Roman" w:cs="Times New Roman"/>
          <w:sz w:val="28"/>
          <w:szCs w:val="28"/>
        </w:rPr>
        <w:t>и</w:t>
      </w:r>
      <w:r w:rsidRPr="00405528">
        <w:rPr>
          <w:rFonts w:ascii="Times New Roman" w:hAnsi="Times New Roman" w:cs="Times New Roman"/>
          <w:sz w:val="28"/>
          <w:szCs w:val="28"/>
        </w:rPr>
        <w:t>ходится свыше 2/3 всего объема потребления воды в городском округе.</w:t>
      </w:r>
    </w:p>
    <w:p w:rsidR="00A408E7" w:rsidRPr="00405528" w:rsidRDefault="00A408E7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Учитывая сложившееся соотношение, можно констатировать, что во многом потребление услуг водоснабжении населением будет играть одну из определяющих ролей в совокупном производстве и потреблении данного коммунального ресурса на срок реализации схемы водоснабжения.</w:t>
      </w:r>
    </w:p>
    <w:p w:rsidR="00276C57" w:rsidRPr="00405528" w:rsidRDefault="00276C57" w:rsidP="00276C5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Расчеты за воду с предприятиями и бюджет</w:t>
      </w:r>
      <w:r w:rsidR="00F669B6" w:rsidRPr="00405528">
        <w:rPr>
          <w:rFonts w:ascii="Times New Roman" w:hAnsi="Times New Roman" w:cs="Times New Roman"/>
          <w:sz w:val="28"/>
          <w:szCs w:val="28"/>
        </w:rPr>
        <w:t>о</w:t>
      </w:r>
      <w:r w:rsidRPr="00405528">
        <w:rPr>
          <w:rFonts w:ascii="Times New Roman" w:hAnsi="Times New Roman" w:cs="Times New Roman"/>
          <w:sz w:val="28"/>
          <w:szCs w:val="28"/>
        </w:rPr>
        <w:t xml:space="preserve">финансируемыми организациями производится на основании приборов учета. В случае отсутствия у предприятий и организаций приборов учета расчеты с ними </w:t>
      </w:r>
      <w:r w:rsidR="001F3F97" w:rsidRPr="00405528">
        <w:rPr>
          <w:rFonts w:ascii="Times New Roman" w:hAnsi="Times New Roman" w:cs="Times New Roman"/>
          <w:sz w:val="28"/>
          <w:szCs w:val="28"/>
        </w:rPr>
        <w:t xml:space="preserve">осуществляются в соответствии с </w:t>
      </w:r>
      <w:r w:rsidRPr="00405528">
        <w:rPr>
          <w:rFonts w:ascii="Times New Roman" w:hAnsi="Times New Roman" w:cs="Times New Roman"/>
          <w:sz w:val="28"/>
          <w:szCs w:val="28"/>
        </w:rPr>
        <w:t>«Правил</w:t>
      </w:r>
      <w:r w:rsidR="00DB18EE" w:rsidRPr="00405528">
        <w:rPr>
          <w:rFonts w:ascii="Times New Roman" w:hAnsi="Times New Roman" w:cs="Times New Roman"/>
          <w:sz w:val="28"/>
          <w:szCs w:val="28"/>
        </w:rPr>
        <w:t>ами</w:t>
      </w:r>
      <w:r w:rsidR="001F3F97" w:rsidRPr="00405528">
        <w:rPr>
          <w:rFonts w:ascii="Times New Roman" w:hAnsi="Times New Roman" w:cs="Times New Roman"/>
          <w:sz w:val="28"/>
          <w:szCs w:val="28"/>
        </w:rPr>
        <w:t xml:space="preserve"> организации коммерческого учета воды, сточных вод</w:t>
      </w:r>
      <w:r w:rsidRPr="00405528">
        <w:rPr>
          <w:rFonts w:ascii="Times New Roman" w:hAnsi="Times New Roman" w:cs="Times New Roman"/>
          <w:sz w:val="28"/>
          <w:szCs w:val="28"/>
        </w:rPr>
        <w:t>», утв. Постано</w:t>
      </w:r>
      <w:r w:rsidRPr="00405528">
        <w:rPr>
          <w:rFonts w:ascii="Times New Roman" w:hAnsi="Times New Roman" w:cs="Times New Roman"/>
          <w:sz w:val="28"/>
          <w:szCs w:val="28"/>
        </w:rPr>
        <w:t>в</w:t>
      </w:r>
      <w:r w:rsidRPr="00405528">
        <w:rPr>
          <w:rFonts w:ascii="Times New Roman" w:hAnsi="Times New Roman" w:cs="Times New Roman"/>
          <w:sz w:val="28"/>
          <w:szCs w:val="28"/>
        </w:rPr>
        <w:t xml:space="preserve">лением Правительства РФ от </w:t>
      </w:r>
      <w:r w:rsidR="001F3F97" w:rsidRPr="00405528">
        <w:rPr>
          <w:rFonts w:ascii="Times New Roman" w:hAnsi="Times New Roman" w:cs="Times New Roman"/>
          <w:sz w:val="28"/>
          <w:szCs w:val="28"/>
        </w:rPr>
        <w:t xml:space="preserve">04.09.2013 г. </w:t>
      </w:r>
      <w:r w:rsidRPr="00405528">
        <w:rPr>
          <w:rFonts w:ascii="Times New Roman" w:hAnsi="Times New Roman" w:cs="Times New Roman"/>
          <w:sz w:val="28"/>
          <w:szCs w:val="28"/>
        </w:rPr>
        <w:t xml:space="preserve">№ </w:t>
      </w:r>
      <w:r w:rsidR="001F3F97" w:rsidRPr="00405528">
        <w:rPr>
          <w:rFonts w:ascii="Times New Roman" w:hAnsi="Times New Roman" w:cs="Times New Roman"/>
          <w:sz w:val="28"/>
          <w:szCs w:val="28"/>
        </w:rPr>
        <w:t>776.</w:t>
      </w:r>
    </w:p>
    <w:p w:rsidR="00731B0A" w:rsidRPr="00405528" w:rsidRDefault="00276C57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 xml:space="preserve">Расчеты с населением производятся по приборам учета, а при их отсутствии по нормативам потребления, утвержденным </w:t>
      </w:r>
      <w:r w:rsidR="00731B0A" w:rsidRPr="00405528">
        <w:rPr>
          <w:rFonts w:ascii="Times New Roman" w:hAnsi="Times New Roman" w:cs="Times New Roman"/>
          <w:sz w:val="28"/>
          <w:szCs w:val="28"/>
        </w:rPr>
        <w:t>Решением управления Алтайского края по государственному регулированию цен и тарифов от 19 ноября 2014 г. №118</w:t>
      </w:r>
      <w:r w:rsidR="001738F9" w:rsidRPr="00405528">
        <w:rPr>
          <w:rFonts w:ascii="Times New Roman" w:hAnsi="Times New Roman" w:cs="Times New Roman"/>
          <w:sz w:val="28"/>
          <w:szCs w:val="28"/>
        </w:rPr>
        <w:t>. В та</w:t>
      </w:r>
      <w:r w:rsidR="001738F9" w:rsidRPr="00405528">
        <w:rPr>
          <w:rFonts w:ascii="Times New Roman" w:hAnsi="Times New Roman" w:cs="Times New Roman"/>
          <w:sz w:val="28"/>
          <w:szCs w:val="28"/>
        </w:rPr>
        <w:t>б</w:t>
      </w:r>
      <w:r w:rsidR="001738F9" w:rsidRPr="00405528">
        <w:rPr>
          <w:rFonts w:ascii="Times New Roman" w:hAnsi="Times New Roman" w:cs="Times New Roman"/>
          <w:sz w:val="28"/>
          <w:szCs w:val="28"/>
        </w:rPr>
        <w:t xml:space="preserve">лицах </w:t>
      </w:r>
      <w:r w:rsidR="00C66028" w:rsidRPr="00405528">
        <w:rPr>
          <w:rFonts w:ascii="Times New Roman" w:hAnsi="Times New Roman" w:cs="Times New Roman"/>
          <w:sz w:val="28"/>
          <w:szCs w:val="28"/>
        </w:rPr>
        <w:t>1</w:t>
      </w:r>
      <w:r w:rsidR="0070040A" w:rsidRPr="00405528">
        <w:rPr>
          <w:rFonts w:ascii="Times New Roman" w:hAnsi="Times New Roman" w:cs="Times New Roman"/>
          <w:sz w:val="28"/>
          <w:szCs w:val="28"/>
        </w:rPr>
        <w:t>8</w:t>
      </w:r>
      <w:r w:rsidR="001738F9" w:rsidRPr="00405528">
        <w:rPr>
          <w:rFonts w:ascii="Times New Roman" w:hAnsi="Times New Roman" w:cs="Times New Roman"/>
          <w:sz w:val="28"/>
          <w:szCs w:val="28"/>
        </w:rPr>
        <w:t xml:space="preserve">, </w:t>
      </w:r>
      <w:r w:rsidR="00C66028" w:rsidRPr="00405528">
        <w:rPr>
          <w:rFonts w:ascii="Times New Roman" w:hAnsi="Times New Roman" w:cs="Times New Roman"/>
          <w:sz w:val="28"/>
          <w:szCs w:val="28"/>
        </w:rPr>
        <w:t>1</w:t>
      </w:r>
      <w:r w:rsidR="0070040A" w:rsidRPr="00405528">
        <w:rPr>
          <w:rFonts w:ascii="Times New Roman" w:hAnsi="Times New Roman" w:cs="Times New Roman"/>
          <w:sz w:val="28"/>
          <w:szCs w:val="28"/>
        </w:rPr>
        <w:t>9</w:t>
      </w:r>
      <w:r w:rsidR="001738F9" w:rsidRPr="00405528">
        <w:rPr>
          <w:rFonts w:ascii="Times New Roman" w:hAnsi="Times New Roman" w:cs="Times New Roman"/>
          <w:sz w:val="28"/>
          <w:szCs w:val="28"/>
        </w:rPr>
        <w:t xml:space="preserve"> </w:t>
      </w:r>
      <w:r w:rsidR="00731B0A" w:rsidRPr="00405528">
        <w:rPr>
          <w:rFonts w:ascii="Times New Roman" w:hAnsi="Times New Roman" w:cs="Times New Roman"/>
          <w:sz w:val="28"/>
          <w:szCs w:val="28"/>
        </w:rPr>
        <w:t xml:space="preserve">и </w:t>
      </w:r>
      <w:r w:rsidR="0070040A" w:rsidRPr="00405528">
        <w:rPr>
          <w:rFonts w:ascii="Times New Roman" w:hAnsi="Times New Roman" w:cs="Times New Roman"/>
          <w:sz w:val="28"/>
          <w:szCs w:val="28"/>
        </w:rPr>
        <w:t>20</w:t>
      </w:r>
      <w:r w:rsidR="00731B0A" w:rsidRPr="00405528">
        <w:rPr>
          <w:rFonts w:ascii="Times New Roman" w:hAnsi="Times New Roman" w:cs="Times New Roman"/>
          <w:sz w:val="28"/>
          <w:szCs w:val="28"/>
        </w:rPr>
        <w:t xml:space="preserve"> представлены утвержденные нормативы потребления холодной и горячей воды в многоквартирных домах и жилых домах. </w:t>
      </w:r>
      <w:proofErr w:type="gramStart"/>
      <w:r w:rsidR="00731B0A" w:rsidRPr="00405528">
        <w:rPr>
          <w:rFonts w:ascii="Times New Roman" w:hAnsi="Times New Roman" w:cs="Times New Roman"/>
          <w:sz w:val="28"/>
          <w:szCs w:val="28"/>
        </w:rPr>
        <w:t>Указанные нормативы п</w:t>
      </w:r>
      <w:r w:rsidR="00731B0A" w:rsidRPr="00405528">
        <w:rPr>
          <w:rFonts w:ascii="Times New Roman" w:hAnsi="Times New Roman" w:cs="Times New Roman"/>
          <w:sz w:val="28"/>
          <w:szCs w:val="28"/>
        </w:rPr>
        <w:t>о</w:t>
      </w:r>
      <w:r w:rsidR="00731B0A" w:rsidRPr="00405528">
        <w:rPr>
          <w:rFonts w:ascii="Times New Roman" w:hAnsi="Times New Roman" w:cs="Times New Roman"/>
          <w:sz w:val="28"/>
          <w:szCs w:val="28"/>
        </w:rPr>
        <w:t>требления утверждены и применяются в соответствии с Жилищным кодексом Ро</w:t>
      </w:r>
      <w:r w:rsidR="00731B0A" w:rsidRPr="00405528">
        <w:rPr>
          <w:rFonts w:ascii="Times New Roman" w:hAnsi="Times New Roman" w:cs="Times New Roman"/>
          <w:sz w:val="28"/>
          <w:szCs w:val="28"/>
        </w:rPr>
        <w:t>с</w:t>
      </w:r>
      <w:r w:rsidR="00731B0A" w:rsidRPr="00405528">
        <w:rPr>
          <w:rFonts w:ascii="Times New Roman" w:hAnsi="Times New Roman" w:cs="Times New Roman"/>
          <w:sz w:val="28"/>
          <w:szCs w:val="28"/>
        </w:rPr>
        <w:t>сийской Федерации, постановлением Правительства Российской Федерации от 23.05.2006 №306 "Об утверждении Правил установления и определения нормативов потребления коммунальных услуг", постановлением Правительства Российской Ф</w:t>
      </w:r>
      <w:r w:rsidR="00731B0A" w:rsidRPr="00405528">
        <w:rPr>
          <w:rFonts w:ascii="Times New Roman" w:hAnsi="Times New Roman" w:cs="Times New Roman"/>
          <w:sz w:val="28"/>
          <w:szCs w:val="28"/>
        </w:rPr>
        <w:t>е</w:t>
      </w:r>
      <w:r w:rsidR="00731B0A" w:rsidRPr="00405528">
        <w:rPr>
          <w:rFonts w:ascii="Times New Roman" w:hAnsi="Times New Roman" w:cs="Times New Roman"/>
          <w:sz w:val="28"/>
          <w:szCs w:val="28"/>
        </w:rPr>
        <w:t>дерации от 06.05.2011 №354 "О предоставлении коммунальных услуг собственн</w:t>
      </w:r>
      <w:r w:rsidR="00731B0A" w:rsidRPr="00405528">
        <w:rPr>
          <w:rFonts w:ascii="Times New Roman" w:hAnsi="Times New Roman" w:cs="Times New Roman"/>
          <w:sz w:val="28"/>
          <w:szCs w:val="28"/>
        </w:rPr>
        <w:t>и</w:t>
      </w:r>
      <w:r w:rsidR="00731B0A" w:rsidRPr="00405528">
        <w:rPr>
          <w:rFonts w:ascii="Times New Roman" w:hAnsi="Times New Roman" w:cs="Times New Roman"/>
          <w:sz w:val="28"/>
          <w:szCs w:val="28"/>
        </w:rPr>
        <w:lastRenderedPageBreak/>
        <w:t>кам и пользователям помещений в многоквартирных домах и жилых домов".</w:t>
      </w:r>
      <w:proofErr w:type="gramEnd"/>
      <w:r w:rsidR="00731B0A" w:rsidRPr="00405528">
        <w:rPr>
          <w:rFonts w:ascii="Times New Roman" w:hAnsi="Times New Roman" w:cs="Times New Roman"/>
          <w:sz w:val="28"/>
          <w:szCs w:val="28"/>
        </w:rPr>
        <w:t xml:space="preserve"> Но</w:t>
      </w:r>
      <w:r w:rsidR="00731B0A" w:rsidRPr="00405528">
        <w:rPr>
          <w:rFonts w:ascii="Times New Roman" w:hAnsi="Times New Roman" w:cs="Times New Roman"/>
          <w:sz w:val="28"/>
          <w:szCs w:val="28"/>
        </w:rPr>
        <w:t>р</w:t>
      </w:r>
      <w:r w:rsidR="00731B0A" w:rsidRPr="00405528">
        <w:rPr>
          <w:rFonts w:ascii="Times New Roman" w:hAnsi="Times New Roman" w:cs="Times New Roman"/>
          <w:sz w:val="28"/>
          <w:szCs w:val="28"/>
        </w:rPr>
        <w:t>мативы потребления дифференцированы в зависимости от благоустройства жилых помещений, этажности многоквартирных домов и наличия возможности установки приборов учета.</w:t>
      </w:r>
    </w:p>
    <w:p w:rsidR="00731B0A" w:rsidRPr="00405528" w:rsidRDefault="00731B0A" w:rsidP="00832AFE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405528">
        <w:rPr>
          <w:rFonts w:ascii="Times New Roman" w:hAnsi="Times New Roman" w:cs="Times New Roman"/>
          <w:sz w:val="24"/>
          <w:szCs w:val="24"/>
        </w:rPr>
        <w:t xml:space="preserve"> 1</w:t>
      </w:r>
      <w:r w:rsidR="0066479F" w:rsidRPr="00405528">
        <w:rPr>
          <w:rFonts w:ascii="Times New Roman" w:hAnsi="Times New Roman" w:cs="Times New Roman"/>
          <w:sz w:val="24"/>
          <w:szCs w:val="24"/>
        </w:rPr>
        <w:t>7</w:t>
      </w:r>
    </w:p>
    <w:tbl>
      <w:tblPr>
        <w:tblW w:w="501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485"/>
        <w:gridCol w:w="2792"/>
        <w:gridCol w:w="2939"/>
        <w:gridCol w:w="2101"/>
        <w:gridCol w:w="2033"/>
      </w:tblGrid>
      <w:tr w:rsidR="00B50A05" w:rsidRPr="00165C31" w:rsidTr="000F4197">
        <w:trPr>
          <w:trHeight w:val="562"/>
          <w:tblHeader/>
        </w:trPr>
        <w:tc>
          <w:tcPr>
            <w:tcW w:w="234" w:type="pct"/>
            <w:vMerge w:val="restart"/>
            <w:vAlign w:val="center"/>
          </w:tcPr>
          <w:p w:rsidR="00B50A05" w:rsidRPr="00165C31" w:rsidRDefault="00B50A05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769" w:type="pct"/>
            <w:gridSpan w:val="2"/>
            <w:vMerge w:val="restart"/>
            <w:vAlign w:val="center"/>
          </w:tcPr>
          <w:p w:rsidR="00B50A05" w:rsidRPr="00165C31" w:rsidRDefault="003A58BE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степени благоустройства</w:t>
            </w:r>
          </w:p>
        </w:tc>
        <w:tc>
          <w:tcPr>
            <w:tcW w:w="1997" w:type="pct"/>
            <w:gridSpan w:val="2"/>
            <w:vAlign w:val="center"/>
          </w:tcPr>
          <w:p w:rsidR="00B50A05" w:rsidRPr="00165C31" w:rsidRDefault="00B50A05" w:rsidP="003D7F15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орматив потребления коммунал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ь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ных услуг (</w:t>
            </w:r>
            <w:r w:rsidR="003A58BE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3 </w:t>
            </w:r>
            <w:r w:rsidR="003D7F1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в месяц на</w:t>
            </w:r>
            <w:r w:rsidR="003A58BE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1 чел</w:t>
            </w:r>
            <w:r w:rsidR="003D7F15"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B50A05" w:rsidRPr="00165C31" w:rsidTr="000F4197">
        <w:trPr>
          <w:trHeight w:val="680"/>
          <w:tblHeader/>
        </w:trPr>
        <w:tc>
          <w:tcPr>
            <w:tcW w:w="234" w:type="pct"/>
            <w:vMerge/>
            <w:vAlign w:val="center"/>
          </w:tcPr>
          <w:p w:rsidR="00B50A05" w:rsidRPr="00165C31" w:rsidRDefault="00B50A05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769" w:type="pct"/>
            <w:gridSpan w:val="2"/>
            <w:vMerge/>
            <w:vAlign w:val="center"/>
          </w:tcPr>
          <w:p w:rsidR="00B50A05" w:rsidRPr="00165C31" w:rsidRDefault="00B50A05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5" w:type="pct"/>
            <w:vAlign w:val="center"/>
          </w:tcPr>
          <w:p w:rsidR="00B50A05" w:rsidRPr="00165C31" w:rsidRDefault="00B50A05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холодное вод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набжение</w:t>
            </w:r>
          </w:p>
        </w:tc>
        <w:tc>
          <w:tcPr>
            <w:tcW w:w="982" w:type="pct"/>
            <w:vAlign w:val="center"/>
          </w:tcPr>
          <w:p w:rsidR="00B50A05" w:rsidRPr="00165C31" w:rsidRDefault="00B50A05" w:rsidP="00832AFE">
            <w:pPr>
              <w:pStyle w:val="ConsPlusNormal"/>
              <w:keepNext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горячее вод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b/>
                <w:sz w:val="24"/>
                <w:szCs w:val="24"/>
              </w:rPr>
              <w:t>снабжение</w:t>
            </w:r>
          </w:p>
        </w:tc>
      </w:tr>
      <w:tr w:rsidR="00B50A05" w:rsidRPr="00165C31" w:rsidTr="000F4197">
        <w:trPr>
          <w:trHeight w:val="1677"/>
        </w:trPr>
        <w:tc>
          <w:tcPr>
            <w:tcW w:w="234" w:type="pct"/>
          </w:tcPr>
          <w:p w:rsidR="00B50A05" w:rsidRPr="00165C31" w:rsidRDefault="00B50A05" w:rsidP="00DA75B5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769" w:type="pct"/>
            <w:gridSpan w:val="2"/>
          </w:tcPr>
          <w:p w:rsidR="00B50A05" w:rsidRPr="00165C31" w:rsidRDefault="003A58BE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Многоквартирные и жилые дома с централизованным 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>холод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ым и 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>горяч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м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водоснабжен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м</w:t>
            </w:r>
            <w:r w:rsidR="00A45EE1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водоотвед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>ни</w:t>
            </w:r>
            <w:r w:rsidR="00A45EE1" w:rsidRPr="00165C31">
              <w:rPr>
                <w:rFonts w:ascii="Times New Roman" w:hAnsi="Times New Roman" w:cs="Times New Roman"/>
                <w:sz w:val="24"/>
                <w:szCs w:val="24"/>
              </w:rPr>
              <w:t>ем, оборудованные унитазами, раковинами, мойк</w:t>
            </w:r>
            <w:r w:rsidR="00A45EE1"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A45EE1" w:rsidRPr="00165C31">
              <w:rPr>
                <w:rFonts w:ascii="Times New Roman" w:hAnsi="Times New Roman" w:cs="Times New Roman"/>
                <w:sz w:val="24"/>
                <w:szCs w:val="24"/>
              </w:rPr>
              <w:t>ми, ванными, сидячими длиной 1200 мм с душем</w:t>
            </w:r>
          </w:p>
        </w:tc>
        <w:tc>
          <w:tcPr>
            <w:tcW w:w="1015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,265</w:t>
            </w:r>
          </w:p>
        </w:tc>
        <w:tc>
          <w:tcPr>
            <w:tcW w:w="982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091</w:t>
            </w:r>
          </w:p>
        </w:tc>
      </w:tr>
      <w:tr w:rsidR="00B50A05" w:rsidRPr="00165C31" w:rsidTr="000F4197">
        <w:trPr>
          <w:trHeight w:val="1677"/>
        </w:trPr>
        <w:tc>
          <w:tcPr>
            <w:tcW w:w="234" w:type="pct"/>
          </w:tcPr>
          <w:p w:rsidR="00B50A05" w:rsidRPr="00165C31" w:rsidRDefault="00B50A05" w:rsidP="00DA75B5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769" w:type="pct"/>
            <w:gridSpan w:val="2"/>
          </w:tcPr>
          <w:p w:rsidR="00B50A05" w:rsidRPr="00165C31" w:rsidRDefault="00A45EE1" w:rsidP="00832AFE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и горячим водоснабжением, водоотведе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м, оборудованные унитазами, раковинами, мойками, ванными сидячими 1500-1550 мм с душем</w:t>
            </w:r>
          </w:p>
        </w:tc>
        <w:tc>
          <w:tcPr>
            <w:tcW w:w="1015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,311</w:t>
            </w:r>
          </w:p>
        </w:tc>
        <w:tc>
          <w:tcPr>
            <w:tcW w:w="982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145</w:t>
            </w:r>
          </w:p>
        </w:tc>
      </w:tr>
      <w:tr w:rsidR="00B50A05" w:rsidRPr="00165C31" w:rsidTr="000F4197">
        <w:trPr>
          <w:trHeight w:val="1662"/>
        </w:trPr>
        <w:tc>
          <w:tcPr>
            <w:tcW w:w="234" w:type="pct"/>
          </w:tcPr>
          <w:p w:rsidR="00B50A05" w:rsidRPr="00165C31" w:rsidRDefault="00A45EE1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B50A05" w:rsidRPr="00165C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A45EE1" w:rsidRPr="00165C31" w:rsidRDefault="00A45EE1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5EE1" w:rsidRPr="00165C31" w:rsidRDefault="00A45EE1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5EE1" w:rsidRPr="00165C31" w:rsidRDefault="00A45EE1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5EE1" w:rsidRPr="00165C31" w:rsidRDefault="00A45EE1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5EE1" w:rsidRPr="00165C31" w:rsidRDefault="00A45EE1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69" w:type="pct"/>
            <w:gridSpan w:val="2"/>
          </w:tcPr>
          <w:p w:rsidR="00B50A05" w:rsidRPr="00165C31" w:rsidRDefault="00A45EE1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и горячим водоснабжением, водоотведе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м, оборудованные унитазами, раковинами, мойками, ванными сидячими 1650-1700 мм с душем</w:t>
            </w:r>
          </w:p>
        </w:tc>
        <w:tc>
          <w:tcPr>
            <w:tcW w:w="1015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,356</w:t>
            </w:r>
          </w:p>
        </w:tc>
        <w:tc>
          <w:tcPr>
            <w:tcW w:w="982" w:type="pct"/>
            <w:vAlign w:val="center"/>
          </w:tcPr>
          <w:p w:rsidR="00B50A05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200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CE577A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и горячим водоснабжением, водоотведе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м, оборудованные унитазами, раковинами, мойками, ванными без душа</w:t>
            </w:r>
          </w:p>
        </w:tc>
        <w:tc>
          <w:tcPr>
            <w:tcW w:w="1015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033</w:t>
            </w:r>
          </w:p>
        </w:tc>
        <w:tc>
          <w:tcPr>
            <w:tcW w:w="982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,623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CE577A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и горячим водоснабжением, водоотведе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м, оборудованные унитазами, раковинами, мойками, душем</w:t>
            </w:r>
          </w:p>
        </w:tc>
        <w:tc>
          <w:tcPr>
            <w:tcW w:w="1015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809</w:t>
            </w:r>
          </w:p>
        </w:tc>
        <w:tc>
          <w:tcPr>
            <w:tcW w:w="982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,547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CE577A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, водонагревателями,  в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отведением, оборудованные унитазами, ракови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и, мойками, душами и ванными сидячими длиной 1200 мм</w:t>
            </w:r>
          </w:p>
        </w:tc>
        <w:tc>
          <w:tcPr>
            <w:tcW w:w="1015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,356</w:t>
            </w:r>
          </w:p>
        </w:tc>
        <w:tc>
          <w:tcPr>
            <w:tcW w:w="982" w:type="pct"/>
            <w:vAlign w:val="center"/>
          </w:tcPr>
          <w:p w:rsidR="00A45EE1" w:rsidRPr="00165C31" w:rsidRDefault="00CE577A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, водонагревателями,  в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отведением, оборудованные унитазами, ракови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и, мойками, душами и ванными сидячими длиной 1500-1550 мм</w:t>
            </w:r>
          </w:p>
        </w:tc>
        <w:tc>
          <w:tcPr>
            <w:tcW w:w="1015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,456</w:t>
            </w:r>
          </w:p>
        </w:tc>
        <w:tc>
          <w:tcPr>
            <w:tcW w:w="982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,</w:t>
            </w:r>
            <w:r w:rsidR="005E6406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водонагревателями,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отведением, оборудованные унитазами, ракови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и, мойками, душами и ванными сидячими длиной 1650-1700 мм</w:t>
            </w:r>
          </w:p>
        </w:tc>
        <w:tc>
          <w:tcPr>
            <w:tcW w:w="1015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,556</w:t>
            </w:r>
          </w:p>
        </w:tc>
        <w:tc>
          <w:tcPr>
            <w:tcW w:w="982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1403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2769" w:type="pct"/>
            <w:gridSpan w:val="2"/>
          </w:tcPr>
          <w:p w:rsidR="00A45EE1" w:rsidRPr="00165C31" w:rsidRDefault="00CE577A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,</w:t>
            </w:r>
            <w:r w:rsidR="005E6406"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водонагревателями,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в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отведением, оборудованные унитазами, ракови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и, мойками, душами и ванными без душа</w:t>
            </w:r>
          </w:p>
        </w:tc>
        <w:tc>
          <w:tcPr>
            <w:tcW w:w="1015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7,156</w:t>
            </w:r>
          </w:p>
        </w:tc>
        <w:tc>
          <w:tcPr>
            <w:tcW w:w="982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CE577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2769" w:type="pct"/>
            <w:gridSpan w:val="2"/>
          </w:tcPr>
          <w:p w:rsidR="00A45EE1" w:rsidRPr="00165C31" w:rsidRDefault="005E6406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, водонагревателями, в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отведением, оборудованные унитазами, ракови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и, мойками, душами</w:t>
            </w:r>
          </w:p>
        </w:tc>
        <w:tc>
          <w:tcPr>
            <w:tcW w:w="1015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6,356</w:t>
            </w:r>
          </w:p>
        </w:tc>
        <w:tc>
          <w:tcPr>
            <w:tcW w:w="982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5E6406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1.</w:t>
            </w:r>
          </w:p>
        </w:tc>
        <w:tc>
          <w:tcPr>
            <w:tcW w:w="2769" w:type="pct"/>
            <w:gridSpan w:val="2"/>
          </w:tcPr>
          <w:p w:rsidR="00A45EE1" w:rsidRPr="00165C31" w:rsidRDefault="005E6406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без водонагреват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лей, с водопроводом и канализацией, оборудованные раковинами, мойками и унитазами</w:t>
            </w:r>
          </w:p>
        </w:tc>
        <w:tc>
          <w:tcPr>
            <w:tcW w:w="1015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856</w:t>
            </w:r>
          </w:p>
        </w:tc>
        <w:tc>
          <w:tcPr>
            <w:tcW w:w="982" w:type="pct"/>
            <w:vAlign w:val="center"/>
          </w:tcPr>
          <w:p w:rsidR="00A45EE1" w:rsidRPr="00165C31" w:rsidRDefault="0064317F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87"/>
        </w:trPr>
        <w:tc>
          <w:tcPr>
            <w:tcW w:w="234" w:type="pct"/>
          </w:tcPr>
          <w:p w:rsidR="00A45EE1" w:rsidRPr="00165C31" w:rsidRDefault="005E6406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2.</w:t>
            </w:r>
          </w:p>
        </w:tc>
        <w:tc>
          <w:tcPr>
            <w:tcW w:w="2769" w:type="pct"/>
            <w:gridSpan w:val="2"/>
          </w:tcPr>
          <w:p w:rsidR="00A45EE1" w:rsidRPr="00165C31" w:rsidRDefault="005E6406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без водонагреват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лей, с водопроводом и канализацией, оборудованные раковинами и мойками</w:t>
            </w:r>
          </w:p>
        </w:tc>
        <w:tc>
          <w:tcPr>
            <w:tcW w:w="1015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148</w:t>
            </w:r>
          </w:p>
        </w:tc>
        <w:tc>
          <w:tcPr>
            <w:tcW w:w="982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F326A" w:rsidRPr="00165C31" w:rsidTr="000F4197">
        <w:trPr>
          <w:trHeight w:val="72"/>
        </w:trPr>
        <w:tc>
          <w:tcPr>
            <w:tcW w:w="234" w:type="pct"/>
            <w:vMerge w:val="restart"/>
          </w:tcPr>
          <w:p w:rsidR="00FF326A" w:rsidRPr="00165C31" w:rsidRDefault="004050AD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3.</w:t>
            </w:r>
          </w:p>
        </w:tc>
        <w:tc>
          <w:tcPr>
            <w:tcW w:w="1349" w:type="pct"/>
            <w:vMerge w:val="restart"/>
          </w:tcPr>
          <w:p w:rsidR="00FF326A" w:rsidRPr="00165C31" w:rsidRDefault="004050AD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лые дома с централиз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анным холодным, без централизованного во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тведения,</w:t>
            </w:r>
          </w:p>
        </w:tc>
        <w:tc>
          <w:tcPr>
            <w:tcW w:w="1420" w:type="pct"/>
          </w:tcPr>
          <w:p w:rsidR="00FF326A" w:rsidRPr="00165C31" w:rsidRDefault="000F0643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 ванными сидячими дл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ой 1200 мм с душем</w:t>
            </w:r>
          </w:p>
        </w:tc>
        <w:tc>
          <w:tcPr>
            <w:tcW w:w="1015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,216</w:t>
            </w:r>
          </w:p>
        </w:tc>
        <w:tc>
          <w:tcPr>
            <w:tcW w:w="982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F326A" w:rsidRPr="00165C31" w:rsidTr="000F4197">
        <w:trPr>
          <w:trHeight w:val="71"/>
        </w:trPr>
        <w:tc>
          <w:tcPr>
            <w:tcW w:w="234" w:type="pct"/>
            <w:vMerge/>
          </w:tcPr>
          <w:p w:rsidR="00FF326A" w:rsidRPr="00165C31" w:rsidRDefault="00FF326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9" w:type="pct"/>
            <w:vMerge/>
          </w:tcPr>
          <w:p w:rsidR="00FF326A" w:rsidRPr="00165C31" w:rsidRDefault="00FF326A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0" w:type="pct"/>
          </w:tcPr>
          <w:p w:rsidR="00FF326A" w:rsidRPr="00165C31" w:rsidRDefault="000F0643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 ваннами длиной 1500-1500-1550 мм с душем</w:t>
            </w:r>
          </w:p>
        </w:tc>
        <w:tc>
          <w:tcPr>
            <w:tcW w:w="1015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,316</w:t>
            </w:r>
          </w:p>
        </w:tc>
        <w:tc>
          <w:tcPr>
            <w:tcW w:w="982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F326A" w:rsidRPr="00165C31" w:rsidTr="000F4197">
        <w:trPr>
          <w:trHeight w:val="71"/>
        </w:trPr>
        <w:tc>
          <w:tcPr>
            <w:tcW w:w="234" w:type="pct"/>
            <w:vMerge/>
          </w:tcPr>
          <w:p w:rsidR="00FF326A" w:rsidRPr="00165C31" w:rsidRDefault="00FF326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9" w:type="pct"/>
            <w:vMerge/>
          </w:tcPr>
          <w:p w:rsidR="00FF326A" w:rsidRPr="00165C31" w:rsidRDefault="00FF326A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0" w:type="pct"/>
          </w:tcPr>
          <w:p w:rsidR="00FF326A" w:rsidRPr="00165C31" w:rsidRDefault="000F0643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 ванными длиной 1650-1700 мм с душем</w:t>
            </w:r>
          </w:p>
        </w:tc>
        <w:tc>
          <w:tcPr>
            <w:tcW w:w="1015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,416</w:t>
            </w:r>
          </w:p>
        </w:tc>
        <w:tc>
          <w:tcPr>
            <w:tcW w:w="982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F326A" w:rsidRPr="00165C31" w:rsidTr="000F4197">
        <w:trPr>
          <w:trHeight w:val="71"/>
        </w:trPr>
        <w:tc>
          <w:tcPr>
            <w:tcW w:w="234" w:type="pct"/>
            <w:vMerge/>
          </w:tcPr>
          <w:p w:rsidR="00FF326A" w:rsidRPr="00165C31" w:rsidRDefault="00FF326A" w:rsidP="00A45EE1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9" w:type="pct"/>
          </w:tcPr>
          <w:p w:rsidR="00FF326A" w:rsidRPr="00165C31" w:rsidRDefault="004050AD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борудованные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 умывал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ь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никами, мойками, унит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зами, ванными,</w:t>
            </w:r>
          </w:p>
        </w:tc>
        <w:tc>
          <w:tcPr>
            <w:tcW w:w="1420" w:type="pct"/>
          </w:tcPr>
          <w:p w:rsidR="00FF326A" w:rsidRPr="00165C31" w:rsidRDefault="000F0643" w:rsidP="005E6406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 ваннами без душа</w:t>
            </w:r>
          </w:p>
        </w:tc>
        <w:tc>
          <w:tcPr>
            <w:tcW w:w="1015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,016</w:t>
            </w:r>
          </w:p>
        </w:tc>
        <w:tc>
          <w:tcPr>
            <w:tcW w:w="982" w:type="pct"/>
            <w:vAlign w:val="center"/>
          </w:tcPr>
          <w:p w:rsidR="00FF326A" w:rsidRPr="00165C31" w:rsidRDefault="000F064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72"/>
        </w:trPr>
        <w:tc>
          <w:tcPr>
            <w:tcW w:w="234" w:type="pct"/>
          </w:tcPr>
          <w:p w:rsidR="00A45EE1" w:rsidRPr="00165C31" w:rsidRDefault="00B85910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4.</w:t>
            </w:r>
          </w:p>
        </w:tc>
        <w:tc>
          <w:tcPr>
            <w:tcW w:w="2769" w:type="pct"/>
            <w:gridSpan w:val="2"/>
          </w:tcPr>
          <w:p w:rsidR="00A45EE1" w:rsidRPr="00165C31" w:rsidRDefault="00B85910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 без централизованного водоотведения, оборудованные умывальниками, м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ками, унитазами</w:t>
            </w:r>
          </w:p>
        </w:tc>
        <w:tc>
          <w:tcPr>
            <w:tcW w:w="1015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5,016</w:t>
            </w:r>
          </w:p>
        </w:tc>
        <w:tc>
          <w:tcPr>
            <w:tcW w:w="982" w:type="pct"/>
            <w:vAlign w:val="center"/>
          </w:tcPr>
          <w:p w:rsidR="00A45EE1" w:rsidRPr="00165C31" w:rsidRDefault="00126F13" w:rsidP="00126F13">
            <w:pPr>
              <w:pStyle w:val="ConsPlusNormal"/>
              <w:ind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72"/>
        </w:trPr>
        <w:tc>
          <w:tcPr>
            <w:tcW w:w="234" w:type="pct"/>
          </w:tcPr>
          <w:p w:rsidR="00A45EE1" w:rsidRPr="00165C31" w:rsidRDefault="00B85910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.</w:t>
            </w:r>
          </w:p>
        </w:tc>
        <w:tc>
          <w:tcPr>
            <w:tcW w:w="2769" w:type="pct"/>
            <w:gridSpan w:val="2"/>
          </w:tcPr>
          <w:p w:rsidR="00A45EE1" w:rsidRPr="00165C31" w:rsidRDefault="0064317F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водоразборной к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лонкой </w:t>
            </w:r>
          </w:p>
        </w:tc>
        <w:tc>
          <w:tcPr>
            <w:tcW w:w="1015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0,91</w:t>
            </w:r>
          </w:p>
        </w:tc>
        <w:tc>
          <w:tcPr>
            <w:tcW w:w="982" w:type="pct"/>
            <w:vAlign w:val="center"/>
          </w:tcPr>
          <w:p w:rsidR="00A45EE1" w:rsidRPr="00165C31" w:rsidRDefault="00126F13" w:rsidP="00126F13">
            <w:pPr>
              <w:pStyle w:val="ConsPlusNormal"/>
              <w:ind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45EE1" w:rsidRPr="00165C31" w:rsidTr="000F4197">
        <w:trPr>
          <w:trHeight w:val="272"/>
        </w:trPr>
        <w:tc>
          <w:tcPr>
            <w:tcW w:w="234" w:type="pct"/>
          </w:tcPr>
          <w:p w:rsidR="00A45EE1" w:rsidRPr="00165C31" w:rsidRDefault="0064317F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6.</w:t>
            </w:r>
          </w:p>
        </w:tc>
        <w:tc>
          <w:tcPr>
            <w:tcW w:w="2769" w:type="pct"/>
            <w:gridSpan w:val="2"/>
          </w:tcPr>
          <w:p w:rsidR="00A45EE1" w:rsidRPr="00165C31" w:rsidRDefault="0064317F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Дома, используемые в качестве общежитий, оборуд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ванные умывальниками, мойками, раковинами, ун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тазами, с душевыми с централизованным холодным и горячим водоснабжением, водоотведением</w:t>
            </w:r>
          </w:p>
        </w:tc>
        <w:tc>
          <w:tcPr>
            <w:tcW w:w="1015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3,035</w:t>
            </w:r>
          </w:p>
        </w:tc>
        <w:tc>
          <w:tcPr>
            <w:tcW w:w="982" w:type="pct"/>
            <w:vAlign w:val="center"/>
          </w:tcPr>
          <w:p w:rsidR="00A45EE1" w:rsidRPr="00165C31" w:rsidRDefault="00126F13" w:rsidP="00126F13">
            <w:pPr>
              <w:pStyle w:val="ConsPlusNormal"/>
              <w:ind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,847</w:t>
            </w:r>
          </w:p>
        </w:tc>
      </w:tr>
      <w:tr w:rsidR="00A45EE1" w:rsidRPr="00165C31" w:rsidTr="000F4197">
        <w:trPr>
          <w:trHeight w:val="272"/>
        </w:trPr>
        <w:tc>
          <w:tcPr>
            <w:tcW w:w="234" w:type="pct"/>
          </w:tcPr>
          <w:p w:rsidR="00A45EE1" w:rsidRPr="00165C31" w:rsidRDefault="0064317F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7.</w:t>
            </w:r>
          </w:p>
        </w:tc>
        <w:tc>
          <w:tcPr>
            <w:tcW w:w="2769" w:type="pct"/>
            <w:gridSpan w:val="2"/>
          </w:tcPr>
          <w:p w:rsidR="00A45EE1" w:rsidRPr="00165C31" w:rsidRDefault="0064317F" w:rsidP="00A45EE1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 xml:space="preserve">Многоквартирные и жилые дома с централизованным холодным водоснабжением без централизованного водоотведения, оборудованные мойками </w:t>
            </w:r>
          </w:p>
        </w:tc>
        <w:tc>
          <w:tcPr>
            <w:tcW w:w="1015" w:type="pct"/>
            <w:vAlign w:val="center"/>
          </w:tcPr>
          <w:p w:rsidR="00A45EE1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,01</w:t>
            </w:r>
          </w:p>
        </w:tc>
        <w:tc>
          <w:tcPr>
            <w:tcW w:w="982" w:type="pct"/>
            <w:vAlign w:val="center"/>
          </w:tcPr>
          <w:p w:rsidR="00A45EE1" w:rsidRPr="00165C31" w:rsidRDefault="00126F13" w:rsidP="00126F13">
            <w:pPr>
              <w:pStyle w:val="ConsPlusNormal"/>
              <w:ind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4317F" w:rsidRPr="00377B0E" w:rsidTr="000F4197">
        <w:trPr>
          <w:trHeight w:val="272"/>
        </w:trPr>
        <w:tc>
          <w:tcPr>
            <w:tcW w:w="234" w:type="pct"/>
          </w:tcPr>
          <w:p w:rsidR="0064317F" w:rsidRPr="00165C31" w:rsidRDefault="0064317F" w:rsidP="00A45EE1">
            <w:pPr>
              <w:pStyle w:val="ConsPlusNormal"/>
              <w:ind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18.</w:t>
            </w:r>
          </w:p>
        </w:tc>
        <w:tc>
          <w:tcPr>
            <w:tcW w:w="2769" w:type="pct"/>
            <w:gridSpan w:val="2"/>
          </w:tcPr>
          <w:p w:rsidR="0064317F" w:rsidRPr="00165C31" w:rsidRDefault="0064317F" w:rsidP="0064317F">
            <w:pPr>
              <w:pStyle w:val="ConsPlusNormal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Многоквартирные и жилые дома с централизованным холодным водоснабжением без централизованного водоотведения, оборудованные раковинами</w:t>
            </w:r>
          </w:p>
        </w:tc>
        <w:tc>
          <w:tcPr>
            <w:tcW w:w="1015" w:type="pct"/>
            <w:vAlign w:val="center"/>
          </w:tcPr>
          <w:p w:rsidR="0064317F" w:rsidRPr="00165C31" w:rsidRDefault="00126F13" w:rsidP="00D72E83">
            <w:pPr>
              <w:pStyle w:val="ConsPlusNormal"/>
              <w:ind w:left="-57"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,39</w:t>
            </w:r>
          </w:p>
        </w:tc>
        <w:tc>
          <w:tcPr>
            <w:tcW w:w="982" w:type="pct"/>
            <w:vAlign w:val="center"/>
          </w:tcPr>
          <w:p w:rsidR="0064317F" w:rsidRPr="00165C31" w:rsidRDefault="00126F13" w:rsidP="00126F13">
            <w:pPr>
              <w:pStyle w:val="ConsPlusNormal"/>
              <w:ind w:right="-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:rsidR="001738F9" w:rsidRPr="00377B0E" w:rsidRDefault="001738F9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31B0A" w:rsidRPr="00405528" w:rsidRDefault="008A01FD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В отношении граждан, проживающих в жилых помещениях</w:t>
      </w:r>
      <w:r w:rsidR="0042552B" w:rsidRPr="00405528">
        <w:rPr>
          <w:rFonts w:ascii="Times New Roman" w:hAnsi="Times New Roman" w:cs="Times New Roman"/>
          <w:sz w:val="28"/>
          <w:szCs w:val="28"/>
        </w:rPr>
        <w:t xml:space="preserve"> и в многокварти</w:t>
      </w:r>
      <w:r w:rsidR="0042552B" w:rsidRPr="00405528">
        <w:rPr>
          <w:rFonts w:ascii="Times New Roman" w:hAnsi="Times New Roman" w:cs="Times New Roman"/>
          <w:sz w:val="28"/>
          <w:szCs w:val="28"/>
        </w:rPr>
        <w:t>р</w:t>
      </w:r>
      <w:r w:rsidR="0042552B" w:rsidRPr="00405528">
        <w:rPr>
          <w:rFonts w:ascii="Times New Roman" w:hAnsi="Times New Roman" w:cs="Times New Roman"/>
          <w:sz w:val="28"/>
          <w:szCs w:val="28"/>
        </w:rPr>
        <w:t>ных домах</w:t>
      </w:r>
      <w:r w:rsidRPr="00405528">
        <w:rPr>
          <w:rFonts w:ascii="Times New Roman" w:hAnsi="Times New Roman" w:cs="Times New Roman"/>
          <w:sz w:val="28"/>
          <w:szCs w:val="28"/>
        </w:rPr>
        <w:t>, в которых имеется возможность установки приборов учета, к у</w:t>
      </w:r>
      <w:r w:rsidR="00281063" w:rsidRPr="00405528">
        <w:rPr>
          <w:rFonts w:ascii="Times New Roman" w:hAnsi="Times New Roman" w:cs="Times New Roman"/>
          <w:sz w:val="28"/>
          <w:szCs w:val="28"/>
        </w:rPr>
        <w:t>казанны</w:t>
      </w:r>
      <w:r w:rsidRPr="00405528">
        <w:rPr>
          <w:rFonts w:ascii="Times New Roman" w:hAnsi="Times New Roman" w:cs="Times New Roman"/>
          <w:sz w:val="28"/>
          <w:szCs w:val="28"/>
        </w:rPr>
        <w:t>м</w:t>
      </w:r>
      <w:r w:rsidR="00281063" w:rsidRPr="00405528">
        <w:rPr>
          <w:rFonts w:ascii="Times New Roman" w:hAnsi="Times New Roman" w:cs="Times New Roman"/>
          <w:sz w:val="28"/>
          <w:szCs w:val="28"/>
        </w:rPr>
        <w:t xml:space="preserve"> в таблицах </w:t>
      </w:r>
      <w:r w:rsidR="00074803" w:rsidRPr="00405528">
        <w:rPr>
          <w:rFonts w:ascii="Times New Roman" w:hAnsi="Times New Roman" w:cs="Times New Roman"/>
          <w:sz w:val="28"/>
          <w:szCs w:val="28"/>
        </w:rPr>
        <w:t>1</w:t>
      </w:r>
      <w:r w:rsidR="0066479F" w:rsidRPr="00405528">
        <w:rPr>
          <w:rFonts w:ascii="Times New Roman" w:hAnsi="Times New Roman" w:cs="Times New Roman"/>
          <w:sz w:val="28"/>
          <w:szCs w:val="28"/>
        </w:rPr>
        <w:t>7</w:t>
      </w:r>
      <w:r w:rsidR="0042552B" w:rsidRPr="00405528">
        <w:rPr>
          <w:rFonts w:ascii="Times New Roman" w:hAnsi="Times New Roman" w:cs="Times New Roman"/>
          <w:sz w:val="28"/>
          <w:szCs w:val="28"/>
        </w:rPr>
        <w:t xml:space="preserve">, </w:t>
      </w:r>
      <w:r w:rsidR="00074803" w:rsidRPr="00405528">
        <w:rPr>
          <w:rFonts w:ascii="Times New Roman" w:hAnsi="Times New Roman" w:cs="Times New Roman"/>
          <w:sz w:val="28"/>
          <w:szCs w:val="28"/>
        </w:rPr>
        <w:t>1</w:t>
      </w:r>
      <w:r w:rsidR="0066479F" w:rsidRPr="00405528">
        <w:rPr>
          <w:rFonts w:ascii="Times New Roman" w:hAnsi="Times New Roman" w:cs="Times New Roman"/>
          <w:sz w:val="28"/>
          <w:szCs w:val="28"/>
        </w:rPr>
        <w:t>8</w:t>
      </w:r>
      <w:r w:rsidR="00281063" w:rsidRPr="00405528">
        <w:rPr>
          <w:rFonts w:ascii="Times New Roman" w:hAnsi="Times New Roman" w:cs="Times New Roman"/>
          <w:sz w:val="28"/>
          <w:szCs w:val="28"/>
        </w:rPr>
        <w:t xml:space="preserve"> и </w:t>
      </w:r>
      <w:r w:rsidR="0066479F" w:rsidRPr="00405528">
        <w:rPr>
          <w:rFonts w:ascii="Times New Roman" w:hAnsi="Times New Roman" w:cs="Times New Roman"/>
          <w:sz w:val="28"/>
          <w:szCs w:val="28"/>
        </w:rPr>
        <w:t>19</w:t>
      </w:r>
      <w:r w:rsidR="00281063" w:rsidRPr="00405528">
        <w:rPr>
          <w:rFonts w:ascii="Times New Roman" w:hAnsi="Times New Roman" w:cs="Times New Roman"/>
          <w:sz w:val="28"/>
          <w:szCs w:val="28"/>
        </w:rPr>
        <w:t xml:space="preserve"> норматив</w:t>
      </w:r>
      <w:r w:rsidRPr="00405528">
        <w:rPr>
          <w:rFonts w:ascii="Times New Roman" w:hAnsi="Times New Roman" w:cs="Times New Roman"/>
          <w:sz w:val="28"/>
          <w:szCs w:val="28"/>
        </w:rPr>
        <w:t>ам</w:t>
      </w:r>
      <w:r w:rsidR="00281063" w:rsidRPr="00405528">
        <w:rPr>
          <w:rFonts w:ascii="Times New Roman" w:hAnsi="Times New Roman" w:cs="Times New Roman"/>
          <w:sz w:val="28"/>
          <w:szCs w:val="28"/>
        </w:rPr>
        <w:t xml:space="preserve"> потребления </w:t>
      </w:r>
      <w:r w:rsidRPr="00405528">
        <w:rPr>
          <w:rFonts w:ascii="Times New Roman" w:hAnsi="Times New Roman" w:cs="Times New Roman"/>
          <w:sz w:val="28"/>
          <w:szCs w:val="28"/>
        </w:rPr>
        <w:t>применяются повышающие коэ</w:t>
      </w:r>
      <w:r w:rsidRPr="00405528">
        <w:rPr>
          <w:rFonts w:ascii="Times New Roman" w:hAnsi="Times New Roman" w:cs="Times New Roman"/>
          <w:sz w:val="28"/>
          <w:szCs w:val="28"/>
        </w:rPr>
        <w:t>ф</w:t>
      </w:r>
      <w:r w:rsidRPr="00405528">
        <w:rPr>
          <w:rFonts w:ascii="Times New Roman" w:hAnsi="Times New Roman" w:cs="Times New Roman"/>
          <w:sz w:val="28"/>
          <w:szCs w:val="28"/>
        </w:rPr>
        <w:t>фициенты, составляющие:</w:t>
      </w:r>
    </w:p>
    <w:p w:rsidR="0042552B" w:rsidRPr="00165C31" w:rsidRDefault="0042552B" w:rsidP="0042552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с 1 июля 2015 г. по 31 декабря 2015 г. - 1,2;</w:t>
      </w:r>
    </w:p>
    <w:p w:rsidR="0042552B" w:rsidRPr="00165C31" w:rsidRDefault="0042552B" w:rsidP="0042552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с 1 января 2016 г. по 30 июня 2016 г. - 1,4;</w:t>
      </w:r>
    </w:p>
    <w:p w:rsidR="0042552B" w:rsidRPr="00405528" w:rsidRDefault="0042552B" w:rsidP="00AB3C9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с 1 июля 2016 г. по 31 декабря 2016 г. - 1,5</w:t>
      </w:r>
      <w:r w:rsidR="00DA658B" w:rsidRPr="00165C31">
        <w:rPr>
          <w:rFonts w:ascii="Times New Roman" w:hAnsi="Times New Roman" w:cs="Times New Roman"/>
          <w:sz w:val="28"/>
          <w:szCs w:val="28"/>
        </w:rPr>
        <w:t xml:space="preserve"> и включительно 202</w:t>
      </w:r>
      <w:r w:rsidR="00165C31">
        <w:rPr>
          <w:rFonts w:ascii="Times New Roman" w:hAnsi="Times New Roman" w:cs="Times New Roman"/>
          <w:sz w:val="28"/>
          <w:szCs w:val="28"/>
        </w:rPr>
        <w:t>5</w:t>
      </w:r>
      <w:r w:rsidR="00AB3C9D" w:rsidRPr="00165C31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A408E7" w:rsidRPr="00405528" w:rsidRDefault="00A408E7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 xml:space="preserve">Фактически сложившиеся за ряд предыдущих лет объемы потребления воды в </w:t>
      </w:r>
      <w:r w:rsidR="009C3ABA">
        <w:rPr>
          <w:rFonts w:ascii="Times New Roman" w:hAnsi="Times New Roman" w:cs="Times New Roman"/>
          <w:sz w:val="28"/>
          <w:szCs w:val="28"/>
        </w:rPr>
        <w:t xml:space="preserve">   </w:t>
      </w:r>
      <w:r w:rsidRPr="00405528">
        <w:rPr>
          <w:rFonts w:ascii="Times New Roman" w:hAnsi="Times New Roman" w:cs="Times New Roman"/>
          <w:sz w:val="28"/>
          <w:szCs w:val="28"/>
        </w:rPr>
        <w:t>г. Бийске представлены в таблице</w:t>
      </w:r>
      <w:r w:rsidR="00074803" w:rsidRPr="00405528">
        <w:rPr>
          <w:rFonts w:ascii="Times New Roman" w:hAnsi="Times New Roman" w:cs="Times New Roman"/>
          <w:sz w:val="28"/>
          <w:szCs w:val="28"/>
        </w:rPr>
        <w:t xml:space="preserve"> 1</w:t>
      </w:r>
      <w:r w:rsidR="0066479F" w:rsidRPr="00405528">
        <w:rPr>
          <w:rFonts w:ascii="Times New Roman" w:hAnsi="Times New Roman" w:cs="Times New Roman"/>
          <w:sz w:val="28"/>
          <w:szCs w:val="28"/>
        </w:rPr>
        <w:t>8</w:t>
      </w:r>
      <w:r w:rsidRPr="00405528">
        <w:rPr>
          <w:rFonts w:ascii="Times New Roman" w:hAnsi="Times New Roman" w:cs="Times New Roman"/>
          <w:sz w:val="28"/>
          <w:szCs w:val="28"/>
        </w:rPr>
        <w:t>.</w:t>
      </w:r>
    </w:p>
    <w:p w:rsidR="00111717" w:rsidRPr="00405528" w:rsidRDefault="00111717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Динамик</w:t>
      </w:r>
      <w:r w:rsidR="00E7008B" w:rsidRPr="00405528">
        <w:rPr>
          <w:rFonts w:ascii="Times New Roman" w:hAnsi="Times New Roman" w:cs="Times New Roman"/>
          <w:sz w:val="28"/>
          <w:szCs w:val="28"/>
        </w:rPr>
        <w:t xml:space="preserve">а утвержденных тарифов </w:t>
      </w:r>
      <w:r w:rsidRPr="00405528">
        <w:rPr>
          <w:rFonts w:ascii="Times New Roman" w:hAnsi="Times New Roman" w:cs="Times New Roman"/>
          <w:sz w:val="28"/>
          <w:szCs w:val="28"/>
        </w:rPr>
        <w:t xml:space="preserve"> по филиалу ОАО «РЖД» составляет:</w:t>
      </w:r>
    </w:p>
    <w:p w:rsidR="00111717" w:rsidRPr="00405528" w:rsidRDefault="00E7008B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1.2022 по 30.03.2022 – 24,70 руб./куб.м.</w:t>
      </w:r>
    </w:p>
    <w:p w:rsidR="00E7008B" w:rsidRPr="00405528" w:rsidRDefault="00E7008B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7.2022 по 30.11.2022 – 25,68 руб./куб.м.</w:t>
      </w:r>
    </w:p>
    <w:p w:rsidR="00E7008B" w:rsidRPr="00405528" w:rsidRDefault="00E7008B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12.2022 по 31.12.2022 – 28,25 руб./куб.м.</w:t>
      </w:r>
    </w:p>
    <w:p w:rsidR="00E7008B" w:rsidRPr="00405528" w:rsidRDefault="00E7008B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1.2023 по 30.06.2023 – 28,25 руб./куб.м.</w:t>
      </w:r>
    </w:p>
    <w:p w:rsidR="00E7008B" w:rsidRPr="00405528" w:rsidRDefault="00E7008B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7.2023 по 31.12.2023 – 28,25 руб./куб.м.</w:t>
      </w:r>
    </w:p>
    <w:p w:rsidR="002B22CF" w:rsidRPr="00405528" w:rsidRDefault="002B22CF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1.2024 по 30.06.2024 – 28,25 руб./куб.м.</w:t>
      </w:r>
    </w:p>
    <w:p w:rsidR="002B22CF" w:rsidRPr="00377B0E" w:rsidRDefault="002B22CF" w:rsidP="00A408E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01.07.2024 по 31.12.2024 – 30,23 руб./куб.м.</w:t>
      </w:r>
    </w:p>
    <w:p w:rsidR="00FB0AE8" w:rsidRPr="00405528" w:rsidRDefault="00A408E7" w:rsidP="00581B8E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405528">
        <w:rPr>
          <w:rFonts w:ascii="Times New Roman" w:hAnsi="Times New Roman" w:cs="Times New Roman"/>
          <w:sz w:val="24"/>
          <w:szCs w:val="24"/>
        </w:rPr>
        <w:t xml:space="preserve"> 1</w:t>
      </w:r>
      <w:r w:rsidR="0066479F" w:rsidRPr="00405528">
        <w:rPr>
          <w:rFonts w:ascii="Times New Roman" w:hAnsi="Times New Roman" w:cs="Times New Roman"/>
          <w:sz w:val="24"/>
          <w:szCs w:val="24"/>
        </w:rPr>
        <w:t>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48"/>
        <w:gridCol w:w="1097"/>
        <w:gridCol w:w="1094"/>
        <w:gridCol w:w="1096"/>
        <w:gridCol w:w="1094"/>
        <w:gridCol w:w="1096"/>
        <w:gridCol w:w="1096"/>
      </w:tblGrid>
      <w:tr w:rsidR="00B5200A" w:rsidRPr="00165C31" w:rsidTr="00B5200A">
        <w:trPr>
          <w:trHeight w:val="300"/>
          <w:tblHeader/>
        </w:trPr>
        <w:tc>
          <w:tcPr>
            <w:tcW w:w="1846" w:type="pct"/>
            <w:shd w:val="clear" w:color="auto" w:fill="auto"/>
            <w:noWrap/>
            <w:vAlign w:val="center"/>
            <w:hideMark/>
          </w:tcPr>
          <w:p w:rsidR="00B5200A" w:rsidRPr="00165C31" w:rsidRDefault="00B5200A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Показатель</w:t>
            </w:r>
          </w:p>
        </w:tc>
        <w:tc>
          <w:tcPr>
            <w:tcW w:w="526" w:type="pct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9 г.</w:t>
            </w:r>
          </w:p>
        </w:tc>
        <w:tc>
          <w:tcPr>
            <w:tcW w:w="525" w:type="pct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0 г.</w:t>
            </w:r>
          </w:p>
        </w:tc>
        <w:tc>
          <w:tcPr>
            <w:tcW w:w="526" w:type="pct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1 г.</w:t>
            </w:r>
          </w:p>
        </w:tc>
        <w:tc>
          <w:tcPr>
            <w:tcW w:w="525" w:type="pct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2 г.</w:t>
            </w:r>
          </w:p>
        </w:tc>
        <w:tc>
          <w:tcPr>
            <w:tcW w:w="526" w:type="pct"/>
            <w:shd w:val="clear" w:color="auto" w:fill="auto"/>
            <w:noWrap/>
          </w:tcPr>
          <w:p w:rsidR="00B5200A" w:rsidRPr="00165C31" w:rsidRDefault="00B5200A" w:rsidP="00FF7F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3 г.</w:t>
            </w:r>
          </w:p>
        </w:tc>
        <w:tc>
          <w:tcPr>
            <w:tcW w:w="526" w:type="pct"/>
          </w:tcPr>
          <w:p w:rsidR="00B5200A" w:rsidRPr="00165C31" w:rsidRDefault="00B5200A" w:rsidP="00D57B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</w:t>
            </w:r>
            <w:r w:rsidR="00D57BF7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г.</w:t>
            </w:r>
          </w:p>
        </w:tc>
      </w:tr>
      <w:tr w:rsidR="00B5200A" w:rsidRPr="00165C31" w:rsidTr="0087534E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реализации воды потреб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ям МУП г. Бийска "Водоканал"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004,6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677,3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865,2</w:t>
            </w:r>
          </w:p>
        </w:tc>
        <w:tc>
          <w:tcPr>
            <w:tcW w:w="525" w:type="pct"/>
            <w:shd w:val="clear" w:color="auto" w:fill="auto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20,33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173,20</w:t>
            </w:r>
          </w:p>
        </w:tc>
        <w:tc>
          <w:tcPr>
            <w:tcW w:w="526" w:type="pct"/>
            <w:vAlign w:val="center"/>
          </w:tcPr>
          <w:p w:rsidR="00B5200A" w:rsidRPr="00165C31" w:rsidRDefault="0087534E" w:rsidP="008753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245,38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население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721,8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588,3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506,3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371,47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37,09</w:t>
            </w:r>
          </w:p>
        </w:tc>
        <w:tc>
          <w:tcPr>
            <w:tcW w:w="526" w:type="pct"/>
          </w:tcPr>
          <w:p w:rsidR="00B5200A" w:rsidRPr="00165C31" w:rsidRDefault="0087534E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55,45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потребители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32,5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7,9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94,8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77,09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66,13</w:t>
            </w:r>
          </w:p>
        </w:tc>
        <w:tc>
          <w:tcPr>
            <w:tcW w:w="526" w:type="pct"/>
          </w:tcPr>
          <w:p w:rsidR="00B5200A" w:rsidRPr="00165C31" w:rsidRDefault="0087534E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3,86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 - предприят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0,3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31,1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64,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71,77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69,98</w:t>
            </w:r>
          </w:p>
        </w:tc>
        <w:tc>
          <w:tcPr>
            <w:tcW w:w="526" w:type="pct"/>
          </w:tcPr>
          <w:p w:rsidR="00B5200A" w:rsidRPr="00165C31" w:rsidRDefault="0087534E" w:rsidP="00B548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36,07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реализации воды потреб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ям ООО «БИЙСКПРОМВ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Ы»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31,01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30,487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40,078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91,789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77,062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B520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00,590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учрежден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2,417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,585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9,886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5,814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,336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B520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,775</w:t>
            </w:r>
          </w:p>
        </w:tc>
      </w:tr>
      <w:tr w:rsidR="00B5200A" w:rsidRPr="00165C31" w:rsidTr="00B5200A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  <w:hideMark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18,594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21,902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30,192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85,975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70,726</w:t>
            </w:r>
          </w:p>
        </w:tc>
        <w:tc>
          <w:tcPr>
            <w:tcW w:w="526" w:type="pct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92,815</w:t>
            </w:r>
          </w:p>
        </w:tc>
      </w:tr>
      <w:tr w:rsidR="00B5200A" w:rsidRPr="00165C31" w:rsidTr="00FF0620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выработки скважин фил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а ОАО «РЖД» (тыс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к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б.м)</w:t>
            </w:r>
          </w:p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всего,</w:t>
            </w:r>
          </w:p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22,503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0,724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,935</w:t>
            </w:r>
          </w:p>
        </w:tc>
        <w:tc>
          <w:tcPr>
            <w:tcW w:w="526" w:type="pct"/>
            <w:vAlign w:val="center"/>
          </w:tcPr>
          <w:p w:rsidR="00FF0620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5200A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2,252</w:t>
            </w:r>
          </w:p>
        </w:tc>
      </w:tr>
      <w:tr w:rsidR="00B5200A" w:rsidRPr="00165C31" w:rsidTr="00FF0620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реализация сторонним потреб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ям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5,185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,650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922</w:t>
            </w:r>
          </w:p>
        </w:tc>
        <w:tc>
          <w:tcPr>
            <w:tcW w:w="526" w:type="pct"/>
            <w:vAlign w:val="center"/>
          </w:tcPr>
          <w:p w:rsidR="00B5200A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,357</w:t>
            </w:r>
          </w:p>
        </w:tc>
      </w:tr>
      <w:tr w:rsidR="00B5200A" w:rsidRPr="00165C31" w:rsidTr="00FF0620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собственное потребление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6,466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4,702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,803</w:t>
            </w:r>
          </w:p>
        </w:tc>
        <w:tc>
          <w:tcPr>
            <w:tcW w:w="526" w:type="pct"/>
            <w:vAlign w:val="center"/>
          </w:tcPr>
          <w:p w:rsidR="00B5200A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7,647</w:t>
            </w:r>
          </w:p>
        </w:tc>
      </w:tr>
      <w:tr w:rsidR="00B5200A" w:rsidRPr="00165C31" w:rsidTr="00FF0620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население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9,72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9,241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7,078</w:t>
            </w:r>
          </w:p>
        </w:tc>
        <w:tc>
          <w:tcPr>
            <w:tcW w:w="526" w:type="pct"/>
            <w:vAlign w:val="center"/>
          </w:tcPr>
          <w:p w:rsidR="00B5200A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9,117</w:t>
            </w:r>
          </w:p>
        </w:tc>
      </w:tr>
      <w:tr w:rsidR="00B5200A" w:rsidRPr="00165C31" w:rsidTr="00FF0620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потери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26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EC2A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1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2</w:t>
            </w:r>
          </w:p>
        </w:tc>
        <w:tc>
          <w:tcPr>
            <w:tcW w:w="526" w:type="pct"/>
            <w:vAlign w:val="center"/>
          </w:tcPr>
          <w:p w:rsidR="00B5200A" w:rsidRPr="00165C31" w:rsidRDefault="00FF0620" w:rsidP="00FF062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1</w:t>
            </w:r>
          </w:p>
        </w:tc>
      </w:tr>
      <w:tr w:rsidR="00B5200A" w:rsidRPr="00165C31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бъем транспортировки питьевой (артезианской)  воды </w:t>
            </w:r>
            <w:r w:rsidR="00037D4C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Бийский олеумный завод</w:t>
            </w:r>
            <w:proofErr w:type="gramStart"/>
            <w:r w:rsidR="00037D4C" w:rsidRPr="00165C31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филиал ФКП «Завод имени Я. М.</w:t>
            </w:r>
            <w:r w:rsidRPr="00165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вердлова»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тыс. куб.м) - всего,</w:t>
            </w:r>
          </w:p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1,164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3,107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1,674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,556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608</w:t>
            </w:r>
          </w:p>
        </w:tc>
        <w:tc>
          <w:tcPr>
            <w:tcW w:w="526" w:type="pct"/>
            <w:vAlign w:val="center"/>
          </w:tcPr>
          <w:p w:rsidR="00037D4C" w:rsidRPr="00165C31" w:rsidRDefault="00037D4C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5,675</w:t>
            </w:r>
          </w:p>
        </w:tc>
      </w:tr>
      <w:tr w:rsidR="00B5200A" w:rsidRPr="00165C31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учрежден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037D4C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26" w:type="pct"/>
            <w:vAlign w:val="center"/>
          </w:tcPr>
          <w:p w:rsidR="00B5200A" w:rsidRPr="00165C31" w:rsidRDefault="00037D4C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B5200A" w:rsidRPr="00165C31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1,164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3,107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1,674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,556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608</w:t>
            </w:r>
          </w:p>
        </w:tc>
        <w:tc>
          <w:tcPr>
            <w:tcW w:w="526" w:type="pct"/>
            <w:vAlign w:val="center"/>
          </w:tcPr>
          <w:p w:rsidR="00B5200A" w:rsidRPr="00165C31" w:rsidRDefault="00037D4C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5,675</w:t>
            </w:r>
          </w:p>
        </w:tc>
      </w:tr>
      <w:tr w:rsidR="00B5200A" w:rsidRPr="00165C31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транспортировки технич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кой (речной)  воды </w:t>
            </w:r>
            <w:r w:rsidR="00037D4C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Бийский олеумный завод</w:t>
            </w:r>
            <w:proofErr w:type="gramStart"/>
            <w:r w:rsidR="00037D4C" w:rsidRPr="00165C31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gramEnd"/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филиал ФКП «Завод имени Я. М.</w:t>
            </w:r>
            <w:r w:rsidRPr="00165C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Свердлова»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(тыс. куб.м) - всего,</w:t>
            </w:r>
          </w:p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192,706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864,355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882,37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455,332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700,358</w:t>
            </w:r>
          </w:p>
        </w:tc>
        <w:tc>
          <w:tcPr>
            <w:tcW w:w="526" w:type="pct"/>
            <w:vAlign w:val="center"/>
          </w:tcPr>
          <w:p w:rsidR="00037D4C" w:rsidRPr="00165C31" w:rsidRDefault="00037D4C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432,659</w:t>
            </w:r>
          </w:p>
        </w:tc>
      </w:tr>
      <w:tr w:rsidR="00B5200A" w:rsidRPr="00165C31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bottom"/>
          </w:tcPr>
          <w:p w:rsidR="00B5200A" w:rsidRPr="00165C31" w:rsidRDefault="00B5200A" w:rsidP="00B548A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учрежден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526" w:type="pct"/>
            <w:vAlign w:val="center"/>
          </w:tcPr>
          <w:p w:rsidR="00B5200A" w:rsidRPr="00165C31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-</w:t>
            </w:r>
          </w:p>
        </w:tc>
      </w:tr>
      <w:tr w:rsidR="00B5200A" w:rsidRPr="00377B0E" w:rsidTr="00062917">
        <w:trPr>
          <w:trHeight w:val="300"/>
        </w:trPr>
        <w:tc>
          <w:tcPr>
            <w:tcW w:w="1846" w:type="pct"/>
            <w:shd w:val="clear" w:color="auto" w:fill="auto"/>
            <w:noWrap/>
            <w:vAlign w:val="center"/>
          </w:tcPr>
          <w:p w:rsidR="00B5200A" w:rsidRPr="00165C31" w:rsidRDefault="00B5200A" w:rsidP="000629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 предприятия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192,706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864,355</w:t>
            </w:r>
          </w:p>
        </w:tc>
        <w:tc>
          <w:tcPr>
            <w:tcW w:w="526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882,371</w:t>
            </w:r>
          </w:p>
        </w:tc>
        <w:tc>
          <w:tcPr>
            <w:tcW w:w="525" w:type="pct"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455,332</w:t>
            </w:r>
          </w:p>
        </w:tc>
        <w:tc>
          <w:tcPr>
            <w:tcW w:w="526" w:type="pct"/>
            <w:shd w:val="clear" w:color="auto" w:fill="auto"/>
            <w:noWrap/>
            <w:vAlign w:val="center"/>
          </w:tcPr>
          <w:p w:rsidR="00B5200A" w:rsidRPr="00165C31" w:rsidRDefault="00B5200A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700,358</w:t>
            </w:r>
          </w:p>
        </w:tc>
        <w:tc>
          <w:tcPr>
            <w:tcW w:w="526" w:type="pct"/>
            <w:vAlign w:val="center"/>
          </w:tcPr>
          <w:p w:rsidR="00B5200A" w:rsidRPr="00062917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432,659</w:t>
            </w:r>
          </w:p>
        </w:tc>
      </w:tr>
    </w:tbl>
    <w:p w:rsidR="00A408E7" w:rsidRPr="00377B0E" w:rsidRDefault="00A408E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408E7" w:rsidRPr="00405528" w:rsidRDefault="00BE7E3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Анализ данных таблицы</w:t>
      </w:r>
      <w:r w:rsidR="00074803" w:rsidRPr="00405528">
        <w:rPr>
          <w:rFonts w:ascii="Times New Roman" w:hAnsi="Times New Roman" w:cs="Times New Roman"/>
          <w:sz w:val="28"/>
          <w:szCs w:val="28"/>
        </w:rPr>
        <w:t xml:space="preserve"> 1</w:t>
      </w:r>
      <w:r w:rsidR="0066479F" w:rsidRPr="00405528">
        <w:rPr>
          <w:rFonts w:ascii="Times New Roman" w:hAnsi="Times New Roman" w:cs="Times New Roman"/>
          <w:sz w:val="28"/>
          <w:szCs w:val="28"/>
        </w:rPr>
        <w:t>8</w:t>
      </w:r>
      <w:r w:rsidRPr="00405528">
        <w:rPr>
          <w:rFonts w:ascii="Times New Roman" w:hAnsi="Times New Roman" w:cs="Times New Roman"/>
          <w:sz w:val="28"/>
          <w:szCs w:val="28"/>
        </w:rPr>
        <w:t xml:space="preserve"> показывает, что за ряд последних лет сложилась устойчивая тенденция к сокращению объемов потребления воды по всем без искл</w:t>
      </w:r>
      <w:r w:rsidRPr="00405528">
        <w:rPr>
          <w:rFonts w:ascii="Times New Roman" w:hAnsi="Times New Roman" w:cs="Times New Roman"/>
          <w:sz w:val="28"/>
          <w:szCs w:val="28"/>
        </w:rPr>
        <w:t>ю</w:t>
      </w:r>
      <w:r w:rsidRPr="00405528">
        <w:rPr>
          <w:rFonts w:ascii="Times New Roman" w:hAnsi="Times New Roman" w:cs="Times New Roman"/>
          <w:sz w:val="28"/>
          <w:szCs w:val="28"/>
        </w:rPr>
        <w:t>чения категориям потребителей. Одной из причин данного явления может быть а</w:t>
      </w:r>
      <w:r w:rsidRPr="00405528">
        <w:rPr>
          <w:rFonts w:ascii="Times New Roman" w:hAnsi="Times New Roman" w:cs="Times New Roman"/>
          <w:sz w:val="28"/>
          <w:szCs w:val="28"/>
        </w:rPr>
        <w:t>к</w:t>
      </w:r>
      <w:r w:rsidRPr="00405528">
        <w:rPr>
          <w:rFonts w:ascii="Times New Roman" w:hAnsi="Times New Roman" w:cs="Times New Roman"/>
          <w:sz w:val="28"/>
          <w:szCs w:val="28"/>
        </w:rPr>
        <w:t>тивное вн</w:t>
      </w:r>
      <w:r w:rsidR="00D57A40" w:rsidRPr="00405528">
        <w:rPr>
          <w:rFonts w:ascii="Times New Roman" w:hAnsi="Times New Roman" w:cs="Times New Roman"/>
          <w:sz w:val="28"/>
          <w:szCs w:val="28"/>
        </w:rPr>
        <w:t xml:space="preserve">едрение </w:t>
      </w:r>
      <w:r w:rsidR="00DA658B" w:rsidRPr="00405528">
        <w:rPr>
          <w:rFonts w:ascii="Times New Roman" w:hAnsi="Times New Roman" w:cs="Times New Roman"/>
          <w:sz w:val="28"/>
          <w:szCs w:val="28"/>
        </w:rPr>
        <w:t>приборного учета: с 201</w:t>
      </w:r>
      <w:r w:rsidR="00EC2A44" w:rsidRPr="00405528">
        <w:rPr>
          <w:rFonts w:ascii="Times New Roman" w:hAnsi="Times New Roman" w:cs="Times New Roman"/>
          <w:sz w:val="28"/>
          <w:szCs w:val="28"/>
        </w:rPr>
        <w:t>9</w:t>
      </w:r>
      <w:r w:rsidR="00DA658B" w:rsidRPr="00405528">
        <w:rPr>
          <w:rFonts w:ascii="Times New Roman" w:hAnsi="Times New Roman" w:cs="Times New Roman"/>
          <w:sz w:val="28"/>
          <w:szCs w:val="28"/>
        </w:rPr>
        <w:t xml:space="preserve"> по 202</w:t>
      </w:r>
      <w:r w:rsidR="005D1AAC">
        <w:rPr>
          <w:rFonts w:ascii="Times New Roman" w:hAnsi="Times New Roman" w:cs="Times New Roman"/>
          <w:sz w:val="28"/>
          <w:szCs w:val="28"/>
        </w:rPr>
        <w:t>4</w:t>
      </w:r>
      <w:r w:rsidRPr="00405528">
        <w:rPr>
          <w:rFonts w:ascii="Times New Roman" w:hAnsi="Times New Roman" w:cs="Times New Roman"/>
          <w:sz w:val="28"/>
          <w:szCs w:val="28"/>
        </w:rPr>
        <w:t xml:space="preserve"> гг. </w:t>
      </w:r>
      <w:r w:rsidR="0026198C" w:rsidRPr="00405528">
        <w:rPr>
          <w:rFonts w:ascii="Times New Roman" w:hAnsi="Times New Roman" w:cs="Times New Roman"/>
          <w:sz w:val="28"/>
          <w:szCs w:val="28"/>
        </w:rPr>
        <w:t>П</w:t>
      </w:r>
      <w:proofErr w:type="gramStart"/>
      <w:r w:rsidR="0026198C" w:rsidRPr="00405528">
        <w:rPr>
          <w:rFonts w:ascii="Times New Roman" w:hAnsi="Times New Roman" w:cs="Times New Roman"/>
          <w:sz w:val="28"/>
          <w:szCs w:val="28"/>
        </w:rPr>
        <w:t>о ОО</w:t>
      </w:r>
      <w:r w:rsidRPr="00405528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405528">
        <w:rPr>
          <w:rFonts w:ascii="Times New Roman" w:hAnsi="Times New Roman" w:cs="Times New Roman"/>
          <w:sz w:val="28"/>
          <w:szCs w:val="28"/>
        </w:rPr>
        <w:t xml:space="preserve"> «</w:t>
      </w:r>
      <w:r w:rsidR="009859BF" w:rsidRPr="00405528">
        <w:rPr>
          <w:rFonts w:ascii="Times New Roman" w:hAnsi="Times New Roman" w:cs="Times New Roman"/>
          <w:sz w:val="28"/>
          <w:szCs w:val="28"/>
        </w:rPr>
        <w:t>Бийскпромводы</w:t>
      </w:r>
      <w:r w:rsidR="00DA658B" w:rsidRPr="00405528">
        <w:rPr>
          <w:rFonts w:ascii="Times New Roman" w:hAnsi="Times New Roman" w:cs="Times New Roman"/>
          <w:sz w:val="28"/>
          <w:szCs w:val="28"/>
        </w:rPr>
        <w:t>» все потребители в 201</w:t>
      </w:r>
      <w:r w:rsidR="00F52F35" w:rsidRPr="00405528">
        <w:rPr>
          <w:rFonts w:ascii="Times New Roman" w:hAnsi="Times New Roman" w:cs="Times New Roman"/>
          <w:sz w:val="28"/>
          <w:szCs w:val="28"/>
        </w:rPr>
        <w:t>9</w:t>
      </w:r>
      <w:r w:rsidR="00DA658B" w:rsidRPr="00405528">
        <w:rPr>
          <w:rFonts w:ascii="Times New Roman" w:hAnsi="Times New Roman" w:cs="Times New Roman"/>
          <w:sz w:val="28"/>
          <w:szCs w:val="28"/>
        </w:rPr>
        <w:t>-202</w:t>
      </w:r>
      <w:r w:rsidR="005D1AAC">
        <w:rPr>
          <w:rFonts w:ascii="Times New Roman" w:hAnsi="Times New Roman" w:cs="Times New Roman"/>
          <w:sz w:val="28"/>
          <w:szCs w:val="28"/>
        </w:rPr>
        <w:t>4</w:t>
      </w:r>
      <w:r w:rsidRPr="00405528">
        <w:rPr>
          <w:rFonts w:ascii="Times New Roman" w:hAnsi="Times New Roman" w:cs="Times New Roman"/>
          <w:sz w:val="28"/>
          <w:szCs w:val="28"/>
        </w:rPr>
        <w:t xml:space="preserve"> гг. обеспечены приборами учета. Обеспеченность п</w:t>
      </w:r>
      <w:r w:rsidRPr="00405528">
        <w:rPr>
          <w:rFonts w:ascii="Times New Roman" w:hAnsi="Times New Roman" w:cs="Times New Roman"/>
          <w:sz w:val="28"/>
          <w:szCs w:val="28"/>
        </w:rPr>
        <w:t>о</w:t>
      </w:r>
      <w:r w:rsidRPr="00405528">
        <w:rPr>
          <w:rFonts w:ascii="Times New Roman" w:hAnsi="Times New Roman" w:cs="Times New Roman"/>
          <w:sz w:val="28"/>
          <w:szCs w:val="28"/>
        </w:rPr>
        <w:t>требителей МУП г. Бийска «Водоканал» представлена в таблице</w:t>
      </w:r>
      <w:r w:rsidR="00074803" w:rsidRPr="00405528">
        <w:rPr>
          <w:rFonts w:ascii="Times New Roman" w:hAnsi="Times New Roman" w:cs="Times New Roman"/>
          <w:sz w:val="28"/>
          <w:szCs w:val="28"/>
        </w:rPr>
        <w:t xml:space="preserve"> </w:t>
      </w:r>
      <w:r w:rsidR="0066479F" w:rsidRPr="00405528">
        <w:rPr>
          <w:rFonts w:ascii="Times New Roman" w:hAnsi="Times New Roman" w:cs="Times New Roman"/>
          <w:sz w:val="28"/>
          <w:szCs w:val="28"/>
        </w:rPr>
        <w:t>19</w:t>
      </w:r>
      <w:r w:rsidRPr="00405528">
        <w:rPr>
          <w:rFonts w:ascii="Times New Roman" w:hAnsi="Times New Roman" w:cs="Times New Roman"/>
          <w:sz w:val="28"/>
          <w:szCs w:val="28"/>
        </w:rPr>
        <w:t>.</w:t>
      </w:r>
    </w:p>
    <w:p w:rsidR="00BE7E31" w:rsidRPr="00405528" w:rsidRDefault="00B30DDB" w:rsidP="0037758C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 xml:space="preserve">  </w:t>
      </w:r>
      <w:r w:rsidR="00BE7E31"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Pr="00405528">
        <w:rPr>
          <w:rFonts w:ascii="Times New Roman" w:hAnsi="Times New Roman" w:cs="Times New Roman"/>
          <w:sz w:val="24"/>
          <w:szCs w:val="24"/>
        </w:rPr>
        <w:t>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97"/>
        <w:gridCol w:w="936"/>
        <w:gridCol w:w="938"/>
        <w:gridCol w:w="936"/>
        <w:gridCol w:w="938"/>
        <w:gridCol w:w="938"/>
        <w:gridCol w:w="938"/>
      </w:tblGrid>
      <w:tr w:rsidR="002E23D1" w:rsidRPr="00405528" w:rsidTr="002E23D1">
        <w:trPr>
          <w:trHeight w:val="620"/>
        </w:trPr>
        <w:tc>
          <w:tcPr>
            <w:tcW w:w="2302" w:type="pct"/>
            <w:shd w:val="clear" w:color="auto" w:fill="auto"/>
            <w:vAlign w:val="center"/>
            <w:hideMark/>
          </w:tcPr>
          <w:p w:rsidR="002E23D1" w:rsidRPr="00405528" w:rsidRDefault="002E23D1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Показатель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A64E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19 г.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A64E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0 г.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A64E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1 г.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A64E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2 г.</w:t>
            </w:r>
          </w:p>
        </w:tc>
        <w:tc>
          <w:tcPr>
            <w:tcW w:w="450" w:type="pct"/>
            <w:shd w:val="clear" w:color="auto" w:fill="auto"/>
            <w:vAlign w:val="center"/>
          </w:tcPr>
          <w:p w:rsidR="002E23D1" w:rsidRPr="00405528" w:rsidRDefault="002E23D1" w:rsidP="00DA6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3 г.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2E23D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4 г.</w:t>
            </w:r>
          </w:p>
        </w:tc>
      </w:tr>
      <w:tr w:rsidR="002E23D1" w:rsidRPr="00405528" w:rsidTr="00D47859">
        <w:trPr>
          <w:trHeight w:val="170"/>
        </w:trPr>
        <w:tc>
          <w:tcPr>
            <w:tcW w:w="2302" w:type="pct"/>
            <w:shd w:val="clear" w:color="auto" w:fill="auto"/>
            <w:vAlign w:val="bottom"/>
            <w:hideMark/>
          </w:tcPr>
          <w:p w:rsidR="002E23D1" w:rsidRPr="00405528" w:rsidRDefault="002E23D1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воды, реализованной с использован</w:t>
            </w: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м приборов учета в общем объеме реал</w:t>
            </w: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ции воды</w:t>
            </w:r>
            <w:proofErr w:type="gramStart"/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%) – </w:t>
            </w:r>
            <w:proofErr w:type="gramEnd"/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сего,</w:t>
            </w:r>
          </w:p>
          <w:p w:rsidR="002E23D1" w:rsidRPr="00405528" w:rsidRDefault="002E23D1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69,86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72,88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70,2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71,0</w:t>
            </w:r>
          </w:p>
        </w:tc>
        <w:tc>
          <w:tcPr>
            <w:tcW w:w="450" w:type="pct"/>
            <w:shd w:val="clear" w:color="auto" w:fill="auto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77,4</w:t>
            </w:r>
          </w:p>
        </w:tc>
        <w:tc>
          <w:tcPr>
            <w:tcW w:w="450" w:type="pct"/>
            <w:vAlign w:val="center"/>
          </w:tcPr>
          <w:p w:rsidR="002E23D1" w:rsidRPr="00405528" w:rsidRDefault="00D47859" w:rsidP="00D4785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5,2</w:t>
            </w:r>
          </w:p>
        </w:tc>
      </w:tr>
      <w:tr w:rsidR="002E23D1" w:rsidRPr="00405528" w:rsidTr="002E23D1">
        <w:trPr>
          <w:trHeight w:val="170"/>
        </w:trPr>
        <w:tc>
          <w:tcPr>
            <w:tcW w:w="2302" w:type="pct"/>
            <w:shd w:val="clear" w:color="auto" w:fill="auto"/>
            <w:vAlign w:val="bottom"/>
            <w:hideMark/>
          </w:tcPr>
          <w:p w:rsidR="002E23D1" w:rsidRPr="00405528" w:rsidRDefault="002E23D1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 - население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61,3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74,26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69,2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69,8</w:t>
            </w:r>
          </w:p>
        </w:tc>
        <w:tc>
          <w:tcPr>
            <w:tcW w:w="450" w:type="pct"/>
            <w:shd w:val="clear" w:color="auto" w:fill="auto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80,9</w:t>
            </w:r>
          </w:p>
        </w:tc>
        <w:tc>
          <w:tcPr>
            <w:tcW w:w="450" w:type="pct"/>
          </w:tcPr>
          <w:p w:rsidR="002E23D1" w:rsidRPr="00405528" w:rsidRDefault="00D47859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1,9</w:t>
            </w:r>
          </w:p>
        </w:tc>
      </w:tr>
      <w:tr w:rsidR="002E23D1" w:rsidRPr="00405528" w:rsidTr="002E23D1">
        <w:trPr>
          <w:trHeight w:val="170"/>
        </w:trPr>
        <w:tc>
          <w:tcPr>
            <w:tcW w:w="2302" w:type="pct"/>
            <w:shd w:val="clear" w:color="auto" w:fill="auto"/>
            <w:vAlign w:val="bottom"/>
            <w:hideMark/>
          </w:tcPr>
          <w:p w:rsidR="002E23D1" w:rsidRPr="00405528" w:rsidRDefault="002E23D1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потребители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80,63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82,7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83,1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83,3</w:t>
            </w:r>
          </w:p>
        </w:tc>
        <w:tc>
          <w:tcPr>
            <w:tcW w:w="450" w:type="pct"/>
            <w:shd w:val="clear" w:color="auto" w:fill="auto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450" w:type="pct"/>
          </w:tcPr>
          <w:p w:rsidR="002E23D1" w:rsidRPr="00405528" w:rsidRDefault="00D47859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9,7</w:t>
            </w:r>
          </w:p>
        </w:tc>
      </w:tr>
      <w:tr w:rsidR="002E23D1" w:rsidRPr="00377B0E" w:rsidTr="002E23D1">
        <w:trPr>
          <w:trHeight w:val="170"/>
        </w:trPr>
        <w:tc>
          <w:tcPr>
            <w:tcW w:w="2302" w:type="pct"/>
            <w:shd w:val="clear" w:color="auto" w:fill="auto"/>
            <w:vAlign w:val="bottom"/>
            <w:hideMark/>
          </w:tcPr>
          <w:p w:rsidR="002E23D1" w:rsidRPr="00405528" w:rsidRDefault="002E23D1" w:rsidP="00DA6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9,8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7,5</w:t>
            </w:r>
          </w:p>
        </w:tc>
        <w:tc>
          <w:tcPr>
            <w:tcW w:w="449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7,7</w:t>
            </w:r>
          </w:p>
        </w:tc>
        <w:tc>
          <w:tcPr>
            <w:tcW w:w="450" w:type="pct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8,0</w:t>
            </w:r>
          </w:p>
        </w:tc>
        <w:tc>
          <w:tcPr>
            <w:tcW w:w="450" w:type="pct"/>
            <w:shd w:val="clear" w:color="auto" w:fill="auto"/>
            <w:vAlign w:val="center"/>
          </w:tcPr>
          <w:p w:rsidR="002E23D1" w:rsidRPr="00405528" w:rsidRDefault="002E23D1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05528">
              <w:rPr>
                <w:rFonts w:ascii="Times New Roman" w:eastAsia="Times New Roman" w:hAnsi="Times New Roman" w:cs="Times New Roman"/>
                <w:sz w:val="24"/>
                <w:szCs w:val="24"/>
              </w:rPr>
              <w:t>98,0</w:t>
            </w:r>
          </w:p>
        </w:tc>
        <w:tc>
          <w:tcPr>
            <w:tcW w:w="450" w:type="pct"/>
          </w:tcPr>
          <w:p w:rsidR="002E23D1" w:rsidRPr="00405528" w:rsidRDefault="00D47859" w:rsidP="005A7D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8,8</w:t>
            </w:r>
          </w:p>
        </w:tc>
      </w:tr>
    </w:tbl>
    <w:p w:rsidR="00BE7E31" w:rsidRPr="00377B0E" w:rsidRDefault="00BE7E3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408E7" w:rsidRPr="00405528" w:rsidRDefault="00C41855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Еще одним фактором снижения объемов реализации воды в г. Бийске является сокращение численности населения – самой большой категории потребителей воды, как указывалось выше.</w:t>
      </w:r>
      <w:r w:rsidR="00CF68FE" w:rsidRPr="00165C31">
        <w:rPr>
          <w:rFonts w:ascii="Times New Roman" w:hAnsi="Times New Roman" w:cs="Times New Roman"/>
          <w:sz w:val="28"/>
          <w:szCs w:val="28"/>
        </w:rPr>
        <w:t xml:space="preserve"> За 2014</w:t>
      </w:r>
      <w:r w:rsidR="00461C56" w:rsidRPr="00165C31">
        <w:rPr>
          <w:rFonts w:ascii="Times New Roman" w:hAnsi="Times New Roman" w:cs="Times New Roman"/>
          <w:sz w:val="28"/>
          <w:szCs w:val="28"/>
        </w:rPr>
        <w:t xml:space="preserve"> – 202</w:t>
      </w:r>
      <w:r w:rsidR="000370B9" w:rsidRPr="00165C31">
        <w:rPr>
          <w:rFonts w:ascii="Times New Roman" w:hAnsi="Times New Roman" w:cs="Times New Roman"/>
          <w:sz w:val="28"/>
          <w:szCs w:val="28"/>
        </w:rPr>
        <w:t>4</w:t>
      </w:r>
      <w:r w:rsidR="00621C28" w:rsidRPr="00165C31">
        <w:rPr>
          <w:rFonts w:ascii="Times New Roman" w:hAnsi="Times New Roman" w:cs="Times New Roman"/>
          <w:sz w:val="28"/>
          <w:szCs w:val="28"/>
        </w:rPr>
        <w:t xml:space="preserve"> гг. численность населения г. Бийска сократ</w:t>
      </w:r>
      <w:r w:rsidR="00621C28" w:rsidRPr="00165C31">
        <w:rPr>
          <w:rFonts w:ascii="Times New Roman" w:hAnsi="Times New Roman" w:cs="Times New Roman"/>
          <w:sz w:val="28"/>
          <w:szCs w:val="28"/>
        </w:rPr>
        <w:t>и</w:t>
      </w:r>
      <w:r w:rsidR="00621C28" w:rsidRPr="00165C31">
        <w:rPr>
          <w:rFonts w:ascii="Times New Roman" w:hAnsi="Times New Roman" w:cs="Times New Roman"/>
          <w:sz w:val="28"/>
          <w:szCs w:val="28"/>
        </w:rPr>
        <w:t>лась с 2</w:t>
      </w:r>
      <w:r w:rsidR="00CF68FE" w:rsidRPr="00165C31">
        <w:rPr>
          <w:rFonts w:ascii="Times New Roman" w:hAnsi="Times New Roman" w:cs="Times New Roman"/>
          <w:sz w:val="28"/>
          <w:szCs w:val="28"/>
        </w:rPr>
        <w:t>13,7</w:t>
      </w:r>
      <w:r w:rsidR="00621C28" w:rsidRPr="00165C31">
        <w:rPr>
          <w:rFonts w:ascii="Times New Roman" w:hAnsi="Times New Roman" w:cs="Times New Roman"/>
          <w:sz w:val="28"/>
          <w:szCs w:val="28"/>
        </w:rPr>
        <w:t xml:space="preserve"> до </w:t>
      </w:r>
      <w:r w:rsidR="00A64E73" w:rsidRPr="00165C31">
        <w:rPr>
          <w:rFonts w:ascii="Times New Roman" w:hAnsi="Times New Roman" w:cs="Times New Roman"/>
          <w:sz w:val="28"/>
          <w:szCs w:val="28"/>
        </w:rPr>
        <w:t>18</w:t>
      </w:r>
      <w:r w:rsidR="000370B9" w:rsidRPr="00165C31">
        <w:rPr>
          <w:rFonts w:ascii="Times New Roman" w:hAnsi="Times New Roman" w:cs="Times New Roman"/>
          <w:sz w:val="28"/>
          <w:szCs w:val="28"/>
        </w:rPr>
        <w:t>8,8</w:t>
      </w:r>
      <w:r w:rsidR="00621C28" w:rsidRPr="00165C31">
        <w:rPr>
          <w:rFonts w:ascii="Times New Roman" w:hAnsi="Times New Roman" w:cs="Times New Roman"/>
          <w:sz w:val="28"/>
          <w:szCs w:val="28"/>
        </w:rPr>
        <w:t xml:space="preserve"> тыс.</w:t>
      </w:r>
      <w:r w:rsidR="004456EF" w:rsidRPr="00165C31">
        <w:rPr>
          <w:rFonts w:ascii="Times New Roman" w:hAnsi="Times New Roman" w:cs="Times New Roman"/>
          <w:sz w:val="28"/>
          <w:szCs w:val="28"/>
        </w:rPr>
        <w:t xml:space="preserve"> чел. (или более</w:t>
      </w:r>
      <w:proofErr w:type="gramStart"/>
      <w:r w:rsidR="004456EF" w:rsidRPr="00165C3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4456EF" w:rsidRPr="00165C31">
        <w:rPr>
          <w:rFonts w:ascii="Times New Roman" w:hAnsi="Times New Roman" w:cs="Times New Roman"/>
          <w:sz w:val="28"/>
          <w:szCs w:val="28"/>
        </w:rPr>
        <w:t xml:space="preserve"> чем на </w:t>
      </w:r>
      <w:r w:rsidR="00A64E73" w:rsidRPr="00165C31">
        <w:rPr>
          <w:rFonts w:ascii="Times New Roman" w:hAnsi="Times New Roman" w:cs="Times New Roman"/>
          <w:sz w:val="28"/>
          <w:szCs w:val="28"/>
        </w:rPr>
        <w:t>1</w:t>
      </w:r>
      <w:r w:rsidR="000370B9" w:rsidRPr="00165C31">
        <w:rPr>
          <w:rFonts w:ascii="Times New Roman" w:hAnsi="Times New Roman" w:cs="Times New Roman"/>
          <w:sz w:val="28"/>
          <w:szCs w:val="28"/>
        </w:rPr>
        <w:t xml:space="preserve">1 </w:t>
      </w:r>
      <w:r w:rsidR="00621C28" w:rsidRPr="00165C31">
        <w:rPr>
          <w:rFonts w:ascii="Times New Roman" w:hAnsi="Times New Roman" w:cs="Times New Roman"/>
          <w:sz w:val="28"/>
          <w:szCs w:val="28"/>
        </w:rPr>
        <w:t>%).</w:t>
      </w:r>
    </w:p>
    <w:p w:rsidR="00C41855" w:rsidRPr="00405528" w:rsidRDefault="00B35DAC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05528">
        <w:rPr>
          <w:rFonts w:ascii="Times New Roman" w:hAnsi="Times New Roman" w:cs="Times New Roman"/>
          <w:sz w:val="28"/>
          <w:szCs w:val="28"/>
        </w:rPr>
        <w:t>С учетом указанных выше факторов в таблицах</w:t>
      </w:r>
      <w:r w:rsidR="00074803" w:rsidRPr="00405528">
        <w:rPr>
          <w:rFonts w:ascii="Times New Roman" w:hAnsi="Times New Roman" w:cs="Times New Roman"/>
          <w:sz w:val="28"/>
          <w:szCs w:val="28"/>
        </w:rPr>
        <w:t xml:space="preserve"> </w:t>
      </w:r>
      <w:r w:rsidR="00F82EA8" w:rsidRPr="00405528">
        <w:rPr>
          <w:rFonts w:ascii="Times New Roman" w:hAnsi="Times New Roman" w:cs="Times New Roman"/>
          <w:sz w:val="28"/>
          <w:szCs w:val="28"/>
        </w:rPr>
        <w:t>2</w:t>
      </w:r>
      <w:r w:rsidR="00B30DDB" w:rsidRPr="00405528">
        <w:rPr>
          <w:rFonts w:ascii="Times New Roman" w:hAnsi="Times New Roman" w:cs="Times New Roman"/>
          <w:sz w:val="28"/>
          <w:szCs w:val="28"/>
        </w:rPr>
        <w:t>0</w:t>
      </w:r>
      <w:r w:rsidR="00074803" w:rsidRPr="00405528">
        <w:rPr>
          <w:rFonts w:ascii="Times New Roman" w:hAnsi="Times New Roman" w:cs="Times New Roman"/>
          <w:sz w:val="28"/>
          <w:szCs w:val="28"/>
        </w:rPr>
        <w:t>-</w:t>
      </w:r>
      <w:r w:rsidR="00F82EA8" w:rsidRPr="00405528">
        <w:rPr>
          <w:rFonts w:ascii="Times New Roman" w:hAnsi="Times New Roman" w:cs="Times New Roman"/>
          <w:sz w:val="28"/>
          <w:szCs w:val="28"/>
        </w:rPr>
        <w:t>2</w:t>
      </w:r>
      <w:r w:rsidR="00B30DDB" w:rsidRPr="00405528">
        <w:rPr>
          <w:rFonts w:ascii="Times New Roman" w:hAnsi="Times New Roman" w:cs="Times New Roman"/>
          <w:sz w:val="28"/>
          <w:szCs w:val="28"/>
        </w:rPr>
        <w:t>2</w:t>
      </w:r>
      <w:r w:rsidRPr="00405528">
        <w:rPr>
          <w:rFonts w:ascii="Times New Roman" w:hAnsi="Times New Roman" w:cs="Times New Roman"/>
          <w:sz w:val="28"/>
          <w:szCs w:val="28"/>
        </w:rPr>
        <w:t xml:space="preserve"> приведен фактически сложившийся</w:t>
      </w:r>
      <w:r w:rsidR="00C24B77" w:rsidRPr="00405528">
        <w:rPr>
          <w:rFonts w:ascii="Times New Roman" w:hAnsi="Times New Roman" w:cs="Times New Roman"/>
          <w:sz w:val="28"/>
          <w:szCs w:val="28"/>
        </w:rPr>
        <w:t xml:space="preserve"> по МУП г. Бийска «Водоканал»</w:t>
      </w:r>
      <w:r w:rsidR="005703B8" w:rsidRPr="00405528">
        <w:rPr>
          <w:rFonts w:ascii="Times New Roman" w:hAnsi="Times New Roman" w:cs="Times New Roman"/>
          <w:sz w:val="28"/>
          <w:szCs w:val="28"/>
        </w:rPr>
        <w:t xml:space="preserve"> в </w:t>
      </w:r>
      <w:r w:rsidR="00EA34F5" w:rsidRPr="00405528">
        <w:rPr>
          <w:rFonts w:ascii="Times New Roman" w:hAnsi="Times New Roman" w:cs="Times New Roman"/>
          <w:sz w:val="28"/>
          <w:szCs w:val="28"/>
        </w:rPr>
        <w:t>202</w:t>
      </w:r>
      <w:r w:rsidR="000370B9">
        <w:rPr>
          <w:rFonts w:ascii="Times New Roman" w:hAnsi="Times New Roman" w:cs="Times New Roman"/>
          <w:sz w:val="28"/>
          <w:szCs w:val="28"/>
        </w:rPr>
        <w:t>4</w:t>
      </w:r>
      <w:r w:rsidR="005703B8" w:rsidRPr="00405528">
        <w:rPr>
          <w:rFonts w:ascii="Times New Roman" w:hAnsi="Times New Roman" w:cs="Times New Roman"/>
          <w:sz w:val="28"/>
          <w:szCs w:val="28"/>
        </w:rPr>
        <w:t xml:space="preserve"> г</w:t>
      </w:r>
      <w:r w:rsidR="00284CF7">
        <w:rPr>
          <w:rFonts w:ascii="Times New Roman" w:hAnsi="Times New Roman" w:cs="Times New Roman"/>
          <w:sz w:val="28"/>
          <w:szCs w:val="28"/>
        </w:rPr>
        <w:t>оду</w:t>
      </w:r>
      <w:r w:rsidR="00740E14" w:rsidRPr="00405528">
        <w:rPr>
          <w:rFonts w:ascii="Times New Roman" w:hAnsi="Times New Roman" w:cs="Times New Roman"/>
          <w:sz w:val="28"/>
          <w:szCs w:val="28"/>
        </w:rPr>
        <w:t xml:space="preserve"> годовой, среднесуточный и в сутки наибольшего водопотребления</w:t>
      </w:r>
      <w:r w:rsidRPr="00405528">
        <w:rPr>
          <w:rFonts w:ascii="Times New Roman" w:hAnsi="Times New Roman" w:cs="Times New Roman"/>
          <w:sz w:val="28"/>
          <w:szCs w:val="28"/>
        </w:rPr>
        <w:t xml:space="preserve"> баланс подачи и реализации воды в терр</w:t>
      </w:r>
      <w:r w:rsidRPr="00405528">
        <w:rPr>
          <w:rFonts w:ascii="Times New Roman" w:hAnsi="Times New Roman" w:cs="Times New Roman"/>
          <w:sz w:val="28"/>
          <w:szCs w:val="28"/>
        </w:rPr>
        <w:t>и</w:t>
      </w:r>
      <w:r w:rsidRPr="00405528">
        <w:rPr>
          <w:rFonts w:ascii="Times New Roman" w:hAnsi="Times New Roman" w:cs="Times New Roman"/>
          <w:sz w:val="28"/>
          <w:szCs w:val="28"/>
        </w:rPr>
        <w:t>ториальном и структурном разрезе.</w:t>
      </w:r>
    </w:p>
    <w:p w:rsidR="00C41855" w:rsidRPr="00405528" w:rsidRDefault="00C24B77" w:rsidP="00EB0D1F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405528">
        <w:rPr>
          <w:rFonts w:ascii="Times New Roman" w:hAnsi="Times New Roman" w:cs="Times New Roman"/>
          <w:sz w:val="24"/>
          <w:szCs w:val="24"/>
        </w:rPr>
        <w:t>2</w:t>
      </w:r>
      <w:r w:rsidR="00B30DDB" w:rsidRPr="00405528">
        <w:rPr>
          <w:rFonts w:ascii="Times New Roman" w:hAnsi="Times New Roman" w:cs="Times New Roman"/>
          <w:sz w:val="24"/>
          <w:szCs w:val="24"/>
        </w:rPr>
        <w:t>0</w:t>
      </w:r>
    </w:p>
    <w:tbl>
      <w:tblPr>
        <w:tblW w:w="4949" w:type="pct"/>
        <w:tblLayout w:type="fixed"/>
        <w:tblLook w:val="04A0" w:firstRow="1" w:lastRow="0" w:firstColumn="1" w:lastColumn="0" w:noHBand="0" w:noVBand="1"/>
      </w:tblPr>
      <w:tblGrid>
        <w:gridCol w:w="1042"/>
        <w:gridCol w:w="862"/>
        <w:gridCol w:w="881"/>
        <w:gridCol w:w="772"/>
        <w:gridCol w:w="796"/>
        <w:gridCol w:w="846"/>
        <w:gridCol w:w="965"/>
        <w:gridCol w:w="881"/>
        <w:gridCol w:w="883"/>
        <w:gridCol w:w="734"/>
        <w:gridCol w:w="803"/>
        <w:gridCol w:w="850"/>
      </w:tblGrid>
      <w:tr w:rsidR="00461C56" w:rsidRPr="00165C31" w:rsidTr="00E403C7">
        <w:trPr>
          <w:trHeight w:val="300"/>
          <w:tblHeader/>
        </w:trPr>
        <w:tc>
          <w:tcPr>
            <w:tcW w:w="50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она вл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я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я ВЗУ </w:t>
            </w:r>
          </w:p>
        </w:tc>
        <w:tc>
          <w:tcPr>
            <w:tcW w:w="41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бор воды из водного объекта</w:t>
            </w:r>
          </w:p>
        </w:tc>
        <w:tc>
          <w:tcPr>
            <w:tcW w:w="42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461C56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нные нужды станций водоп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готовки</w:t>
            </w:r>
          </w:p>
        </w:tc>
        <w:tc>
          <w:tcPr>
            <w:tcW w:w="37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6E4D3F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Хозя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о-пить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ые нужды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3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ро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одствен</w:t>
            </w:r>
          </w:p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о-технич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="00F76C9F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ские нужды </w:t>
            </w:r>
            <w:proofErr w:type="gramStart"/>
            <w:r w:rsidR="00F76C9F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и зации</w:t>
            </w:r>
            <w:proofErr w:type="gramEnd"/>
          </w:p>
        </w:tc>
        <w:tc>
          <w:tcPr>
            <w:tcW w:w="41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тери</w:t>
            </w:r>
          </w:p>
        </w:tc>
        <w:tc>
          <w:tcPr>
            <w:tcW w:w="132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зводства водоснабжения</w:t>
            </w:r>
          </w:p>
        </w:tc>
        <w:tc>
          <w:tcPr>
            <w:tcW w:w="115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зв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а теплоснабжения</w:t>
            </w:r>
          </w:p>
        </w:tc>
      </w:tr>
      <w:tr w:rsidR="00461C56" w:rsidRPr="00165C31" w:rsidTr="00E403C7">
        <w:trPr>
          <w:trHeight w:val="170"/>
          <w:tblHeader/>
        </w:trPr>
        <w:tc>
          <w:tcPr>
            <w:tcW w:w="50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1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7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1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85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:</w:t>
            </w:r>
          </w:p>
        </w:tc>
        <w:tc>
          <w:tcPr>
            <w:tcW w:w="356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461C56" w:rsidRPr="00165C31" w:rsidRDefault="00461C56" w:rsidP="00DA3487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  <w:p w:rsidR="00461C56" w:rsidRPr="00165C31" w:rsidRDefault="00461C56" w:rsidP="00DA3487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DA3487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DA3487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8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/>
              </w:rPr>
              <w:t>:</w:t>
            </w:r>
          </w:p>
        </w:tc>
      </w:tr>
      <w:tr w:rsidR="00461C56" w:rsidRPr="00165C31" w:rsidTr="00A010DC">
        <w:trPr>
          <w:trHeight w:val="170"/>
          <w:tblHeader/>
        </w:trPr>
        <w:tc>
          <w:tcPr>
            <w:tcW w:w="50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1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7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1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селе ние</w:t>
            </w:r>
            <w:proofErr w:type="gramEnd"/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356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DA3487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DA3487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сел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е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и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ция</w:t>
            </w:r>
          </w:p>
        </w:tc>
      </w:tr>
      <w:tr w:rsidR="00461C56" w:rsidRPr="00165C31" w:rsidTr="00A010DC">
        <w:trPr>
          <w:trHeight w:val="170"/>
          <w:tblHeader/>
        </w:trPr>
        <w:tc>
          <w:tcPr>
            <w:tcW w:w="50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61C56" w:rsidRPr="00165C31" w:rsidRDefault="00461C56" w:rsidP="0079346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год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1C56" w:rsidRPr="00165C31" w:rsidRDefault="00461C56" w:rsidP="001973F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истема водоснаб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ия МУП г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Б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ийска «Водоканал» - всего,</w:t>
            </w:r>
          </w:p>
          <w:p w:rsidR="00461C56" w:rsidRPr="00165C31" w:rsidRDefault="00461C56" w:rsidP="001973F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 том числе: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0548,23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245,19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1,17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15,99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819,83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8245,38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6855,46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389,92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0,67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6,56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4,11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1C56" w:rsidRPr="00165C31" w:rsidRDefault="00461C56" w:rsidP="001973F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1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975,14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06,27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84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13,11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99,84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838,99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495,75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343,24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09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56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F76C9F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53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1973F9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2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45,49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1,04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25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25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67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1,28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0,71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,57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1973F9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3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54,1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2,48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5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7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98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30,52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4,05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47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1973F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вы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к Бийск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   ния</w:t>
            </w:r>
            <w:proofErr w:type="gramEnd"/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2,96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08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7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371F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1,81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2,89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92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22837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FA4496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Нагорный 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жде   ния</w:t>
            </w:r>
            <w:proofErr w:type="gramEnd"/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3,98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9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25CA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3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3,46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50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96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25CA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25CA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25CA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CA6" w:rsidRPr="00165C31" w:rsidRDefault="00461C56" w:rsidP="00FA4496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алоугр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невский участок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го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 месторож</w:t>
            </w:r>
          </w:p>
          <w:p w:rsidR="00461C56" w:rsidRPr="00165C31" w:rsidRDefault="00A25CA6" w:rsidP="00FA4496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</w:t>
            </w:r>
            <w:r w:rsidR="00461C56"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ия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,48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6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,27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7,67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0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883A5B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5CA6" w:rsidRPr="00165C31" w:rsidRDefault="00461C56" w:rsidP="00FA4496">
            <w:pPr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ефтебаз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сток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ого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 м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рож</w:t>
            </w:r>
          </w:p>
          <w:p w:rsidR="00461C56" w:rsidRPr="00165C31" w:rsidRDefault="00A25CA6" w:rsidP="00FA4496">
            <w:pPr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</w:t>
            </w:r>
            <w:r w:rsidR="00461C56"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ия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3,5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1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2,64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6,20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44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Фоминский 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месторожде   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ния</w:t>
            </w:r>
            <w:proofErr w:type="gramEnd"/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7,10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1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97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,85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12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76C9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461C56" w:rsidRPr="00165C31" w:rsidTr="00A010DC">
        <w:trPr>
          <w:trHeight w:val="170"/>
        </w:trPr>
        <w:tc>
          <w:tcPr>
            <w:tcW w:w="5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C56" w:rsidRPr="00165C31" w:rsidRDefault="00461C56" w:rsidP="0077140C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Одинцовс</w:t>
            </w:r>
          </w:p>
          <w:p w:rsidR="00461C56" w:rsidRPr="00165C31" w:rsidRDefault="00461C56" w:rsidP="0077140C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кий 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жде   ния</w:t>
            </w:r>
            <w:proofErr w:type="gramEnd"/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,46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1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38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,63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38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,63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61C56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A010DC" w:rsidRPr="00165C31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10DC" w:rsidRPr="00165C31" w:rsidRDefault="00A010DC" w:rsidP="0077140C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аворонов 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сток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ого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 м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рож</w:t>
            </w:r>
          </w:p>
          <w:p w:rsidR="00A010DC" w:rsidRPr="00165C31" w:rsidRDefault="00A010DC" w:rsidP="0077140C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19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3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1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4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4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10DC" w:rsidRPr="00165C31" w:rsidRDefault="00A010D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10DC" w:rsidRPr="00165C31" w:rsidRDefault="00A010D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10DC" w:rsidRPr="00165C31" w:rsidRDefault="00A010D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10DC" w:rsidRPr="00165C31" w:rsidRDefault="00A010D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A07CFC" w:rsidRPr="00165C31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CFC" w:rsidRPr="00165C31" w:rsidRDefault="00A07CFC" w:rsidP="0077140C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Прямой участок 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4,92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2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FA4496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E75F38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4,55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E75F38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01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54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A07CFC" w:rsidRPr="00165C31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77140C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Заревный участок (п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З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ря)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75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7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FA4496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46452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56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56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A07CF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A07CFC" w:rsidRPr="00165C31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мало</w:t>
            </w:r>
          </w:p>
          <w:p w:rsidR="00A07CFC" w:rsidRPr="00165C31" w:rsidRDefault="00A07CFC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нисейский уча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ОЛ КД Чайка)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,41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117D7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21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8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23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46452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01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46452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01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76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76</w:t>
            </w:r>
          </w:p>
        </w:tc>
      </w:tr>
      <w:tr w:rsidR="00A07CFC" w:rsidRPr="00165C31" w:rsidTr="009370C1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A07CFC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боро вой участок (ДОЛ Лесная сказка)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63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4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30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30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9370C1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2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07CFC" w:rsidRPr="00165C31" w:rsidRDefault="009370C1" w:rsidP="009370C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2</w:t>
            </w:r>
          </w:p>
        </w:tc>
      </w:tr>
      <w:tr w:rsidR="009370C1" w:rsidRPr="00165C31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лес</w:t>
            </w:r>
          </w:p>
          <w:p w:rsidR="009370C1" w:rsidRPr="00165C31" w:rsidRDefault="009370C1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й участок (ДОЛ Ракета)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3611C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18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7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00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00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9370C1" w:rsidRPr="00F2517A" w:rsidTr="00A010DC">
        <w:trPr>
          <w:trHeight w:val="170"/>
        </w:trPr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Лесофоми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ий участок (ДОЛ Факел)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94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8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75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75</w:t>
            </w:r>
          </w:p>
        </w:tc>
        <w:tc>
          <w:tcPr>
            <w:tcW w:w="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474E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FA4496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370C1" w:rsidRPr="00165C31" w:rsidRDefault="009370C1" w:rsidP="00474E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</w:tbl>
    <w:p w:rsidR="00C92CD2" w:rsidRPr="00F2517A" w:rsidRDefault="00C92CD2" w:rsidP="006D0AF1">
      <w:pPr>
        <w:pStyle w:val="ConsPlusNormal"/>
        <w:ind w:firstLine="540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C24B77" w:rsidRPr="00405528" w:rsidRDefault="00DE7EC0" w:rsidP="00FD6492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405528">
        <w:rPr>
          <w:rFonts w:ascii="Times New Roman" w:hAnsi="Times New Roman" w:cs="Times New Roman"/>
          <w:sz w:val="24"/>
          <w:szCs w:val="24"/>
        </w:rPr>
        <w:t>Т</w:t>
      </w:r>
      <w:r w:rsidR="00C24B77" w:rsidRPr="00405528">
        <w:rPr>
          <w:rFonts w:ascii="Times New Roman" w:hAnsi="Times New Roman" w:cs="Times New Roman"/>
          <w:sz w:val="24"/>
          <w:szCs w:val="24"/>
        </w:rPr>
        <w:t>аблица</w:t>
      </w:r>
      <w:r w:rsidR="00074803" w:rsidRPr="00405528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405528">
        <w:rPr>
          <w:rFonts w:ascii="Times New Roman" w:hAnsi="Times New Roman" w:cs="Times New Roman"/>
          <w:sz w:val="24"/>
          <w:szCs w:val="24"/>
        </w:rPr>
        <w:t>2</w:t>
      </w:r>
      <w:r w:rsidR="00B30DDB" w:rsidRPr="00405528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W w:w="4949" w:type="pct"/>
        <w:tblLayout w:type="fixed"/>
        <w:tblLook w:val="04A0" w:firstRow="1" w:lastRow="0" w:firstColumn="1" w:lastColumn="0" w:noHBand="0" w:noVBand="1"/>
      </w:tblPr>
      <w:tblGrid>
        <w:gridCol w:w="1053"/>
        <w:gridCol w:w="908"/>
        <w:gridCol w:w="757"/>
        <w:gridCol w:w="757"/>
        <w:gridCol w:w="753"/>
        <w:gridCol w:w="908"/>
        <w:gridCol w:w="996"/>
        <w:gridCol w:w="920"/>
        <w:gridCol w:w="924"/>
        <w:gridCol w:w="767"/>
        <w:gridCol w:w="720"/>
        <w:gridCol w:w="852"/>
      </w:tblGrid>
      <w:tr w:rsidR="00EA34F5" w:rsidRPr="00165C31" w:rsidTr="00966364">
        <w:trPr>
          <w:trHeight w:val="300"/>
          <w:tblHeader/>
        </w:trPr>
        <w:tc>
          <w:tcPr>
            <w:tcW w:w="51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297031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</w:t>
            </w:r>
            <w:r w:rsidR="00EA34F5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на вли</w:t>
            </w:r>
            <w:r w:rsidR="00EA34F5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я</w:t>
            </w:r>
            <w:r w:rsidR="00EA34F5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я ВЗУ </w:t>
            </w:r>
          </w:p>
        </w:tc>
        <w:tc>
          <w:tcPr>
            <w:tcW w:w="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бор воды из водного объекта</w:t>
            </w:r>
          </w:p>
        </w:tc>
        <w:tc>
          <w:tcPr>
            <w:tcW w:w="3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ые нужды ста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ций во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дг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овки</w:t>
            </w:r>
          </w:p>
        </w:tc>
        <w:tc>
          <w:tcPr>
            <w:tcW w:w="3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EA34F5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Хозя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о-пить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ые нужды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3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EA34F5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ро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нно-технич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кие нужды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тери</w:t>
            </w:r>
          </w:p>
        </w:tc>
        <w:tc>
          <w:tcPr>
            <w:tcW w:w="137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зводства водоснабжения</w:t>
            </w:r>
          </w:p>
        </w:tc>
        <w:tc>
          <w:tcPr>
            <w:tcW w:w="1134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зв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а теплоснабжения</w:t>
            </w:r>
          </w:p>
        </w:tc>
      </w:tr>
      <w:tr w:rsidR="00EA34F5" w:rsidRPr="00165C31" w:rsidTr="00966364">
        <w:trPr>
          <w:trHeight w:val="170"/>
          <w:tblHeader/>
        </w:trPr>
        <w:tc>
          <w:tcPr>
            <w:tcW w:w="510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8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89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: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7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/>
              </w:rPr>
              <w:t>:</w:t>
            </w:r>
          </w:p>
        </w:tc>
      </w:tr>
      <w:tr w:rsidR="00EA34F5" w:rsidRPr="00165C31" w:rsidTr="00BB58EF">
        <w:trPr>
          <w:trHeight w:val="170"/>
          <w:tblHeader/>
        </w:trPr>
        <w:tc>
          <w:tcPr>
            <w:tcW w:w="510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селе ние</w:t>
            </w:r>
            <w:proofErr w:type="gramEnd"/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и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ции</w:t>
            </w:r>
          </w:p>
        </w:tc>
        <w:tc>
          <w:tcPr>
            <w:tcW w:w="372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селе</w:t>
            </w: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е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и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ция</w:t>
            </w:r>
          </w:p>
        </w:tc>
      </w:tr>
      <w:tr w:rsidR="00EA34F5" w:rsidRPr="00165C31" w:rsidTr="00BB58EF">
        <w:trPr>
          <w:trHeight w:val="170"/>
          <w:tblHeader/>
        </w:trPr>
        <w:tc>
          <w:tcPr>
            <w:tcW w:w="51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A34F5" w:rsidP="00FD052F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4F5" w:rsidRPr="00165C31" w:rsidRDefault="00EA34F5" w:rsidP="00FD052F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истема водоснаб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ия МУП г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Б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ийска «Водоканал» - всего,</w:t>
            </w:r>
          </w:p>
          <w:p w:rsidR="00EA34F5" w:rsidRPr="00165C31" w:rsidRDefault="00EA34F5" w:rsidP="00FD052F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 том числе: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8820,29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1DD6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402,16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1DD6" w:rsidRPr="00165C31" w:rsidRDefault="00AB6E7C" w:rsidP="00284CF7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0,52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1DD6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590,13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1DD6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239,97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2528,35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1DD6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8730,73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797,62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6549" w:rsidRPr="00165C31" w:rsidRDefault="00AB6E7C" w:rsidP="00284CF7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9,16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6549" w:rsidRPr="00165C31" w:rsidRDefault="00AB6E7C" w:rsidP="00284CF7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7,91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6549" w:rsidRPr="00165C31" w:rsidRDefault="00AB6E7C" w:rsidP="00284CF7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1,25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A34F5" w:rsidRPr="00165C31" w:rsidRDefault="00EA34F5" w:rsidP="00474E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1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7254,46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22,61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4,15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2,26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185,35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1418,00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747,94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670,06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2,09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91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18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2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97,52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,81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43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68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57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4,04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75,15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8,89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AB6E7C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3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94,27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80,01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33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,13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56,60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38,92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68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474E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вы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к Бийск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7,39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96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9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4,24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86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4,38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6549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E6549" w:rsidRPr="00165C31" w:rsidRDefault="00E106DA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EA34F5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34F5" w:rsidRPr="00165C31" w:rsidRDefault="00EA34F5" w:rsidP="00FC052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Нагорный 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участок Бийского месторожд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ия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38,19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33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7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6,78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4,14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4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A34F5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966364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6364" w:rsidRPr="00165C31" w:rsidRDefault="00966364" w:rsidP="00FA6580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Малоугр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евский участок Бийско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3,27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3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2,71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5,62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09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966364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6364" w:rsidRPr="00165C31" w:rsidRDefault="00966364" w:rsidP="00E36C1D">
            <w:pPr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ефтебаз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ий участок Бийско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1,52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2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17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1,58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66364" w:rsidRPr="00165C31" w:rsidRDefault="00966364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59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66364" w:rsidRPr="00165C31" w:rsidRDefault="00966364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C3ABE" w:rsidRPr="00165C31" w:rsidTr="00284CF7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3ABE" w:rsidRPr="00165C31" w:rsidRDefault="003C3AB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Фоминский 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жде ния</w:t>
            </w:r>
            <w:proofErr w:type="gramEnd"/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,40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0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,04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5,99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05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C3ABE" w:rsidRPr="00165C31" w:rsidTr="003C3ABE">
        <w:trPr>
          <w:trHeight w:val="170"/>
        </w:trPr>
        <w:tc>
          <w:tcPr>
            <w:tcW w:w="51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3ABE" w:rsidRPr="00165C31" w:rsidRDefault="003C3AB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динцовс  кий</w:t>
            </w:r>
            <w:proofErr w:type="gramEnd"/>
          </w:p>
          <w:p w:rsidR="003C3ABE" w:rsidRPr="00165C31" w:rsidRDefault="003C3AB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жде ния</w:t>
            </w:r>
            <w:proofErr w:type="gramEnd"/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1,30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0</w:t>
            </w:r>
          </w:p>
        </w:tc>
        <w:tc>
          <w:tcPr>
            <w:tcW w:w="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4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4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3C3AB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3C3AB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3C3AB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3C3AB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C3ABE" w:rsidRPr="00165C31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3ABE" w:rsidRPr="00165C31" w:rsidRDefault="003C3ABE" w:rsidP="00421C15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аворон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ский участок Бийского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есторож дения</w:t>
            </w:r>
            <w:proofErr w:type="gramEnd"/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72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18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1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3ABE" w:rsidRPr="00165C31" w:rsidRDefault="003C3AB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C3ABE" w:rsidRPr="00165C31" w:rsidRDefault="003C3AB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0C04FE" w:rsidRPr="00165C31" w:rsidTr="000C04FE">
        <w:trPr>
          <w:trHeight w:val="255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4FE" w:rsidRPr="00165C31" w:rsidRDefault="000C04F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Прямой участок 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0,76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6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9,77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2,83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94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0C04F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0C04F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0C04FE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0C04FE" w:rsidRPr="00165C31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Заревный участок (п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З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ря)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97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4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0C04FE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0C04FE" w:rsidRPr="00165C31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мало</w:t>
            </w:r>
          </w:p>
          <w:p w:rsidR="000C04FE" w:rsidRPr="00165C31" w:rsidRDefault="000C04F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нисейский уча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ОЛ КД Чайка)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4,79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8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62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</w:tr>
      <w:tr w:rsidR="000C04FE" w:rsidRPr="00165C31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0C04FE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боро вой участок (ДОЛ Лесная сказка)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,92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20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C04FE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</w:tr>
      <w:tr w:rsidR="00220795" w:rsidRPr="00165C31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л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й</w:t>
            </w:r>
          </w:p>
          <w:p w:rsidR="00220795" w:rsidRPr="00165C31" w:rsidRDefault="00220795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уча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ОЛ Ракета)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23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220795" w:rsidRPr="00377B0E" w:rsidTr="00284CF7">
        <w:trPr>
          <w:trHeight w:val="170"/>
        </w:trPr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474EE5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Лесофоми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ОЛ Факел)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58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1</w:t>
            </w:r>
          </w:p>
        </w:tc>
        <w:tc>
          <w:tcPr>
            <w:tcW w:w="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4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20795" w:rsidRPr="00165C31" w:rsidRDefault="00220795" w:rsidP="00284CF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3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0795" w:rsidRPr="00165C31" w:rsidRDefault="00220795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</w:tbl>
    <w:p w:rsidR="00C24B77" w:rsidRPr="00377B0E" w:rsidRDefault="00C24B77" w:rsidP="00FD052F">
      <w:pPr>
        <w:pStyle w:val="ConsPlusNormal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C24B77" w:rsidRPr="005B5DBC" w:rsidRDefault="00C24B77" w:rsidP="00C033F9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5B5DBC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5B5DBC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5B5DBC">
        <w:rPr>
          <w:rFonts w:ascii="Times New Roman" w:hAnsi="Times New Roman" w:cs="Times New Roman"/>
          <w:sz w:val="24"/>
          <w:szCs w:val="24"/>
        </w:rPr>
        <w:t>2</w:t>
      </w:r>
      <w:r w:rsidR="00B30DDB" w:rsidRPr="005B5DBC">
        <w:rPr>
          <w:rFonts w:ascii="Times New Roman" w:hAnsi="Times New Roman" w:cs="Times New Roman"/>
          <w:sz w:val="24"/>
          <w:szCs w:val="24"/>
        </w:rPr>
        <w:t>2</w:t>
      </w:r>
    </w:p>
    <w:tbl>
      <w:tblPr>
        <w:tblW w:w="5159" w:type="pct"/>
        <w:tblInd w:w="-176" w:type="dxa"/>
        <w:tblLayout w:type="fixed"/>
        <w:tblLook w:val="04A0" w:firstRow="1" w:lastRow="0" w:firstColumn="1" w:lastColumn="0" w:noHBand="0" w:noVBand="1"/>
      </w:tblPr>
      <w:tblGrid>
        <w:gridCol w:w="1467"/>
        <w:gridCol w:w="912"/>
        <w:gridCol w:w="843"/>
        <w:gridCol w:w="761"/>
        <w:gridCol w:w="647"/>
        <w:gridCol w:w="830"/>
        <w:gridCol w:w="744"/>
        <w:gridCol w:w="845"/>
        <w:gridCol w:w="712"/>
        <w:gridCol w:w="845"/>
        <w:gridCol w:w="849"/>
        <w:gridCol w:w="738"/>
        <w:gridCol w:w="559"/>
      </w:tblGrid>
      <w:tr w:rsidR="00D8105C" w:rsidRPr="00165C31" w:rsidTr="00D8105C">
        <w:trPr>
          <w:trHeight w:val="300"/>
          <w:tblHeader/>
        </w:trPr>
        <w:tc>
          <w:tcPr>
            <w:tcW w:w="68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она влияния ВЗУ </w:t>
            </w:r>
          </w:p>
        </w:tc>
        <w:tc>
          <w:tcPr>
            <w:tcW w:w="42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Мощность системы водосна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жения</w:t>
            </w:r>
          </w:p>
        </w:tc>
        <w:tc>
          <w:tcPr>
            <w:tcW w:w="39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F0B6C" w:rsidRPr="00165C31" w:rsidRDefault="001F0B6C" w:rsidP="00E3487A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1F0B6C" w:rsidRPr="00165C31" w:rsidRDefault="001F0B6C" w:rsidP="00E3487A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1F0B6C" w:rsidP="00E3487A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Макс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мальный забор воды в сутки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ибольшего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водоп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рбления</w:t>
            </w:r>
          </w:p>
        </w:tc>
        <w:tc>
          <w:tcPr>
            <w:tcW w:w="35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1F0B6C" w:rsidP="00E3487A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ые нужды станций во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дг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товки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E3487A" w:rsidP="001F0B6C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Х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я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нно-пит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ь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вые ну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ы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орг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з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ции</w:t>
            </w:r>
          </w:p>
        </w:tc>
        <w:tc>
          <w:tcPr>
            <w:tcW w:w="3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1F0B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ро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о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твенно-технич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ские нужды 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="001F0B6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34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тери</w:t>
            </w:r>
          </w:p>
        </w:tc>
        <w:tc>
          <w:tcPr>
            <w:tcW w:w="111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зводства водоснабжения</w:t>
            </w:r>
          </w:p>
        </w:tc>
        <w:tc>
          <w:tcPr>
            <w:tcW w:w="99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Полезный отпуск про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одства теплоснабжения</w:t>
            </w:r>
          </w:p>
        </w:tc>
      </w:tr>
      <w:tr w:rsidR="00D8105C" w:rsidRPr="00165C31" w:rsidTr="00D8105C">
        <w:trPr>
          <w:trHeight w:val="170"/>
          <w:tblHeader/>
        </w:trPr>
        <w:tc>
          <w:tcPr>
            <w:tcW w:w="68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9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5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01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4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9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:</w:t>
            </w:r>
          </w:p>
        </w:tc>
        <w:tc>
          <w:tcPr>
            <w:tcW w:w="395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</w:t>
            </w:r>
          </w:p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сего</w:t>
            </w:r>
          </w:p>
        </w:tc>
        <w:tc>
          <w:tcPr>
            <w:tcW w:w="60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в том числе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en-US"/>
              </w:rPr>
              <w:t>:</w:t>
            </w:r>
          </w:p>
        </w:tc>
      </w:tr>
      <w:tr w:rsidR="00D8105C" w:rsidRPr="00165C31" w:rsidTr="00D8105C">
        <w:trPr>
          <w:trHeight w:val="170"/>
          <w:tblHeader/>
        </w:trPr>
        <w:tc>
          <w:tcPr>
            <w:tcW w:w="68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9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5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0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4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аселе ние</w:t>
            </w:r>
            <w:proofErr w:type="gramEnd"/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и</w:t>
            </w:r>
          </w:p>
        </w:tc>
        <w:tc>
          <w:tcPr>
            <w:tcW w:w="39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D8105C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</w:t>
            </w:r>
            <w:r w:rsidR="00E3487A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аселе</w:t>
            </w:r>
          </w:p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ние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  <w:p w:rsidR="00E3487A" w:rsidRPr="00165C31" w:rsidRDefault="00C84D8D" w:rsidP="00920A6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О</w:t>
            </w:r>
            <w:r w:rsidR="00E3487A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р</w:t>
            </w:r>
            <w:r w:rsidR="00E3487A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гани</w:t>
            </w: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</w:t>
            </w:r>
            <w:r w:rsidR="00E3487A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зация</w:t>
            </w:r>
            <w:proofErr w:type="gramEnd"/>
          </w:p>
        </w:tc>
      </w:tr>
      <w:tr w:rsidR="00D8105C" w:rsidRPr="00165C31" w:rsidTr="00D8105C">
        <w:trPr>
          <w:trHeight w:val="170"/>
          <w:tblHeader/>
        </w:trPr>
        <w:tc>
          <w:tcPr>
            <w:tcW w:w="68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/</w:t>
            </w:r>
          </w:p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сут.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E3487A" w:rsidP="00920A6C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 xml:space="preserve"> / сут.</w:t>
            </w:r>
          </w:p>
        </w:tc>
      </w:tr>
      <w:tr w:rsidR="00D8105C" w:rsidRPr="00165C31" w:rsidTr="00D8105C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487A" w:rsidRPr="00165C31" w:rsidRDefault="00E3487A" w:rsidP="00B5156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истема водосн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ения МУП г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Б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ийска «Водок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ал» - всего,</w:t>
            </w:r>
          </w:p>
          <w:p w:rsidR="00E3487A" w:rsidRPr="00165C31" w:rsidRDefault="00E3487A" w:rsidP="00B5156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 том числе: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487A" w:rsidRPr="00165C31" w:rsidRDefault="00CA01BA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1454</w:t>
            </w:r>
            <w:r w:rsidR="00D8105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7,78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1F0B6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1454</w:t>
            </w:r>
            <w:r w:rsidR="00D8105C"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7,78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0B6C" w:rsidRPr="00165C31" w:rsidRDefault="00D8105C" w:rsidP="00D8105C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402,1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0,52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0B6C" w:rsidRPr="00165C31" w:rsidRDefault="00D8105C" w:rsidP="00D8105C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590,13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487A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239,97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487A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2528,35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487A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8730,73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0B6C" w:rsidRPr="00165C31" w:rsidRDefault="00D8105C" w:rsidP="00D8105C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3797,62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D8105C" w:rsidP="00D8105C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29,16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D8105C" w:rsidP="00D8105C">
            <w:pPr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7,91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3487A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16"/>
                <w:szCs w:val="16"/>
              </w:rPr>
              <w:t>11,25</w:t>
            </w:r>
          </w:p>
        </w:tc>
      </w:tr>
      <w:tr w:rsidR="00D8105C" w:rsidRPr="00165C31" w:rsidTr="00D8105C">
        <w:trPr>
          <w:trHeight w:val="268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105C" w:rsidRPr="00165C31" w:rsidRDefault="00D8105C" w:rsidP="00B5156B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1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D8105C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0000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05C" w:rsidRPr="00165C31" w:rsidRDefault="00D8105C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0000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D8105C" w:rsidP="00D8105C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22,6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05C" w:rsidRPr="00165C31" w:rsidRDefault="000F21CB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4,15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0F21CB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2,26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0F21CB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185,35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0F21CB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1418,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747,94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05C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670,06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05C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2,09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05C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91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105C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18</w:t>
            </w:r>
          </w:p>
        </w:tc>
      </w:tr>
      <w:tr w:rsidR="003731D7" w:rsidRPr="00165C31" w:rsidTr="00D8105C">
        <w:trPr>
          <w:trHeight w:val="285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2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0500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0500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,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43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68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57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04,04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75,15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8,89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276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3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42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42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80,0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33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,13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56,6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38,92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68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вый участок Бийского мест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4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4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9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9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4,24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8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4,38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агорный участок Бийского мест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3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3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3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7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6,78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4,14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4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336F73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алоугреневский участок Бийского место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9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9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2,71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5,62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09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31D7" w:rsidRPr="00165C31" w:rsidRDefault="003731D7" w:rsidP="00B5156B">
            <w:pPr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ефтебазовский участок Бийского место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6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6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2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17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1,5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59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Фомин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к Бийского место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0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0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,04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5,99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05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динцовский</w:t>
            </w:r>
          </w:p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участок Бийского место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1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1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авороновский участок Бийского месторождения</w:t>
            </w:r>
          </w:p>
        </w:tc>
        <w:tc>
          <w:tcPr>
            <w:tcW w:w="4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1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1</w:t>
            </w:r>
          </w:p>
        </w:tc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1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1</w:t>
            </w:r>
          </w:p>
        </w:tc>
        <w:tc>
          <w:tcPr>
            <w:tcW w:w="3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356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 xml:space="preserve">Прямой участок 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5,47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5,47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6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9,77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2,83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94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3731D7">
        <w:trPr>
          <w:trHeight w:val="17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Заревный участок (п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З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ря)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5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5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4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165C31" w:rsidTr="00D8105C">
        <w:trPr>
          <w:trHeight w:val="17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мало</w:t>
            </w:r>
          </w:p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нисей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ОЛ КД Чайка)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7,21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7,21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62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</w:tr>
      <w:tr w:rsidR="003731D7" w:rsidRPr="00165C31" w:rsidTr="00D8105C">
        <w:trPr>
          <w:trHeight w:val="17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боровой участок (ДОЛ Лесная сказка)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5,1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5,1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</w:tr>
      <w:tr w:rsidR="003731D7" w:rsidRPr="00165C31" w:rsidTr="00D8105C">
        <w:trPr>
          <w:trHeight w:val="17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лесной</w:t>
            </w:r>
          </w:p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уча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ОЛ Ракета)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6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6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3731D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  <w:tr w:rsidR="003731D7" w:rsidRPr="00377B0E" w:rsidTr="00D8105C">
        <w:trPr>
          <w:trHeight w:val="17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B5156B">
            <w:pPr>
              <w:spacing w:after="0" w:line="240" w:lineRule="auto"/>
              <w:ind w:left="-57" w:right="-57"/>
              <w:jc w:val="both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Лесофоминский участо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ОЛ Факел)</w:t>
            </w:r>
          </w:p>
        </w:tc>
        <w:tc>
          <w:tcPr>
            <w:tcW w:w="4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3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3</w:t>
            </w:r>
          </w:p>
        </w:tc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731D7" w:rsidRPr="00165C31" w:rsidRDefault="003731D7" w:rsidP="00D8105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</w:tr>
    </w:tbl>
    <w:p w:rsidR="00920A6C" w:rsidRPr="00377B0E" w:rsidRDefault="00920A6C" w:rsidP="00920A6C">
      <w:pPr>
        <w:pStyle w:val="ConsPlusNormal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C24B77" w:rsidRPr="00377B0E" w:rsidRDefault="00C24B7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24B77" w:rsidRPr="00377B0E" w:rsidRDefault="00C24B77" w:rsidP="00C24B7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В таблицах</w:t>
      </w:r>
      <w:r w:rsidR="00074803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F82EA8" w:rsidRPr="00165C31">
        <w:rPr>
          <w:rFonts w:ascii="Times New Roman" w:hAnsi="Times New Roman" w:cs="Times New Roman"/>
          <w:sz w:val="28"/>
          <w:szCs w:val="28"/>
        </w:rPr>
        <w:t>2</w:t>
      </w:r>
      <w:r w:rsidR="00B30DDB" w:rsidRPr="00165C31">
        <w:rPr>
          <w:rFonts w:ascii="Times New Roman" w:hAnsi="Times New Roman" w:cs="Times New Roman"/>
          <w:sz w:val="28"/>
          <w:szCs w:val="28"/>
        </w:rPr>
        <w:t>3</w:t>
      </w:r>
      <w:r w:rsidR="00074803" w:rsidRPr="00165C31">
        <w:rPr>
          <w:rFonts w:ascii="Times New Roman" w:hAnsi="Times New Roman" w:cs="Times New Roman"/>
          <w:sz w:val="28"/>
          <w:szCs w:val="28"/>
        </w:rPr>
        <w:t>-2</w:t>
      </w:r>
      <w:r w:rsidR="00B30DDB" w:rsidRPr="00165C31">
        <w:rPr>
          <w:rFonts w:ascii="Times New Roman" w:hAnsi="Times New Roman" w:cs="Times New Roman"/>
          <w:sz w:val="28"/>
          <w:szCs w:val="28"/>
        </w:rPr>
        <w:t>5</w:t>
      </w:r>
      <w:r w:rsidRPr="00165C31">
        <w:rPr>
          <w:rFonts w:ascii="Times New Roman" w:hAnsi="Times New Roman" w:cs="Times New Roman"/>
          <w:sz w:val="28"/>
          <w:szCs w:val="28"/>
        </w:rPr>
        <w:t xml:space="preserve"> приве</w:t>
      </w:r>
      <w:r w:rsidR="00982EB9" w:rsidRPr="00165C31">
        <w:rPr>
          <w:rFonts w:ascii="Times New Roman" w:hAnsi="Times New Roman" w:cs="Times New Roman"/>
          <w:sz w:val="28"/>
          <w:szCs w:val="28"/>
        </w:rPr>
        <w:t>ден фактически сложившийся п</w:t>
      </w:r>
      <w:proofErr w:type="gramStart"/>
      <w:r w:rsidR="00982EB9" w:rsidRPr="00165C31">
        <w:rPr>
          <w:rFonts w:ascii="Times New Roman" w:hAnsi="Times New Roman" w:cs="Times New Roman"/>
          <w:sz w:val="28"/>
          <w:szCs w:val="28"/>
        </w:rPr>
        <w:t>о ОО</w:t>
      </w:r>
      <w:r w:rsidRPr="00165C31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 xml:space="preserve"> «Бийскпромв</w:t>
      </w:r>
      <w:r w:rsidRPr="00165C31">
        <w:rPr>
          <w:rFonts w:ascii="Times New Roman" w:hAnsi="Times New Roman" w:cs="Times New Roman"/>
          <w:sz w:val="28"/>
          <w:szCs w:val="28"/>
        </w:rPr>
        <w:t>о</w:t>
      </w:r>
      <w:r w:rsidRPr="00165C31">
        <w:rPr>
          <w:rFonts w:ascii="Times New Roman" w:hAnsi="Times New Roman" w:cs="Times New Roman"/>
          <w:sz w:val="28"/>
          <w:szCs w:val="28"/>
        </w:rPr>
        <w:t>ды»</w:t>
      </w:r>
      <w:r w:rsidR="00AA4CE3" w:rsidRPr="00165C31">
        <w:rPr>
          <w:rFonts w:ascii="Times New Roman" w:hAnsi="Times New Roman" w:cs="Times New Roman"/>
          <w:sz w:val="28"/>
          <w:szCs w:val="28"/>
        </w:rPr>
        <w:t xml:space="preserve"> в </w:t>
      </w:r>
      <w:r w:rsidR="00E218C2" w:rsidRPr="00165C31">
        <w:rPr>
          <w:rFonts w:ascii="Times New Roman" w:hAnsi="Times New Roman" w:cs="Times New Roman"/>
          <w:sz w:val="28"/>
          <w:szCs w:val="28"/>
        </w:rPr>
        <w:t>202</w:t>
      </w:r>
      <w:r w:rsidR="002707DA" w:rsidRPr="00165C31">
        <w:rPr>
          <w:rFonts w:ascii="Times New Roman" w:hAnsi="Times New Roman" w:cs="Times New Roman"/>
          <w:sz w:val="28"/>
          <w:szCs w:val="28"/>
        </w:rPr>
        <w:t>4</w:t>
      </w:r>
      <w:r w:rsidR="00AA4CE3"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r w:rsidR="00740E14" w:rsidRPr="00165C31">
        <w:rPr>
          <w:rFonts w:ascii="Times New Roman" w:hAnsi="Times New Roman" w:cs="Times New Roman"/>
          <w:sz w:val="28"/>
          <w:szCs w:val="28"/>
        </w:rPr>
        <w:t xml:space="preserve"> годовой, среднесуточный и в сутки наибольшего водопотребления</w:t>
      </w:r>
      <w:r w:rsidRPr="00165C31">
        <w:rPr>
          <w:rFonts w:ascii="Times New Roman" w:hAnsi="Times New Roman" w:cs="Times New Roman"/>
          <w:sz w:val="28"/>
          <w:szCs w:val="28"/>
        </w:rPr>
        <w:t xml:space="preserve"> б</w:t>
      </w:r>
      <w:r w:rsidRPr="00165C31">
        <w:rPr>
          <w:rFonts w:ascii="Times New Roman" w:hAnsi="Times New Roman" w:cs="Times New Roman"/>
          <w:sz w:val="28"/>
          <w:szCs w:val="28"/>
        </w:rPr>
        <w:t>а</w:t>
      </w:r>
      <w:r w:rsidRPr="00165C31">
        <w:rPr>
          <w:rFonts w:ascii="Times New Roman" w:hAnsi="Times New Roman" w:cs="Times New Roman"/>
          <w:sz w:val="28"/>
          <w:szCs w:val="28"/>
        </w:rPr>
        <w:t>ланс подачи и реализации воды в структурном разрезе.</w:t>
      </w:r>
    </w:p>
    <w:p w:rsidR="00476353" w:rsidRPr="00165C31" w:rsidRDefault="007406FA" w:rsidP="000B6A7D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65C31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165C31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165C31">
        <w:rPr>
          <w:rFonts w:ascii="Times New Roman" w:hAnsi="Times New Roman" w:cs="Times New Roman"/>
          <w:sz w:val="24"/>
          <w:szCs w:val="24"/>
        </w:rPr>
        <w:t>2</w:t>
      </w:r>
      <w:r w:rsidR="00B30DDB" w:rsidRPr="00165C31">
        <w:rPr>
          <w:rFonts w:ascii="Times New Roman" w:hAnsi="Times New Roman" w:cs="Times New Roman"/>
          <w:sz w:val="24"/>
          <w:szCs w:val="24"/>
        </w:rPr>
        <w:t>3</w:t>
      </w:r>
    </w:p>
    <w:tbl>
      <w:tblPr>
        <w:tblW w:w="4949" w:type="pct"/>
        <w:tblLayout w:type="fixed"/>
        <w:tblLook w:val="04A0" w:firstRow="1" w:lastRow="0" w:firstColumn="1" w:lastColumn="0" w:noHBand="0" w:noVBand="1"/>
      </w:tblPr>
      <w:tblGrid>
        <w:gridCol w:w="2817"/>
        <w:gridCol w:w="1348"/>
        <w:gridCol w:w="1348"/>
        <w:gridCol w:w="1347"/>
        <w:gridCol w:w="1613"/>
        <w:gridCol w:w="1842"/>
      </w:tblGrid>
      <w:tr w:rsidR="00A82D73" w:rsidRPr="00165C31" w:rsidTr="00BB58EF">
        <w:trPr>
          <w:trHeight w:val="300"/>
        </w:trPr>
        <w:tc>
          <w:tcPr>
            <w:tcW w:w="136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она влияния ВЗУ</w:t>
            </w:r>
          </w:p>
        </w:tc>
        <w:tc>
          <w:tcPr>
            <w:tcW w:w="6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бор воды из водного объекта</w:t>
            </w:r>
          </w:p>
        </w:tc>
        <w:tc>
          <w:tcPr>
            <w:tcW w:w="6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тери</w:t>
            </w:r>
          </w:p>
        </w:tc>
        <w:tc>
          <w:tcPr>
            <w:tcW w:w="232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лезный отпуск</w:t>
            </w:r>
          </w:p>
        </w:tc>
      </w:tr>
      <w:tr w:rsidR="00A82D73" w:rsidRPr="00165C31" w:rsidTr="00BB58EF">
        <w:trPr>
          <w:trHeight w:val="300"/>
        </w:trPr>
        <w:tc>
          <w:tcPr>
            <w:tcW w:w="136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сего</w:t>
            </w:r>
          </w:p>
        </w:tc>
        <w:tc>
          <w:tcPr>
            <w:tcW w:w="167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 том числе:</w:t>
            </w:r>
          </w:p>
        </w:tc>
      </w:tr>
      <w:tr w:rsidR="00A82D73" w:rsidRPr="00165C31" w:rsidTr="00BB58EF">
        <w:trPr>
          <w:trHeight w:val="600"/>
        </w:trPr>
        <w:tc>
          <w:tcPr>
            <w:tcW w:w="136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Бюджетные потребители</w:t>
            </w:r>
          </w:p>
        </w:tc>
        <w:tc>
          <w:tcPr>
            <w:tcW w:w="8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чие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ции</w:t>
            </w:r>
          </w:p>
        </w:tc>
      </w:tr>
      <w:tr w:rsidR="00A82D73" w:rsidRPr="00165C31" w:rsidTr="00BB58EF">
        <w:trPr>
          <w:trHeight w:val="300"/>
        </w:trPr>
        <w:tc>
          <w:tcPr>
            <w:tcW w:w="13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год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год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год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год</w:t>
            </w:r>
          </w:p>
        </w:tc>
        <w:tc>
          <w:tcPr>
            <w:tcW w:w="8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2D73" w:rsidRPr="00165C31" w:rsidRDefault="00A82D73" w:rsidP="000B6A7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год</w:t>
            </w:r>
          </w:p>
        </w:tc>
      </w:tr>
      <w:tr w:rsidR="002B259E" w:rsidRPr="00165C31" w:rsidTr="00BB58EF">
        <w:trPr>
          <w:trHeight w:val="300"/>
        </w:trPr>
        <w:tc>
          <w:tcPr>
            <w:tcW w:w="1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59E" w:rsidRPr="00165C31" w:rsidRDefault="002B259E" w:rsidP="00C615A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а водоснабжения ООО "БИЙСКПРОМВ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Ы" - всего,</w:t>
            </w:r>
          </w:p>
          <w:p w:rsidR="002B259E" w:rsidRPr="00165C31" w:rsidRDefault="002B259E" w:rsidP="00C615A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в том числе: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B5200A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66,816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B5200A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1,278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2B259E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03,534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,775</w:t>
            </w:r>
          </w:p>
        </w:tc>
        <w:tc>
          <w:tcPr>
            <w:tcW w:w="8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92,915</w:t>
            </w:r>
          </w:p>
        </w:tc>
      </w:tr>
      <w:tr w:rsidR="002B259E" w:rsidRPr="00165C31" w:rsidTr="00BB58EF">
        <w:trPr>
          <w:trHeight w:val="300"/>
        </w:trPr>
        <w:tc>
          <w:tcPr>
            <w:tcW w:w="1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59E" w:rsidRPr="00165C31" w:rsidRDefault="002B259E" w:rsidP="00C615A1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- западный водозабор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38,516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0,594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17,922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846</w:t>
            </w:r>
          </w:p>
        </w:tc>
        <w:tc>
          <w:tcPr>
            <w:tcW w:w="8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14,076</w:t>
            </w:r>
          </w:p>
        </w:tc>
      </w:tr>
      <w:tr w:rsidR="002B259E" w:rsidRPr="00165C31" w:rsidTr="00BB58EF">
        <w:trPr>
          <w:trHeight w:val="300"/>
        </w:trPr>
        <w:tc>
          <w:tcPr>
            <w:tcW w:w="13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59E" w:rsidRPr="00165C31" w:rsidRDefault="002B259E" w:rsidP="00C615A1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- восточный водозабор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28,300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684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17,616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929</w:t>
            </w:r>
          </w:p>
        </w:tc>
        <w:tc>
          <w:tcPr>
            <w:tcW w:w="8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259E" w:rsidRPr="00165C31" w:rsidRDefault="007A1799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13,687</w:t>
            </w:r>
          </w:p>
        </w:tc>
      </w:tr>
    </w:tbl>
    <w:p w:rsidR="007406FA" w:rsidRPr="00165C31" w:rsidRDefault="007406FA" w:rsidP="007406F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406FA" w:rsidRPr="00165C31" w:rsidRDefault="007406FA" w:rsidP="00A6524C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65C31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165C31">
        <w:rPr>
          <w:rFonts w:ascii="Times New Roman" w:hAnsi="Times New Roman" w:cs="Times New Roman"/>
          <w:sz w:val="24"/>
          <w:szCs w:val="24"/>
        </w:rPr>
        <w:t xml:space="preserve"> 2</w:t>
      </w:r>
      <w:r w:rsidR="00B30DDB" w:rsidRPr="00165C31">
        <w:rPr>
          <w:rFonts w:ascii="Times New Roman" w:hAnsi="Times New Roman" w:cs="Times New Roman"/>
          <w:sz w:val="24"/>
          <w:szCs w:val="24"/>
        </w:rPr>
        <w:t>4</w:t>
      </w:r>
    </w:p>
    <w:tbl>
      <w:tblPr>
        <w:tblW w:w="4949" w:type="pct"/>
        <w:tblLayout w:type="fixed"/>
        <w:tblLook w:val="04A0" w:firstRow="1" w:lastRow="0" w:firstColumn="1" w:lastColumn="0" w:noHBand="0" w:noVBand="1"/>
      </w:tblPr>
      <w:tblGrid>
        <w:gridCol w:w="2815"/>
        <w:gridCol w:w="1348"/>
        <w:gridCol w:w="1347"/>
        <w:gridCol w:w="1351"/>
        <w:gridCol w:w="1799"/>
        <w:gridCol w:w="1655"/>
      </w:tblGrid>
      <w:tr w:rsidR="0068729F" w:rsidRPr="00165C31" w:rsidTr="00BB58EF">
        <w:trPr>
          <w:trHeight w:val="300"/>
        </w:trPr>
        <w:tc>
          <w:tcPr>
            <w:tcW w:w="136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она влияния ВЗУ</w:t>
            </w:r>
          </w:p>
        </w:tc>
        <w:tc>
          <w:tcPr>
            <w:tcW w:w="6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бор воды из водного объекта</w:t>
            </w:r>
          </w:p>
        </w:tc>
        <w:tc>
          <w:tcPr>
            <w:tcW w:w="6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тери</w:t>
            </w:r>
          </w:p>
        </w:tc>
        <w:tc>
          <w:tcPr>
            <w:tcW w:w="232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лезный отпуск</w:t>
            </w:r>
          </w:p>
        </w:tc>
      </w:tr>
      <w:tr w:rsidR="0068729F" w:rsidRPr="00165C31" w:rsidTr="00BB58EF">
        <w:trPr>
          <w:trHeight w:val="300"/>
        </w:trPr>
        <w:tc>
          <w:tcPr>
            <w:tcW w:w="136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сего</w:t>
            </w:r>
          </w:p>
        </w:tc>
        <w:tc>
          <w:tcPr>
            <w:tcW w:w="167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 том числе:</w:t>
            </w:r>
          </w:p>
        </w:tc>
      </w:tr>
      <w:tr w:rsidR="0068729F" w:rsidRPr="00165C31" w:rsidTr="00BB58EF">
        <w:trPr>
          <w:trHeight w:val="600"/>
        </w:trPr>
        <w:tc>
          <w:tcPr>
            <w:tcW w:w="136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Бюджетные потребители</w:t>
            </w:r>
          </w:p>
        </w:tc>
        <w:tc>
          <w:tcPr>
            <w:tcW w:w="8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чие орг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изации</w:t>
            </w:r>
          </w:p>
        </w:tc>
      </w:tr>
      <w:tr w:rsidR="0068729F" w:rsidRPr="00165C31" w:rsidTr="00BB58EF">
        <w:trPr>
          <w:trHeight w:val="300"/>
        </w:trPr>
        <w:tc>
          <w:tcPr>
            <w:tcW w:w="136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сут.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сут.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сут.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сут.</w:t>
            </w:r>
          </w:p>
        </w:tc>
        <w:tc>
          <w:tcPr>
            <w:tcW w:w="8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9F" w:rsidRPr="00165C31" w:rsidRDefault="0068729F" w:rsidP="00A6524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/ сут.</w:t>
            </w:r>
          </w:p>
        </w:tc>
      </w:tr>
      <w:tr w:rsidR="002B259E" w:rsidRPr="00165C31" w:rsidTr="00BB58EF">
        <w:trPr>
          <w:trHeight w:val="300"/>
        </w:trPr>
        <w:tc>
          <w:tcPr>
            <w:tcW w:w="13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59E" w:rsidRPr="00165C31" w:rsidRDefault="002B259E" w:rsidP="00520949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а водоснабжения ООО "БИЙСКПРОМВ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ДЫ" - всего,</w:t>
            </w:r>
          </w:p>
          <w:p w:rsidR="002B259E" w:rsidRPr="00165C31" w:rsidRDefault="002B259E" w:rsidP="00520949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в том числе: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D00235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48,811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D00235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,693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27,490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,301</w:t>
            </w:r>
          </w:p>
        </w:tc>
        <w:tc>
          <w:tcPr>
            <w:tcW w:w="8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446,342</w:t>
            </w:r>
          </w:p>
        </w:tc>
      </w:tr>
      <w:tr w:rsidR="002B259E" w:rsidRPr="00165C31" w:rsidTr="00BB58EF">
        <w:trPr>
          <w:trHeight w:val="300"/>
        </w:trPr>
        <w:tc>
          <w:tcPr>
            <w:tcW w:w="13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59E" w:rsidRPr="00165C31" w:rsidRDefault="002B259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- западный водозабор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D00235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749,359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D00235" w:rsidP="00E23C5E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  <w:r w:rsidR="00E23C5E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,422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92,937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537</w:t>
            </w:r>
          </w:p>
        </w:tc>
        <w:tc>
          <w:tcPr>
            <w:tcW w:w="8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82,400</w:t>
            </w:r>
          </w:p>
        </w:tc>
      </w:tr>
      <w:tr w:rsidR="002B259E" w:rsidRPr="00165C31" w:rsidTr="00BB58EF">
        <w:trPr>
          <w:trHeight w:val="300"/>
        </w:trPr>
        <w:tc>
          <w:tcPr>
            <w:tcW w:w="13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259E" w:rsidRPr="00165C31" w:rsidRDefault="002B259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- восточный водозабор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D00235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99</w:t>
            </w:r>
            <w:r w:rsidR="00E23C5E"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,452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9,271</w:t>
            </w:r>
          </w:p>
        </w:tc>
        <w:tc>
          <w:tcPr>
            <w:tcW w:w="6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0,181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764</w:t>
            </w:r>
          </w:p>
        </w:tc>
        <w:tc>
          <w:tcPr>
            <w:tcW w:w="8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259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9,416</w:t>
            </w:r>
          </w:p>
        </w:tc>
      </w:tr>
    </w:tbl>
    <w:p w:rsidR="007406FA" w:rsidRPr="00165C31" w:rsidRDefault="007406FA" w:rsidP="007406F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406FA" w:rsidRPr="00165C31" w:rsidRDefault="007406FA" w:rsidP="0072074C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65C31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165C31">
        <w:rPr>
          <w:rFonts w:ascii="Times New Roman" w:hAnsi="Times New Roman" w:cs="Times New Roman"/>
          <w:sz w:val="24"/>
          <w:szCs w:val="24"/>
        </w:rPr>
        <w:t xml:space="preserve"> 2</w:t>
      </w:r>
      <w:r w:rsidR="00B30DDB" w:rsidRPr="00165C31">
        <w:rPr>
          <w:rFonts w:ascii="Times New Roman" w:hAnsi="Times New Roman" w:cs="Times New Roman"/>
          <w:sz w:val="24"/>
          <w:szCs w:val="24"/>
        </w:rPr>
        <w:t>5</w:t>
      </w:r>
    </w:p>
    <w:tbl>
      <w:tblPr>
        <w:tblW w:w="4949" w:type="pct"/>
        <w:tblLayout w:type="fixed"/>
        <w:tblLook w:val="04A0" w:firstRow="1" w:lastRow="0" w:firstColumn="1" w:lastColumn="0" w:noHBand="0" w:noVBand="1"/>
      </w:tblPr>
      <w:tblGrid>
        <w:gridCol w:w="2683"/>
        <w:gridCol w:w="895"/>
        <w:gridCol w:w="1347"/>
        <w:gridCol w:w="897"/>
        <w:gridCol w:w="1046"/>
        <w:gridCol w:w="955"/>
        <w:gridCol w:w="1009"/>
        <w:gridCol w:w="1483"/>
      </w:tblGrid>
      <w:tr w:rsidR="0072074C" w:rsidRPr="00165C31" w:rsidTr="00E23C5E">
        <w:trPr>
          <w:trHeight w:val="300"/>
        </w:trPr>
        <w:tc>
          <w:tcPr>
            <w:tcW w:w="13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Зона влияния ВЗУ</w:t>
            </w:r>
          </w:p>
        </w:tc>
        <w:tc>
          <w:tcPr>
            <w:tcW w:w="4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5B42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Мощ</w:t>
            </w:r>
          </w:p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ность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систе</w:t>
            </w:r>
            <w:r w:rsidR="00AA0229" w:rsidRPr="00165C31">
              <w:rPr>
                <w:rFonts w:ascii="Times New Roman" w:eastAsia="Times New Roman" w:hAnsi="Times New Roman" w:cs="Times New Roman"/>
                <w:b/>
              </w:rPr>
              <w:t xml:space="preserve"> 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мы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водос</w:t>
            </w:r>
            <w:r w:rsidR="00AA0229" w:rsidRPr="00165C31">
              <w:rPr>
                <w:rFonts w:ascii="Times New Roman" w:eastAsia="Times New Roman" w:hAnsi="Times New Roman" w:cs="Times New Roman"/>
                <w:b/>
              </w:rPr>
              <w:t xml:space="preserve"> 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набже</w:t>
            </w:r>
            <w:r w:rsidR="00AA0229" w:rsidRPr="00165C31">
              <w:rPr>
                <w:rFonts w:ascii="Times New Roman" w:eastAsia="Times New Roman" w:hAnsi="Times New Roman" w:cs="Times New Roman"/>
                <w:b/>
              </w:rPr>
              <w:t xml:space="preserve"> 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ния</w:t>
            </w:r>
          </w:p>
        </w:tc>
        <w:tc>
          <w:tcPr>
            <w:tcW w:w="6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5B42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Максима</w:t>
            </w:r>
          </w:p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льный з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бор воды в сутки наибольш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го водоп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требления</w:t>
            </w:r>
          </w:p>
        </w:tc>
        <w:tc>
          <w:tcPr>
            <w:tcW w:w="43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5B42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Поте</w:t>
            </w:r>
            <w:proofErr w:type="gramEnd"/>
          </w:p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ри</w:t>
            </w:r>
          </w:p>
        </w:tc>
        <w:tc>
          <w:tcPr>
            <w:tcW w:w="145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Полезный отпуск</w:t>
            </w:r>
          </w:p>
        </w:tc>
        <w:tc>
          <w:tcPr>
            <w:tcW w:w="7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Резерв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(+) / 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>дефицит (-) мощности системы в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доснабжения</w:t>
            </w:r>
          </w:p>
        </w:tc>
      </w:tr>
      <w:tr w:rsidR="0072074C" w:rsidRPr="00165C31" w:rsidTr="00E23C5E">
        <w:trPr>
          <w:trHeight w:val="300"/>
        </w:trPr>
        <w:tc>
          <w:tcPr>
            <w:tcW w:w="1300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3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50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Всего</w:t>
            </w:r>
          </w:p>
        </w:tc>
        <w:tc>
          <w:tcPr>
            <w:tcW w:w="95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в том числе:</w:t>
            </w:r>
          </w:p>
        </w:tc>
        <w:tc>
          <w:tcPr>
            <w:tcW w:w="7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</w:tr>
      <w:tr w:rsidR="0072074C" w:rsidRPr="00165C31" w:rsidTr="00E23C5E">
        <w:trPr>
          <w:trHeight w:val="600"/>
        </w:trPr>
        <w:tc>
          <w:tcPr>
            <w:tcW w:w="1300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6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3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50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5B42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Бюд</w:t>
            </w:r>
          </w:p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жетные потр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</w:rPr>
              <w:t>бители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5B42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Прочие органи</w:t>
            </w:r>
          </w:p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зации</w:t>
            </w:r>
          </w:p>
        </w:tc>
        <w:tc>
          <w:tcPr>
            <w:tcW w:w="7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</w:rPr>
            </w:pPr>
          </w:p>
        </w:tc>
      </w:tr>
      <w:tr w:rsidR="0072074C" w:rsidRPr="00165C31" w:rsidTr="00E23C5E">
        <w:trPr>
          <w:trHeight w:val="300"/>
        </w:trPr>
        <w:tc>
          <w:tcPr>
            <w:tcW w:w="13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4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  <w:tc>
          <w:tcPr>
            <w:tcW w:w="7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074C" w:rsidRPr="00165C31" w:rsidRDefault="0072074C" w:rsidP="0072074C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65C31">
              <w:rPr>
                <w:rFonts w:ascii="Times New Roman" w:eastAsia="Times New Roman" w:hAnsi="Times New Roman" w:cs="Times New Roman"/>
                <w:b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</w:rPr>
              <w:t xml:space="preserve"> / сут.</w:t>
            </w:r>
          </w:p>
        </w:tc>
      </w:tr>
      <w:tr w:rsidR="00E23C5E" w:rsidRPr="00165C31" w:rsidTr="00E23C5E">
        <w:trPr>
          <w:trHeight w:val="300"/>
        </w:trPr>
        <w:tc>
          <w:tcPr>
            <w:tcW w:w="13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3C5E" w:rsidRPr="00165C31" w:rsidRDefault="00E23C5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Система водоснабжения ООО "Бийскпромводы" - всего,</w:t>
            </w:r>
          </w:p>
          <w:p w:rsidR="00E23C5E" w:rsidRPr="00165C31" w:rsidRDefault="00E23C5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в том числе: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5360,0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3440,7</w:t>
            </w:r>
          </w:p>
        </w:tc>
        <w:tc>
          <w:tcPr>
            <w:tcW w:w="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,6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27,490</w:t>
            </w:r>
          </w:p>
        </w:tc>
        <w:tc>
          <w:tcPr>
            <w:tcW w:w="4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,301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446,342</w:t>
            </w:r>
          </w:p>
        </w:tc>
        <w:tc>
          <w:tcPr>
            <w:tcW w:w="7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11919,3</w:t>
            </w:r>
          </w:p>
        </w:tc>
      </w:tr>
      <w:tr w:rsidR="00E23C5E" w:rsidRPr="00165C31" w:rsidTr="00E23C5E">
        <w:trPr>
          <w:trHeight w:val="300"/>
        </w:trPr>
        <w:tc>
          <w:tcPr>
            <w:tcW w:w="13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3C5E" w:rsidRPr="00165C31" w:rsidRDefault="00E23C5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 xml:space="preserve"> - западный водозабор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560,0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2455,1</w:t>
            </w:r>
          </w:p>
        </w:tc>
        <w:tc>
          <w:tcPr>
            <w:tcW w:w="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5,2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92,937</w:t>
            </w:r>
          </w:p>
        </w:tc>
        <w:tc>
          <w:tcPr>
            <w:tcW w:w="4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537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82,400</w:t>
            </w:r>
          </w:p>
        </w:tc>
        <w:tc>
          <w:tcPr>
            <w:tcW w:w="7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5104,9</w:t>
            </w:r>
          </w:p>
        </w:tc>
      </w:tr>
      <w:tr w:rsidR="00E23C5E" w:rsidRPr="00165C31" w:rsidTr="00E23C5E">
        <w:trPr>
          <w:trHeight w:val="300"/>
        </w:trPr>
        <w:tc>
          <w:tcPr>
            <w:tcW w:w="13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3C5E" w:rsidRPr="00165C31" w:rsidRDefault="00E23C5E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 xml:space="preserve"> - восточный водозабор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800,0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985,6</w:t>
            </w:r>
          </w:p>
        </w:tc>
        <w:tc>
          <w:tcPr>
            <w:tcW w:w="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1,4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0,181</w:t>
            </w:r>
          </w:p>
        </w:tc>
        <w:tc>
          <w:tcPr>
            <w:tcW w:w="4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764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9,416</w:t>
            </w:r>
          </w:p>
        </w:tc>
        <w:tc>
          <w:tcPr>
            <w:tcW w:w="7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3C5E" w:rsidRPr="00165C31" w:rsidRDefault="00E23C5E" w:rsidP="006B19D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6814,4</w:t>
            </w:r>
          </w:p>
        </w:tc>
      </w:tr>
    </w:tbl>
    <w:p w:rsidR="00C24B77" w:rsidRPr="00165C31" w:rsidRDefault="00C24B7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3930" w:rsidRPr="005B5DBC" w:rsidRDefault="000C3930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Анализ баланса подачи и потребления воды в сутки наибольшего водопотре</w:t>
      </w:r>
      <w:r w:rsidRPr="00165C31">
        <w:rPr>
          <w:rFonts w:ascii="Times New Roman" w:hAnsi="Times New Roman" w:cs="Times New Roman"/>
          <w:sz w:val="28"/>
          <w:szCs w:val="28"/>
        </w:rPr>
        <w:t>б</w:t>
      </w:r>
      <w:r w:rsidRPr="00165C31">
        <w:rPr>
          <w:rFonts w:ascii="Times New Roman" w:hAnsi="Times New Roman" w:cs="Times New Roman"/>
          <w:sz w:val="28"/>
          <w:szCs w:val="28"/>
        </w:rPr>
        <w:t>ления показывает, что по всем водозаборным сооружениям имеется существенный</w:t>
      </w:r>
      <w:r w:rsidRPr="005B5DBC">
        <w:rPr>
          <w:rFonts w:ascii="Times New Roman" w:hAnsi="Times New Roman" w:cs="Times New Roman"/>
          <w:sz w:val="28"/>
          <w:szCs w:val="28"/>
        </w:rPr>
        <w:t xml:space="preserve"> запас мощности. Дефицит воды в водных объектах отсутствует.</w:t>
      </w:r>
    </w:p>
    <w:p w:rsidR="00940D69" w:rsidRPr="005B5DBC" w:rsidRDefault="00B27819" w:rsidP="00940D6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B5DBC">
        <w:rPr>
          <w:rFonts w:ascii="Times New Roman" w:hAnsi="Times New Roman" w:cs="Times New Roman"/>
          <w:sz w:val="28"/>
          <w:szCs w:val="28"/>
        </w:rPr>
        <w:t>На ближайшую перспективу ожидается подключение к системам водоснабж</w:t>
      </w:r>
      <w:r w:rsidRPr="005B5DBC">
        <w:rPr>
          <w:rFonts w:ascii="Times New Roman" w:hAnsi="Times New Roman" w:cs="Times New Roman"/>
          <w:sz w:val="28"/>
          <w:szCs w:val="28"/>
        </w:rPr>
        <w:t>е</w:t>
      </w:r>
      <w:r w:rsidRPr="005B5DBC">
        <w:rPr>
          <w:rFonts w:ascii="Times New Roman" w:hAnsi="Times New Roman" w:cs="Times New Roman"/>
          <w:sz w:val="28"/>
          <w:szCs w:val="28"/>
        </w:rPr>
        <w:t>ния ряда потребителей,</w:t>
      </w:r>
      <w:r w:rsidR="00F82FCA" w:rsidRPr="005B5DBC">
        <w:rPr>
          <w:rFonts w:ascii="Times New Roman" w:hAnsi="Times New Roman" w:cs="Times New Roman"/>
          <w:sz w:val="28"/>
          <w:szCs w:val="28"/>
        </w:rPr>
        <w:t xml:space="preserve"> </w:t>
      </w:r>
      <w:r w:rsidR="00940D69" w:rsidRPr="005B5DBC">
        <w:rPr>
          <w:rFonts w:ascii="Times New Roman" w:hAnsi="Times New Roman" w:cs="Times New Roman"/>
          <w:sz w:val="28"/>
          <w:szCs w:val="28"/>
        </w:rPr>
        <w:t>которым были выданы технические условия на подключение</w:t>
      </w:r>
      <w:r w:rsidR="00172BD4" w:rsidRPr="005B5DBC">
        <w:rPr>
          <w:rFonts w:ascii="Times New Roman" w:hAnsi="Times New Roman" w:cs="Times New Roman"/>
          <w:sz w:val="28"/>
          <w:szCs w:val="28"/>
        </w:rPr>
        <w:t xml:space="preserve"> </w:t>
      </w:r>
      <w:r w:rsidR="00172BD4" w:rsidRPr="005B5DBC">
        <w:rPr>
          <w:rFonts w:ascii="Times New Roman" w:hAnsi="Times New Roman" w:cs="Times New Roman"/>
          <w:sz w:val="28"/>
          <w:szCs w:val="28"/>
        </w:rPr>
        <w:lastRenderedPageBreak/>
        <w:t>в 202</w:t>
      </w:r>
      <w:r w:rsidR="002707DA">
        <w:rPr>
          <w:rFonts w:ascii="Times New Roman" w:hAnsi="Times New Roman" w:cs="Times New Roman"/>
          <w:sz w:val="28"/>
          <w:szCs w:val="28"/>
        </w:rPr>
        <w:t>4</w:t>
      </w:r>
      <w:r w:rsidR="00172BD4" w:rsidRPr="005B5DBC">
        <w:rPr>
          <w:rFonts w:ascii="Times New Roman" w:hAnsi="Times New Roman" w:cs="Times New Roman"/>
          <w:sz w:val="28"/>
          <w:szCs w:val="28"/>
        </w:rPr>
        <w:t xml:space="preserve"> г.</w:t>
      </w:r>
      <w:r w:rsidR="00940D69" w:rsidRPr="005B5DBC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F82EA8" w:rsidRPr="005B5DBC">
        <w:rPr>
          <w:rFonts w:ascii="Times New Roman" w:hAnsi="Times New Roman" w:cs="Times New Roman"/>
          <w:sz w:val="28"/>
          <w:szCs w:val="28"/>
        </w:rPr>
        <w:t>2</w:t>
      </w:r>
      <w:r w:rsidR="00B30DDB" w:rsidRPr="005B5DBC">
        <w:rPr>
          <w:rFonts w:ascii="Times New Roman" w:hAnsi="Times New Roman" w:cs="Times New Roman"/>
          <w:sz w:val="28"/>
          <w:szCs w:val="28"/>
        </w:rPr>
        <w:t>6</w:t>
      </w:r>
      <w:r w:rsidR="00C93045" w:rsidRPr="005B5DBC">
        <w:rPr>
          <w:rFonts w:ascii="Times New Roman" w:hAnsi="Times New Roman" w:cs="Times New Roman"/>
          <w:sz w:val="28"/>
          <w:szCs w:val="28"/>
        </w:rPr>
        <w:t>)</w:t>
      </w:r>
      <w:r w:rsidR="00940D69" w:rsidRPr="005B5DBC">
        <w:rPr>
          <w:rFonts w:ascii="Times New Roman" w:hAnsi="Times New Roman" w:cs="Times New Roman"/>
          <w:sz w:val="28"/>
          <w:szCs w:val="28"/>
        </w:rPr>
        <w:t>.</w:t>
      </w:r>
    </w:p>
    <w:p w:rsidR="00951F3C" w:rsidRPr="005B5DBC" w:rsidRDefault="00940D69" w:rsidP="00951F3C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5B5DBC">
        <w:rPr>
          <w:rFonts w:ascii="Times New Roman" w:hAnsi="Times New Roman" w:cs="Times New Roman"/>
          <w:sz w:val="24"/>
          <w:szCs w:val="24"/>
        </w:rPr>
        <w:t>Таблица 2</w:t>
      </w:r>
      <w:r w:rsidR="00B30DDB" w:rsidRPr="005B5DBC">
        <w:rPr>
          <w:rFonts w:ascii="Times New Roman" w:hAnsi="Times New Roman" w:cs="Times New Roman"/>
          <w:sz w:val="24"/>
          <w:szCs w:val="24"/>
        </w:rPr>
        <w:t>6</w:t>
      </w:r>
    </w:p>
    <w:tbl>
      <w:tblPr>
        <w:tblW w:w="1009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268"/>
        <w:gridCol w:w="5827"/>
      </w:tblGrid>
      <w:tr w:rsidR="00A64E73" w:rsidRPr="00165C31" w:rsidTr="00A64E73">
        <w:trPr>
          <w:trHeight w:val="423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4E73" w:rsidRPr="00165C31" w:rsidRDefault="003C0498" w:rsidP="00D26C0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</w:t>
            </w:r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лтайПлод» (Платицын А.А.</w:t>
            </w:r>
            <w:r w:rsidR="00A64E7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) 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4E73" w:rsidRPr="00165C31" w:rsidRDefault="00A64E73" w:rsidP="00D26C0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а коллективной (комплексной) пер</w:t>
            </w:r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</w:t>
            </w:r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ботки ЦКП сельхоз продукции по ул. Амурская, 107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D26C0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У-1» (Калентеев А.А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D26C0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троящегося многоквартирного жилого дома по ул. </w:t>
            </w:r>
            <w:proofErr w:type="gramStart"/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вокзальная</w:t>
            </w:r>
            <w:proofErr w:type="gramEnd"/>
            <w:r w:rsidR="00D26C0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стр. № 1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D26C0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Континент» (Белозеров Н.А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МБОУ "СОШ №31" по ул. Волочаевская, 6</w:t>
            </w:r>
          </w:p>
        </w:tc>
      </w:tr>
      <w:tr w:rsidR="00445E8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E83" w:rsidRPr="00165C31" w:rsidRDefault="003C0498" w:rsidP="00445E8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О «ПО «Спецавтоматотика»</w:t>
            </w:r>
            <w:r w:rsidR="00445E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gramStart"/>
            <w:r w:rsidR="00445E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( </w:t>
            </w:r>
            <w:proofErr w:type="gramEnd"/>
            <w:r w:rsidR="00445E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уд</w:t>
            </w:r>
            <w:r w:rsidR="00445E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</w:t>
            </w:r>
            <w:r w:rsidR="00445E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в А.В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5E83" w:rsidRPr="00165C31" w:rsidRDefault="00445E83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 МКД по пер. В.Мартьянова, 58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B46A01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Холлифуд» (Солобоев В.А.)</w:t>
            </w:r>
          </w:p>
        </w:tc>
        <w:tc>
          <w:tcPr>
            <w:tcW w:w="5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нежилого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мещения (торговый комплекс) по ул. Революции, 92 Н-1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B46A01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аркина Е.В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здания прачечной по ул. </w:t>
            </w:r>
            <w:proofErr w:type="gramStart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ктябрьская</w:t>
            </w:r>
            <w:proofErr w:type="gramEnd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21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3C0498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«РДМ»</w:t>
            </w:r>
            <w:r w:rsidR="00A64E7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Черных А. С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огово-офисного здания по ул. </w:t>
            </w:r>
            <w:proofErr w:type="gramStart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ветская</w:t>
            </w:r>
            <w:proofErr w:type="gramEnd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201/1</w:t>
            </w:r>
          </w:p>
        </w:tc>
      </w:tr>
      <w:tr w:rsidR="00D2247C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47C" w:rsidRPr="00165C31" w:rsidRDefault="00B46A01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удоян К.Х.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247C" w:rsidRPr="00165C31" w:rsidRDefault="00D2247C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 нежилого здания магазин по ул. В.Максимовой, 103</w:t>
            </w:r>
          </w:p>
        </w:tc>
      </w:tr>
      <w:tr w:rsidR="00D2247C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247C" w:rsidRPr="00165C31" w:rsidRDefault="00B46A01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БИК»  (Колтаков И.Ю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247C" w:rsidRPr="00165C31" w:rsidRDefault="00D2247C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 здания многофункционального использ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вания с квартирами на верхних этажах по пер. </w:t>
            </w:r>
            <w:proofErr w:type="gramStart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л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афный</w:t>
            </w:r>
            <w:proofErr w:type="gramEnd"/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8а</w:t>
            </w:r>
          </w:p>
        </w:tc>
      </w:tr>
      <w:tr w:rsidR="00184601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84601" w:rsidRPr="00165C31" w:rsidRDefault="00B46A01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РЦ Алтай» (Волосатов Е.В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84601" w:rsidRPr="00165C31" w:rsidRDefault="00184601" w:rsidP="00B46A01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 здания мастерской, административное здание</w:t>
            </w:r>
            <w:r w:rsidR="00B5689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  <w:r w:rsidR="00B46A01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к</w:t>
            </w:r>
            <w:r w:rsidR="00B5689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ад по ул. П.Чайковского</w:t>
            </w:r>
          </w:p>
        </w:tc>
      </w:tr>
      <w:tr w:rsidR="00DC657E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657E" w:rsidRPr="00165C31" w:rsidRDefault="003C0498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«РДМ»</w:t>
            </w:r>
            <w:r w:rsidR="00B5689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Черных А. С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657E" w:rsidRPr="00165C31" w:rsidRDefault="00DC657E" w:rsidP="00B5689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</w:t>
            </w:r>
            <w:r w:rsidR="00B5689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 МКД по адресу: севернее жилого дома по ул. Разина, 11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3C0498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«РДМ» (Черных А. С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3C0498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МКД по адресу: южнее жилого дома по ул. Героя Советского Союза Васильева, 33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3C0498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Александровский пассаж» (Эпанаева Е.С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3C049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3C0498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ниверсального магазина по ул. В.Ленина, 159</w:t>
            </w:r>
          </w:p>
        </w:tc>
      </w:tr>
      <w:tr w:rsidR="00A64E73" w:rsidRPr="00165C31" w:rsidTr="00A64E73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3C0498" w:rsidP="006F557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Прайд Инвест»</w:t>
            </w:r>
            <w:r w:rsidR="00A64E7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r w:rsidR="006F557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ведров И.А.</w:t>
            </w:r>
            <w:r w:rsidR="00A64E7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6F557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proofErr w:type="gramStart"/>
            <w:r w:rsidR="006F557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оящегося</w:t>
            </w:r>
            <w:proofErr w:type="gramEnd"/>
            <w:r w:rsidR="006F557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КД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о ул. Советская, </w:t>
            </w:r>
            <w:r w:rsidR="006F557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1/3</w:t>
            </w:r>
          </w:p>
        </w:tc>
      </w:tr>
      <w:tr w:rsidR="00A64E73" w:rsidRPr="00165C31" w:rsidTr="00830847">
        <w:trPr>
          <w:trHeight w:val="630"/>
        </w:trPr>
        <w:tc>
          <w:tcPr>
            <w:tcW w:w="4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A64E73" w:rsidP="00A1232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ОО </w:t>
            </w:r>
            <w:r w:rsidR="00A1232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«СЗ Континент»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r w:rsidR="00A1232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лозеров Н.А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)</w:t>
            </w:r>
          </w:p>
        </w:tc>
        <w:tc>
          <w:tcPr>
            <w:tcW w:w="5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8D058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proofErr w:type="gramStart"/>
            <w:r w:rsidR="008D05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оящегося</w:t>
            </w:r>
            <w:proofErr w:type="gramEnd"/>
            <w:r w:rsidR="008D05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КД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о </w:t>
            </w:r>
            <w:r w:rsidR="008D0583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ер. Торцовый, 2</w:t>
            </w:r>
          </w:p>
        </w:tc>
      </w:tr>
      <w:tr w:rsidR="00A64E73" w:rsidRPr="00165C31" w:rsidTr="00830847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4E73" w:rsidRPr="00165C31" w:rsidRDefault="004A247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СК «Аврора» (Погорелова А.Ф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4E73" w:rsidRPr="00165C31" w:rsidRDefault="00A64E73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</w:t>
            </w:r>
            <w:r w:rsidR="004A247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МКД с помещениями обслуживания и </w:t>
            </w:r>
            <w:r w:rsidR="004A247B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подземными автостоянками по пер. Смольный, з.у.15</w:t>
            </w:r>
          </w:p>
        </w:tc>
      </w:tr>
      <w:tr w:rsidR="004A247B" w:rsidRPr="00165C31" w:rsidTr="00830847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247B" w:rsidRPr="00165C31" w:rsidRDefault="004A247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Эрматова Е.С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A247B" w:rsidRPr="00165C31" w:rsidRDefault="004A247B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здания бытового обслуживания по ул. В.Максимовой, севернее здания 56/1</w:t>
            </w:r>
          </w:p>
        </w:tc>
      </w:tr>
      <w:tr w:rsidR="004A247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247B" w:rsidRPr="00165C31" w:rsidRDefault="00096E15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ославный приход храма в.м.ч. Т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щенко С.Ю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A247B" w:rsidRPr="00165C31" w:rsidRDefault="00096E15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одоснабжение храма по адресу: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линн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3</w:t>
            </w:r>
          </w:p>
        </w:tc>
      </w:tr>
      <w:tr w:rsidR="00102A9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A9B" w:rsidRPr="00165C31" w:rsidRDefault="00102A9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авелькин А.А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2A9B" w:rsidRPr="00165C31" w:rsidRDefault="00102A9B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нежилого здания магазин по адресу: ул. В.Максимовой, 50</w:t>
            </w:r>
          </w:p>
        </w:tc>
      </w:tr>
      <w:tr w:rsidR="00102A9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2A9B" w:rsidRPr="00165C31" w:rsidRDefault="00102A9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Амбрелла» (Байбара И.В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2A9B" w:rsidRPr="00165C31" w:rsidRDefault="00102A9B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производственного здания по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асн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рмейск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27</w:t>
            </w:r>
          </w:p>
        </w:tc>
      </w:tr>
      <w:tr w:rsidR="004B6EE3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6EE3" w:rsidRPr="00165C31" w:rsidRDefault="004B6EE3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Метлант» (Сидоров П.Ю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6EE3" w:rsidRPr="00165C31" w:rsidRDefault="004B6EE3" w:rsidP="004A247B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цеха металлообработки по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ингра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к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22</w:t>
            </w:r>
          </w:p>
        </w:tc>
      </w:tr>
      <w:tr w:rsidR="004B6EE3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6EE3" w:rsidRPr="00165C31" w:rsidRDefault="004B6EE3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сячник Р.С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6EE3" w:rsidRPr="00165C31" w:rsidRDefault="004B6EE3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служебных гаражей в 90 метрах южнее здания по ул. Митрофанова, 1/1</w:t>
            </w:r>
          </w:p>
        </w:tc>
      </w:tr>
      <w:tr w:rsidR="004B6EE3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6EE3" w:rsidRPr="00165C31" w:rsidRDefault="004B6EE3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рников А.А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6EE3" w:rsidRPr="00165C31" w:rsidRDefault="004B6EE3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одоснабжение произодственного цеха с маг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зином по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аховск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124/1</w:t>
            </w:r>
          </w:p>
        </w:tc>
      </w:tr>
      <w:tr w:rsidR="009D76C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76CB" w:rsidRPr="00165C31" w:rsidRDefault="009D76C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ЗАВ-СТРОЙ» (Зимин А.В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76CB" w:rsidRPr="00165C31" w:rsidRDefault="009D76CB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строительства 2-х МКД на земельном участке ул. Волочаевская, 34</w:t>
            </w:r>
          </w:p>
        </w:tc>
      </w:tr>
      <w:tr w:rsidR="004A092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92B" w:rsidRPr="00165C31" w:rsidRDefault="004A092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КУ «Управление капитального стр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тельства Администрации города Би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ка» (Баннов А.С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A092B" w:rsidRPr="00165C31" w:rsidRDefault="004A092B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У на ВиК модульного бассейна западнее МКД по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ахановск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1</w:t>
            </w:r>
          </w:p>
        </w:tc>
      </w:tr>
      <w:tr w:rsidR="004A092B" w:rsidRPr="00165C31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92B" w:rsidRPr="00165C31" w:rsidRDefault="004A092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ОО «СЗ Континент» (Белозеров Н.А.)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A092B" w:rsidRPr="00165C31" w:rsidRDefault="004A092B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иК строящегося МКД по ул. Докучаева, 2/5</w:t>
            </w:r>
          </w:p>
        </w:tc>
      </w:tr>
      <w:tr w:rsidR="004A092B" w:rsidRPr="005F7AD4" w:rsidTr="004A247B">
        <w:trPr>
          <w:trHeight w:val="630"/>
        </w:trPr>
        <w:tc>
          <w:tcPr>
            <w:tcW w:w="4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92B" w:rsidRPr="00165C31" w:rsidRDefault="004A092B" w:rsidP="00A64E7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утаков Д.Н.</w:t>
            </w:r>
          </w:p>
        </w:tc>
        <w:tc>
          <w:tcPr>
            <w:tcW w:w="5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A092B" w:rsidRPr="00165C31" w:rsidRDefault="004A092B" w:rsidP="004B6EE3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 на водоснабжение здания ремонта автомобилей по ул. Кутузова, 31</w:t>
            </w:r>
          </w:p>
        </w:tc>
      </w:tr>
    </w:tbl>
    <w:p w:rsidR="00A64E73" w:rsidRDefault="00A64E73" w:rsidP="00951F3C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:rsidR="00134A98" w:rsidRPr="00377B0E" w:rsidRDefault="00134A98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40D69" w:rsidRPr="00964763" w:rsidRDefault="00940D69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Перечень потребителей подключаемых  к централизован</w:t>
      </w:r>
      <w:r w:rsidR="00217DC8" w:rsidRPr="00165C31">
        <w:rPr>
          <w:rFonts w:ascii="Times New Roman" w:hAnsi="Times New Roman" w:cs="Times New Roman"/>
          <w:sz w:val="28"/>
          <w:szCs w:val="28"/>
        </w:rPr>
        <w:t>ной системе водосна</w:t>
      </w:r>
      <w:r w:rsidR="00217DC8" w:rsidRPr="00165C31">
        <w:rPr>
          <w:rFonts w:ascii="Times New Roman" w:hAnsi="Times New Roman" w:cs="Times New Roman"/>
          <w:sz w:val="28"/>
          <w:szCs w:val="28"/>
        </w:rPr>
        <w:t>б</w:t>
      </w:r>
      <w:r w:rsidR="00217DC8" w:rsidRPr="00165C31">
        <w:rPr>
          <w:rFonts w:ascii="Times New Roman" w:hAnsi="Times New Roman" w:cs="Times New Roman"/>
          <w:sz w:val="28"/>
          <w:szCs w:val="28"/>
        </w:rPr>
        <w:t>жения в 20</w:t>
      </w:r>
      <w:r w:rsidR="00B37231" w:rsidRPr="00165C31">
        <w:rPr>
          <w:rFonts w:ascii="Times New Roman" w:hAnsi="Times New Roman" w:cs="Times New Roman"/>
          <w:sz w:val="28"/>
          <w:szCs w:val="28"/>
        </w:rPr>
        <w:t>2</w:t>
      </w:r>
      <w:r w:rsidR="00A568FF" w:rsidRPr="00165C31">
        <w:rPr>
          <w:rFonts w:ascii="Times New Roman" w:hAnsi="Times New Roman" w:cs="Times New Roman"/>
          <w:sz w:val="28"/>
          <w:szCs w:val="28"/>
        </w:rPr>
        <w:t>5</w:t>
      </w:r>
      <w:r w:rsidRPr="00165C31">
        <w:rPr>
          <w:rFonts w:ascii="Times New Roman" w:hAnsi="Times New Roman" w:cs="Times New Roman"/>
          <w:sz w:val="28"/>
          <w:szCs w:val="28"/>
        </w:rPr>
        <w:t>-202</w:t>
      </w:r>
      <w:r w:rsidR="00A568FF" w:rsidRPr="00165C31">
        <w:rPr>
          <w:rFonts w:ascii="Times New Roman" w:hAnsi="Times New Roman" w:cs="Times New Roman"/>
          <w:sz w:val="28"/>
          <w:szCs w:val="28"/>
        </w:rPr>
        <w:t>7</w:t>
      </w:r>
      <w:r w:rsidRPr="00165C31">
        <w:rPr>
          <w:rFonts w:ascii="Times New Roman" w:hAnsi="Times New Roman" w:cs="Times New Roman"/>
          <w:sz w:val="28"/>
          <w:szCs w:val="28"/>
        </w:rPr>
        <w:t xml:space="preserve"> г.</w:t>
      </w:r>
      <w:proofErr w:type="gramStart"/>
      <w:r w:rsidRPr="00165C31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165C31">
        <w:rPr>
          <w:rFonts w:ascii="Times New Roman" w:hAnsi="Times New Roman" w:cs="Times New Roman"/>
          <w:sz w:val="28"/>
          <w:szCs w:val="28"/>
        </w:rPr>
        <w:t>.</w:t>
      </w:r>
    </w:p>
    <w:p w:rsidR="00940D69" w:rsidRPr="00964763" w:rsidRDefault="00940D69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E7E8A" w:rsidRPr="00964763" w:rsidRDefault="00B27819" w:rsidP="00B27819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964763">
        <w:rPr>
          <w:rFonts w:ascii="Times New Roman" w:hAnsi="Times New Roman" w:cs="Times New Roman"/>
          <w:sz w:val="24"/>
          <w:szCs w:val="24"/>
        </w:rPr>
        <w:t>Таблица</w:t>
      </w:r>
      <w:r w:rsidR="00F82FCA" w:rsidRPr="00964763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964763">
        <w:rPr>
          <w:rFonts w:ascii="Times New Roman" w:hAnsi="Times New Roman" w:cs="Times New Roman"/>
          <w:sz w:val="24"/>
          <w:szCs w:val="24"/>
        </w:rPr>
        <w:t>2</w:t>
      </w:r>
      <w:r w:rsidR="00B30DDB" w:rsidRPr="00964763">
        <w:rPr>
          <w:rFonts w:ascii="Times New Roman" w:hAnsi="Times New Roman" w:cs="Times New Roman"/>
          <w:sz w:val="24"/>
          <w:szCs w:val="24"/>
        </w:rPr>
        <w:t>7</w:t>
      </w:r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580"/>
        <w:gridCol w:w="2452"/>
        <w:gridCol w:w="2370"/>
        <w:gridCol w:w="2268"/>
        <w:gridCol w:w="1134"/>
        <w:gridCol w:w="1276"/>
      </w:tblGrid>
      <w:tr w:rsidR="007E7E8A" w:rsidRPr="00165C31" w:rsidTr="008804A5">
        <w:trPr>
          <w:trHeight w:val="645"/>
        </w:trPr>
        <w:tc>
          <w:tcPr>
            <w:tcW w:w="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№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/п</w:t>
            </w:r>
          </w:p>
        </w:tc>
        <w:tc>
          <w:tcPr>
            <w:tcW w:w="24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Заявитель</w:t>
            </w:r>
          </w:p>
        </w:tc>
        <w:tc>
          <w:tcPr>
            <w:tcW w:w="23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Наименование по</w:t>
            </w: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ключаемого объекта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Адрес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нагрузка, м3/сут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год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одклю   чения</w:t>
            </w:r>
            <w:proofErr w:type="gramEnd"/>
          </w:p>
        </w:tc>
      </w:tr>
      <w:tr w:rsidR="007E7E8A" w:rsidRPr="00165C31" w:rsidTr="008804A5">
        <w:trPr>
          <w:trHeight w:val="263"/>
        </w:trPr>
        <w:tc>
          <w:tcPr>
            <w:tcW w:w="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4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3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7E7E8A" w:rsidRPr="00165C31" w:rsidTr="00830847">
        <w:trPr>
          <w:trHeight w:val="578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2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Материалстр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ервис"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540386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ногоквартирный 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ж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лой 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ул. Митрофанова, 2/2,2/1,</w:t>
            </w:r>
            <w:r w:rsidR="004C6D2E"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2/7</w:t>
            </w:r>
          </w:p>
          <w:p w:rsidR="004C6D2E" w:rsidRPr="00165C31" w:rsidRDefault="007E7E8A" w:rsidP="004C6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ул. Советская, 180</w:t>
            </w:r>
          </w:p>
          <w:p w:rsidR="00F968D9" w:rsidRPr="00165C31" w:rsidRDefault="00F968D9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F968D9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40,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30847">
        <w:trPr>
          <w:trHeight w:val="878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Материалстр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ервис"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редняя общеобразов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тельная школа на 550 учащихся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икрорайон 16А                       в г. Бийске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27,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1129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DE591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</w:t>
            </w:r>
            <w:r w:rsidR="00874BBA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</w:t>
            </w:r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ециализирова</w:t>
            </w:r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</w:t>
            </w:r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ый застройщик «Конт</w:t>
            </w:r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</w:t>
            </w:r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ент»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540386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ногоквартирный 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ж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лой 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DE5916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ер. В.Мартьянова, 58</w:t>
            </w:r>
            <w:r w:rsidR="007E7E8A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                  в г. Бийск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540386" w:rsidP="005403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5</w:t>
            </w:r>
            <w:r w:rsidR="007E7E8A"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,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1132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Материалстр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ервис"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редняя общеобразов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тельная школа на 550 учащихся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икрорайон "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Д-Е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"                       в г. Бийск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7,6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DE59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144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201062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КУ "Управление кап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тального строительства Администрации                г. Бийска"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БОУ "Средняя общ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бразовательная школа № 31 имени Героя С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ветского Союза А. В. Спекова"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C1499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ул. Волочаевская, 6, пос. Нагорный, </w:t>
            </w:r>
          </w:p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г. Бийс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65,1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144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201062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СУ-1"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ногоквартирный жилой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дом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DE59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ул. </w:t>
            </w:r>
            <w:proofErr w:type="gramStart"/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ривокзальная</w:t>
            </w:r>
            <w:proofErr w:type="gramEnd"/>
            <w:r w:rsidR="00DE5916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, 1/1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, г. Бийс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61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144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201062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Специализиров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ый Застройщик "РДМ"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D2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многоквартирный </w:t>
            </w:r>
            <w:r w:rsidR="00D20E18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жилой дом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C1499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аднее администр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тивного здания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 </w:t>
            </w:r>
          </w:p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ул. 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бская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,1/3</w:t>
            </w:r>
            <w:r w:rsidR="00AB2B8A"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, г. Бийс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4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4C6D2E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5</w:t>
            </w:r>
          </w:p>
        </w:tc>
      </w:tr>
      <w:tr w:rsidR="007E7E8A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201062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AB2B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ОО "Мпециализирова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ый застройщик «Конт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нент»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AB2B8A" w:rsidP="00AB2B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многоквартирный жилой дом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AB2B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ер. Торцовый, 2, г. Бийс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F746E9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37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F746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2</w:t>
            </w:r>
            <w:r w:rsidR="00F746E9"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eastAsia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СЗ БИК"                           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по до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. Маслюк Д. В.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здание мн</w:t>
            </w:r>
            <w:r w:rsidRPr="00165C31">
              <w:rPr>
                <w:rFonts w:ascii="Times New Roman" w:hAnsi="Times New Roman" w:cs="Times New Roman"/>
                <w:color w:val="000000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</w:rPr>
              <w:t>гоф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.и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>спользования с квартирами на верх.этажах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пер. Телеграфный, 8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24,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2025-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ООО "СЗ "РДМ" д</w:t>
            </w:r>
            <w:r w:rsidRPr="00165C31">
              <w:rPr>
                <w:rFonts w:ascii="Times New Roman" w:hAnsi="Times New Roman" w:cs="Times New Roman"/>
                <w:color w:val="000000"/>
              </w:rPr>
              <w:t>и</w:t>
            </w:r>
            <w:r w:rsidRPr="00165C31">
              <w:rPr>
                <w:rFonts w:ascii="Times New Roman" w:hAnsi="Times New Roman" w:cs="Times New Roman"/>
                <w:color w:val="000000"/>
              </w:rPr>
              <w:t xml:space="preserve">ректор Черных А. С.                                       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по до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. Баранова Т. А.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МКД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севернее жилого д</w:t>
            </w:r>
            <w:r w:rsidRPr="00165C31">
              <w:rPr>
                <w:rFonts w:ascii="Times New Roman" w:hAnsi="Times New Roman" w:cs="Times New Roman"/>
                <w:color w:val="000000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</w:rPr>
              <w:t>ма ул. Разина, 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17,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ООО "СЗ "РДМ" д</w:t>
            </w:r>
            <w:r w:rsidRPr="00165C31">
              <w:rPr>
                <w:rFonts w:ascii="Times New Roman" w:hAnsi="Times New Roman" w:cs="Times New Roman"/>
                <w:color w:val="000000"/>
              </w:rPr>
              <w:t>и</w:t>
            </w:r>
            <w:r w:rsidRPr="00165C31">
              <w:rPr>
                <w:rFonts w:ascii="Times New Roman" w:hAnsi="Times New Roman" w:cs="Times New Roman"/>
                <w:color w:val="000000"/>
              </w:rPr>
              <w:t xml:space="preserve">ректор Черных А. С.                                       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по до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. Баранова Т. А.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МКД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южнее жилого дома ул. Васильева, 3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17,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804A5" w:rsidRPr="00165C31" w:rsidTr="00B22E44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Александровский пассаж"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по до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>. Мел</w:t>
            </w:r>
            <w:r w:rsidRPr="00165C31">
              <w:rPr>
                <w:rFonts w:ascii="Times New Roman" w:hAnsi="Times New Roman" w:cs="Times New Roman"/>
                <w:color w:val="000000"/>
              </w:rPr>
              <w:t>ь</w:t>
            </w:r>
            <w:r w:rsidRPr="00165C31">
              <w:rPr>
                <w:rFonts w:ascii="Times New Roman" w:hAnsi="Times New Roman" w:cs="Times New Roman"/>
                <w:color w:val="000000"/>
              </w:rPr>
              <w:t xml:space="preserve">ников В. Г.       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ВиК универсального магазина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ул. Ленина, 15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0,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804A5" w:rsidRPr="00165C31" w:rsidTr="00B22E44">
        <w:trPr>
          <w:trHeight w:val="743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Дудкин А. Н.             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водоотведение жилого многокв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.д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>ома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ул. Петрова,37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lastRenderedPageBreak/>
              <w:t>14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ООО СК "Аврора"                              по дов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.Г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узеев О. В.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МКД с помещениями обсуживания и по</w:t>
            </w:r>
            <w:r w:rsidRPr="00165C31">
              <w:rPr>
                <w:rFonts w:ascii="Times New Roman" w:hAnsi="Times New Roman" w:cs="Times New Roman"/>
                <w:color w:val="000000"/>
              </w:rPr>
              <w:t>д</w:t>
            </w:r>
            <w:r w:rsidRPr="00165C31">
              <w:rPr>
                <w:rFonts w:ascii="Times New Roman" w:hAnsi="Times New Roman" w:cs="Times New Roman"/>
                <w:color w:val="000000"/>
              </w:rPr>
              <w:t>земными автостоя</w:t>
            </w:r>
            <w:r w:rsidRPr="00165C31">
              <w:rPr>
                <w:rFonts w:ascii="Times New Roman" w:hAnsi="Times New Roman" w:cs="Times New Roman"/>
                <w:color w:val="000000"/>
              </w:rPr>
              <w:t>н</w:t>
            </w:r>
            <w:r w:rsidRPr="00165C31">
              <w:rPr>
                <w:rFonts w:ascii="Times New Roman" w:hAnsi="Times New Roman" w:cs="Times New Roman"/>
                <w:color w:val="000000"/>
              </w:rPr>
              <w:t xml:space="preserve">ками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пер. Смольный, з.у. 15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437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ЗАВ-СТРОЙ"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по до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. Шамне А. А.      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строительсво 2-х МКД на зем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.у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>частке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ул. Волочаевская, 3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56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МКУ "УКС" тел. 33-49-44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модульный басейн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западнее МКД по ул. Стахановская, 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18,3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СЗ Континент"                                    директор Белозеров Н. А.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строящегийся МКД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ул. Докучаева, 2/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37,8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-2027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СЗ Континент"                                    директор Белозеров Н. А.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строящегийся МКД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ул. Приобская, 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32,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-2027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Селезнев А. А.           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магазин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ул. 15-й Гвардейской Кавалерийской див</w:t>
            </w:r>
            <w:r w:rsidRPr="00165C31">
              <w:rPr>
                <w:rFonts w:ascii="Times New Roman" w:hAnsi="Times New Roman" w:cs="Times New Roman"/>
                <w:color w:val="000000"/>
              </w:rPr>
              <w:t>и</w:t>
            </w:r>
            <w:r w:rsidRPr="00165C31">
              <w:rPr>
                <w:rFonts w:ascii="Times New Roman" w:hAnsi="Times New Roman" w:cs="Times New Roman"/>
                <w:color w:val="000000"/>
              </w:rPr>
              <w:t>зии, 7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5-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777"                             дир. Михайлов В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магазина прод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.т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>оваров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ул. Гайдара, 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5-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ООО "777"                            дир. Михайлов В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</w:rPr>
              <w:t>В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здание столовой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 ул. Льва Толстого, 156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4,7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5-2026</w:t>
            </w:r>
          </w:p>
        </w:tc>
      </w:tr>
      <w:tr w:rsidR="008804A5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 xml:space="preserve">Дудкин А. Н.                                 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здание под жилой дом с нежилыми помещ</w:t>
            </w:r>
            <w:r w:rsidRPr="00165C31">
              <w:rPr>
                <w:rFonts w:ascii="Times New Roman" w:hAnsi="Times New Roman" w:cs="Times New Roman"/>
                <w:color w:val="000000"/>
              </w:rPr>
              <w:t>е</w:t>
            </w:r>
            <w:r w:rsidRPr="00165C31">
              <w:rPr>
                <w:rFonts w:ascii="Times New Roman" w:hAnsi="Times New Roman" w:cs="Times New Roman"/>
                <w:color w:val="000000"/>
              </w:rPr>
              <w:t>ниями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165C31">
              <w:rPr>
                <w:rFonts w:ascii="Times New Roman" w:hAnsi="Times New Roman" w:cs="Times New Roman"/>
                <w:color w:val="000000"/>
              </w:rPr>
              <w:t>ул. Петрова,3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17,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804A5" w:rsidRPr="00165C31" w:rsidRDefault="008804A5" w:rsidP="008804A5">
            <w:pPr>
              <w:jc w:val="center"/>
              <w:rPr>
                <w:rFonts w:ascii="Times New Roman" w:hAnsi="Times New Roman" w:cs="Times New Roman"/>
              </w:rPr>
            </w:pPr>
            <w:r w:rsidRPr="00165C31">
              <w:rPr>
                <w:rFonts w:ascii="Times New Roman" w:hAnsi="Times New Roman" w:cs="Times New Roman"/>
              </w:rPr>
              <w:t>2026</w:t>
            </w:r>
          </w:p>
        </w:tc>
      </w:tr>
      <w:tr w:rsidR="00830847" w:rsidRPr="00165C31" w:rsidTr="008804A5">
        <w:trPr>
          <w:trHeight w:val="743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30847" w:rsidRPr="00165C31" w:rsidRDefault="00830847" w:rsidP="008308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2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30847" w:rsidRPr="00165C31" w:rsidRDefault="00830847" w:rsidP="00830847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hAnsi="Times New Roman" w:cs="Times New Roman"/>
                <w:sz w:val="20"/>
                <w:szCs w:val="20"/>
              </w:rPr>
              <w:t>ООО "Кирпичный завод и</w:t>
            </w:r>
            <w:proofErr w:type="gramStart"/>
            <w:r w:rsidRPr="00165C31">
              <w:rPr>
                <w:rFonts w:ascii="Times New Roman" w:hAnsi="Times New Roman" w:cs="Times New Roman"/>
                <w:sz w:val="20"/>
                <w:szCs w:val="20"/>
              </w:rPr>
              <w:t xml:space="preserve"> К</w:t>
            </w:r>
            <w:proofErr w:type="gramEnd"/>
            <w:r w:rsidRPr="00165C31">
              <w:rPr>
                <w:rFonts w:ascii="Times New Roman" w:hAnsi="Times New Roman" w:cs="Times New Roman"/>
                <w:sz w:val="20"/>
                <w:szCs w:val="20"/>
              </w:rPr>
              <w:t>"</w:t>
            </w: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30847" w:rsidRPr="00165C31" w:rsidRDefault="00830847" w:rsidP="00830847">
            <w:pPr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коттеджный поселок "Панорама"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30847" w:rsidRPr="00165C31" w:rsidRDefault="00830847" w:rsidP="00830847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южнее ул.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Каховская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,                    г. Бийс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830847" w:rsidRPr="00165C31" w:rsidRDefault="00830847" w:rsidP="008308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hAnsi="Times New Roman" w:cs="Times New Roman"/>
                <w:sz w:val="20"/>
                <w:szCs w:val="20"/>
              </w:rPr>
              <w:t>64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830847" w:rsidRPr="00165C31" w:rsidRDefault="00830847" w:rsidP="0083084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hAnsi="Times New Roman" w:cs="Times New Roman"/>
                <w:sz w:val="20"/>
                <w:szCs w:val="20"/>
              </w:rPr>
              <w:t>2027</w:t>
            </w:r>
          </w:p>
        </w:tc>
      </w:tr>
      <w:tr w:rsidR="007E7E8A" w:rsidRPr="00964763" w:rsidTr="008804A5">
        <w:trPr>
          <w:trHeight w:val="25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165C31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201062" w:rsidRDefault="00830847" w:rsidP="00DA2F1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298,4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E7E8A" w:rsidRPr="00964763" w:rsidRDefault="007E7E8A" w:rsidP="007E7E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964763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</w:tbl>
    <w:p w:rsidR="007E7E8A" w:rsidRPr="00964763" w:rsidRDefault="007E7E8A" w:rsidP="00B27819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:rsidR="00DC4767" w:rsidRPr="00165C31" w:rsidRDefault="00DC4767" w:rsidP="00DC476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>На основании Постановления Администрации города Бийска № 1762 от 23.08.2016 г. утвержден  План мероприятий  по реализации стратегии социально-экономического развития города Бийска на 2017-2030 г. г. (с изменениями утве</w:t>
      </w:r>
      <w:r w:rsidRPr="00165C31">
        <w:rPr>
          <w:rFonts w:ascii="Times New Roman" w:hAnsi="Times New Roman" w:cs="Times New Roman"/>
          <w:sz w:val="28"/>
          <w:szCs w:val="28"/>
        </w:rPr>
        <w:t>р</w:t>
      </w:r>
      <w:r w:rsidRPr="00165C31">
        <w:rPr>
          <w:rFonts w:ascii="Times New Roman" w:hAnsi="Times New Roman" w:cs="Times New Roman"/>
          <w:sz w:val="28"/>
          <w:szCs w:val="28"/>
        </w:rPr>
        <w:t>жденным постановлением Администрации г. Бийска № 19</w:t>
      </w:r>
      <w:r w:rsidR="00606B16" w:rsidRPr="00165C31">
        <w:rPr>
          <w:rFonts w:ascii="Times New Roman" w:hAnsi="Times New Roman" w:cs="Times New Roman"/>
          <w:sz w:val="28"/>
          <w:szCs w:val="28"/>
        </w:rPr>
        <w:t>95</w:t>
      </w:r>
      <w:r w:rsidRPr="00165C31">
        <w:rPr>
          <w:rFonts w:ascii="Times New Roman" w:hAnsi="Times New Roman" w:cs="Times New Roman"/>
          <w:sz w:val="28"/>
          <w:szCs w:val="28"/>
        </w:rPr>
        <w:t xml:space="preserve"> от </w:t>
      </w:r>
      <w:r w:rsidR="00606B16" w:rsidRPr="00165C31">
        <w:rPr>
          <w:rFonts w:ascii="Times New Roman" w:hAnsi="Times New Roman" w:cs="Times New Roman"/>
          <w:sz w:val="28"/>
          <w:szCs w:val="28"/>
        </w:rPr>
        <w:t>26</w:t>
      </w:r>
      <w:r w:rsidRPr="00165C31">
        <w:rPr>
          <w:rFonts w:ascii="Times New Roman" w:hAnsi="Times New Roman" w:cs="Times New Roman"/>
          <w:sz w:val="28"/>
          <w:szCs w:val="28"/>
        </w:rPr>
        <w:t>.09.202</w:t>
      </w:r>
      <w:r w:rsidR="00606B16" w:rsidRPr="00165C31">
        <w:rPr>
          <w:rFonts w:ascii="Times New Roman" w:hAnsi="Times New Roman" w:cs="Times New Roman"/>
          <w:sz w:val="28"/>
          <w:szCs w:val="28"/>
        </w:rPr>
        <w:t>4</w:t>
      </w:r>
      <w:r w:rsidRPr="00165C31">
        <w:rPr>
          <w:rFonts w:ascii="Times New Roman" w:hAnsi="Times New Roman" w:cs="Times New Roman"/>
          <w:sz w:val="28"/>
          <w:szCs w:val="28"/>
        </w:rPr>
        <w:t xml:space="preserve"> г.)</w:t>
      </w:r>
    </w:p>
    <w:p w:rsidR="00801742" w:rsidRPr="00165C31" w:rsidRDefault="00801742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5394"/>
        <w:gridCol w:w="1645"/>
        <w:gridCol w:w="2607"/>
      </w:tblGrid>
      <w:tr w:rsidR="00C758B9" w:rsidRPr="00165C31" w:rsidTr="00237127">
        <w:trPr>
          <w:trHeight w:val="300"/>
        </w:trPr>
        <w:tc>
          <w:tcPr>
            <w:tcW w:w="560" w:type="dxa"/>
            <w:vMerge w:val="restart"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165C31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165C31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5394" w:type="dxa"/>
            <w:vMerge w:val="restart"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роприятие</w:t>
            </w:r>
          </w:p>
        </w:tc>
        <w:tc>
          <w:tcPr>
            <w:tcW w:w="1645" w:type="dxa"/>
            <w:vMerge w:val="restart"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Срок</w:t>
            </w:r>
          </w:p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реализации</w:t>
            </w:r>
          </w:p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годы)</w:t>
            </w:r>
          </w:p>
        </w:tc>
        <w:tc>
          <w:tcPr>
            <w:tcW w:w="2607" w:type="dxa"/>
            <w:vMerge w:val="restart"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тветственный и</w:t>
            </w: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с</w:t>
            </w:r>
            <w:r w:rsidRPr="00165C3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олнитель</w:t>
            </w:r>
          </w:p>
        </w:tc>
      </w:tr>
      <w:tr w:rsidR="00C758B9" w:rsidRPr="00165C31" w:rsidTr="00237127">
        <w:trPr>
          <w:trHeight w:val="300"/>
        </w:trPr>
        <w:tc>
          <w:tcPr>
            <w:tcW w:w="560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394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645" w:type="dxa"/>
            <w:vMerge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07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C758B9" w:rsidRPr="00165C31" w:rsidTr="00237127">
        <w:trPr>
          <w:trHeight w:val="315"/>
        </w:trPr>
        <w:tc>
          <w:tcPr>
            <w:tcW w:w="560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394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645" w:type="dxa"/>
            <w:vMerge/>
            <w:shd w:val="clear" w:color="auto" w:fill="auto"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07" w:type="dxa"/>
            <w:vMerge/>
            <w:vAlign w:val="center"/>
            <w:hideMark/>
          </w:tcPr>
          <w:p w:rsidR="00C758B9" w:rsidRPr="00165C31" w:rsidRDefault="00C758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859B9" w:rsidRPr="00165C31" w:rsidTr="00237127">
        <w:trPr>
          <w:trHeight w:val="877"/>
        </w:trPr>
        <w:tc>
          <w:tcPr>
            <w:tcW w:w="560" w:type="dxa"/>
            <w:shd w:val="clear" w:color="auto" w:fill="auto"/>
            <w:vAlign w:val="center"/>
            <w:hideMark/>
          </w:tcPr>
          <w:p w:rsidR="002859B9" w:rsidRPr="00165C31" w:rsidRDefault="002859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5394" w:type="dxa"/>
            <w:shd w:val="clear" w:color="auto" w:fill="auto"/>
            <w:vAlign w:val="center"/>
            <w:hideMark/>
          </w:tcPr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конструкция станций обезжелезивания на л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альных скважинах:</w:t>
            </w:r>
          </w:p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пос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Н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вый</w:t>
            </w:r>
          </w:p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- </w:t>
            </w:r>
            <w:r w:rsidR="000711B7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ер. Прямой</w:t>
            </w:r>
          </w:p>
          <w:p w:rsidR="002859B9" w:rsidRPr="00165C31" w:rsidRDefault="002859B9" w:rsidP="000711B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ул. Мало</w:t>
            </w:r>
            <w:r w:rsidR="000711B7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У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еневская</w:t>
            </w:r>
          </w:p>
        </w:tc>
        <w:tc>
          <w:tcPr>
            <w:tcW w:w="1645" w:type="dxa"/>
            <w:shd w:val="clear" w:color="auto" w:fill="auto"/>
            <w:vAlign w:val="center"/>
            <w:hideMark/>
          </w:tcPr>
          <w:p w:rsidR="002859B9" w:rsidRPr="00165C31" w:rsidRDefault="002859B9" w:rsidP="00C5466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</w:t>
            </w:r>
            <w:r w:rsidR="00C5466F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5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.</w:t>
            </w:r>
          </w:p>
        </w:tc>
        <w:tc>
          <w:tcPr>
            <w:tcW w:w="2607" w:type="dxa"/>
            <w:vMerge w:val="restart"/>
            <w:shd w:val="clear" w:color="auto" w:fill="auto"/>
            <w:vAlign w:val="center"/>
            <w:hideMark/>
          </w:tcPr>
          <w:p w:rsidR="00205C2E" w:rsidRPr="00165C31" w:rsidRDefault="00205C2E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205C2E" w:rsidRPr="00165C31" w:rsidRDefault="00205C2E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205C2E" w:rsidRPr="00165C31" w:rsidRDefault="00205C2E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205C2E" w:rsidRPr="00165C31" w:rsidRDefault="00205C2E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2859B9" w:rsidRPr="00165C31" w:rsidRDefault="00205C2E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БУ «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КС Админ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страции г</w:t>
            </w:r>
            <w:proofErr w:type="gramStart"/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йска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                               МУП г. Би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</w:t>
            </w:r>
            <w:r w:rsidR="002859B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ка"Водоканал"</w:t>
            </w:r>
          </w:p>
        </w:tc>
      </w:tr>
      <w:tr w:rsidR="002859B9" w:rsidRPr="00165C31" w:rsidTr="00237127">
        <w:trPr>
          <w:trHeight w:val="640"/>
        </w:trPr>
        <w:tc>
          <w:tcPr>
            <w:tcW w:w="560" w:type="dxa"/>
            <w:shd w:val="clear" w:color="auto" w:fill="auto"/>
            <w:vAlign w:val="center"/>
            <w:hideMark/>
          </w:tcPr>
          <w:p w:rsidR="002859B9" w:rsidRPr="00165C31" w:rsidRDefault="002859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lastRenderedPageBreak/>
              <w:t>2</w:t>
            </w:r>
          </w:p>
          <w:p w:rsidR="002859B9" w:rsidRPr="00165C31" w:rsidRDefault="002859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5394" w:type="dxa"/>
            <w:shd w:val="clear" w:color="auto" w:fill="auto"/>
            <w:vAlign w:val="center"/>
            <w:hideMark/>
          </w:tcPr>
          <w:p w:rsidR="002859B9" w:rsidRPr="00165C31" w:rsidRDefault="002859B9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с.</w:t>
            </w:r>
            <w:r w:rsidR="00E011F9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минское</w:t>
            </w:r>
          </w:p>
          <w:p w:rsidR="002859B9" w:rsidRPr="00165C31" w:rsidRDefault="002859B9" w:rsidP="00461660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- </w:t>
            </w:r>
            <w:r w:rsidR="00461660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л. Мостостроителей</w:t>
            </w:r>
          </w:p>
        </w:tc>
        <w:tc>
          <w:tcPr>
            <w:tcW w:w="1645" w:type="dxa"/>
            <w:shd w:val="clear" w:color="auto" w:fill="auto"/>
            <w:vAlign w:val="center"/>
            <w:hideMark/>
          </w:tcPr>
          <w:p w:rsidR="002859B9" w:rsidRPr="00165C31" w:rsidRDefault="002859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</w:t>
            </w:r>
            <w:r w:rsidR="00C5466F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6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.</w:t>
            </w:r>
          </w:p>
          <w:p w:rsidR="002859B9" w:rsidRPr="00165C31" w:rsidRDefault="002859B9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2607" w:type="dxa"/>
            <w:vMerge/>
            <w:vAlign w:val="center"/>
            <w:hideMark/>
          </w:tcPr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61660" w:rsidRPr="00165C31" w:rsidTr="00237127">
        <w:trPr>
          <w:trHeight w:val="640"/>
        </w:trPr>
        <w:tc>
          <w:tcPr>
            <w:tcW w:w="560" w:type="dxa"/>
            <w:shd w:val="clear" w:color="auto" w:fill="auto"/>
            <w:vAlign w:val="center"/>
          </w:tcPr>
          <w:p w:rsidR="00461660" w:rsidRPr="00165C31" w:rsidRDefault="00461660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5394" w:type="dxa"/>
            <w:shd w:val="clear" w:color="auto" w:fill="auto"/>
            <w:vAlign w:val="center"/>
          </w:tcPr>
          <w:p w:rsidR="00461660" w:rsidRPr="00165C31" w:rsidRDefault="00461660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- с. Одинцовка                        </w:t>
            </w:r>
          </w:p>
          <w:p w:rsidR="00461660" w:rsidRPr="00165C31" w:rsidRDefault="00461660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с. Жаворонкова</w:t>
            </w:r>
          </w:p>
          <w:p w:rsidR="00461660" w:rsidRPr="00165C31" w:rsidRDefault="00461660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пос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Н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вый (ул.Урожайная)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461660" w:rsidRPr="00165C31" w:rsidRDefault="00461660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7</w:t>
            </w:r>
          </w:p>
        </w:tc>
        <w:tc>
          <w:tcPr>
            <w:tcW w:w="2607" w:type="dxa"/>
            <w:vMerge/>
            <w:vAlign w:val="center"/>
          </w:tcPr>
          <w:p w:rsidR="00461660" w:rsidRPr="00165C31" w:rsidRDefault="00461660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859B9" w:rsidRPr="00165C31" w:rsidTr="00237127">
        <w:trPr>
          <w:trHeight w:val="640"/>
        </w:trPr>
        <w:tc>
          <w:tcPr>
            <w:tcW w:w="560" w:type="dxa"/>
            <w:shd w:val="clear" w:color="auto" w:fill="auto"/>
            <w:vAlign w:val="center"/>
          </w:tcPr>
          <w:p w:rsidR="002859B9" w:rsidRPr="00165C31" w:rsidRDefault="00461660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5394" w:type="dxa"/>
            <w:shd w:val="clear" w:color="auto" w:fill="auto"/>
            <w:vAlign w:val="center"/>
          </w:tcPr>
          <w:p w:rsidR="002859B9" w:rsidRPr="00165C31" w:rsidRDefault="002859B9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конструкция водопроводных дюкеров, расп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оженных через реку Бия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2859B9" w:rsidRPr="00165C31" w:rsidRDefault="002859B9" w:rsidP="00C5466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</w:t>
            </w:r>
            <w:r w:rsidR="00C5466F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5</w:t>
            </w:r>
            <w:r w:rsidR="00B22E44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-2026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</w:t>
            </w:r>
            <w:proofErr w:type="gramStart"/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.</w:t>
            </w:r>
            <w:r w:rsidR="00B22E44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2607" w:type="dxa"/>
            <w:vMerge/>
            <w:vAlign w:val="center"/>
          </w:tcPr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859B9" w:rsidRPr="00165C31" w:rsidTr="00237127">
        <w:trPr>
          <w:trHeight w:val="640"/>
        </w:trPr>
        <w:tc>
          <w:tcPr>
            <w:tcW w:w="560" w:type="dxa"/>
            <w:shd w:val="clear" w:color="auto" w:fill="auto"/>
            <w:vAlign w:val="center"/>
          </w:tcPr>
          <w:p w:rsidR="002859B9" w:rsidRPr="00165C31" w:rsidRDefault="00461660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5394" w:type="dxa"/>
            <w:shd w:val="clear" w:color="auto" w:fill="auto"/>
            <w:vAlign w:val="center"/>
          </w:tcPr>
          <w:p w:rsidR="002859B9" w:rsidRPr="00165C31" w:rsidRDefault="002859B9" w:rsidP="000E2BD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конструкция водопроводных сетей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2859B9" w:rsidRPr="00165C31" w:rsidRDefault="002859B9" w:rsidP="00C5466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</w:t>
            </w:r>
            <w:r w:rsidR="00C5466F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5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-2030 г.</w:t>
            </w:r>
            <w:proofErr w:type="gramStart"/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г</w:t>
            </w:r>
            <w:proofErr w:type="gramEnd"/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607" w:type="dxa"/>
            <w:vMerge/>
            <w:vAlign w:val="center"/>
          </w:tcPr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859B9" w:rsidRPr="00165C31" w:rsidTr="00237127">
        <w:trPr>
          <w:trHeight w:val="640"/>
        </w:trPr>
        <w:tc>
          <w:tcPr>
            <w:tcW w:w="560" w:type="dxa"/>
            <w:shd w:val="clear" w:color="auto" w:fill="auto"/>
            <w:vAlign w:val="center"/>
          </w:tcPr>
          <w:p w:rsidR="002859B9" w:rsidRPr="00165C31" w:rsidRDefault="00461660" w:rsidP="00A7702F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5394" w:type="dxa"/>
            <w:shd w:val="clear" w:color="auto" w:fill="auto"/>
            <w:vAlign w:val="center"/>
          </w:tcPr>
          <w:p w:rsidR="002859B9" w:rsidRPr="00165C31" w:rsidRDefault="002859B9" w:rsidP="000711B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Бурение </w:t>
            </w:r>
            <w:proofErr w:type="gramStart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вых</w:t>
            </w:r>
            <w:proofErr w:type="gramEnd"/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одозаборных скважин-</w:t>
            </w:r>
            <w:r w:rsidR="00B22E44"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</w:t>
            </w:r>
            <w:r w:rsidRPr="00165C3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шт.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2859B9" w:rsidRPr="00165C31" w:rsidRDefault="002859B9" w:rsidP="00B22E4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202</w:t>
            </w:r>
            <w:r w:rsidR="00C5466F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5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-202</w:t>
            </w:r>
            <w:r w:rsidR="00B22E44"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8</w:t>
            </w:r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г.</w:t>
            </w:r>
            <w:proofErr w:type="gramStart"/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г</w:t>
            </w:r>
            <w:proofErr w:type="gramEnd"/>
            <w:r w:rsidRPr="00165C31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.</w:t>
            </w:r>
          </w:p>
        </w:tc>
        <w:tc>
          <w:tcPr>
            <w:tcW w:w="2607" w:type="dxa"/>
            <w:vMerge/>
            <w:vAlign w:val="center"/>
          </w:tcPr>
          <w:p w:rsidR="002859B9" w:rsidRPr="00165C31" w:rsidRDefault="002859B9" w:rsidP="00A770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722E27" w:rsidRPr="00165C31" w:rsidRDefault="00722E27" w:rsidP="00F83B4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15" w:name="OLE_LINK6"/>
      <w:bookmarkStart w:id="16" w:name="OLE_LINK7"/>
    </w:p>
    <w:p w:rsidR="00DF225F" w:rsidRPr="00377B0E" w:rsidRDefault="001A4893" w:rsidP="00F83B4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65C31">
        <w:rPr>
          <w:rFonts w:ascii="Times New Roman" w:hAnsi="Times New Roman" w:cs="Times New Roman"/>
          <w:sz w:val="28"/>
          <w:szCs w:val="28"/>
        </w:rPr>
        <w:t xml:space="preserve">Как </w:t>
      </w:r>
      <w:r w:rsidR="00B27819" w:rsidRPr="00165C31">
        <w:rPr>
          <w:rFonts w:ascii="Times New Roman" w:hAnsi="Times New Roman" w:cs="Times New Roman"/>
          <w:sz w:val="28"/>
          <w:szCs w:val="28"/>
        </w:rPr>
        <w:t>у</w:t>
      </w:r>
      <w:r w:rsidRPr="00165C31">
        <w:rPr>
          <w:rFonts w:ascii="Times New Roman" w:hAnsi="Times New Roman" w:cs="Times New Roman"/>
          <w:sz w:val="28"/>
          <w:szCs w:val="28"/>
        </w:rPr>
        <w:t xml:space="preserve">казывалось выше, </w:t>
      </w:r>
      <w:r w:rsidR="00E16833" w:rsidRPr="00165C31">
        <w:rPr>
          <w:rFonts w:ascii="Times New Roman" w:hAnsi="Times New Roman" w:cs="Times New Roman"/>
          <w:sz w:val="28"/>
          <w:szCs w:val="28"/>
        </w:rPr>
        <w:t>представляется целесообразным рассмотреть 2 варианта развития системы водоснабжения. Вариант №</w:t>
      </w:r>
      <w:r w:rsidR="00EA30E1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E16833" w:rsidRPr="00165C31">
        <w:rPr>
          <w:rFonts w:ascii="Times New Roman" w:hAnsi="Times New Roman" w:cs="Times New Roman"/>
          <w:sz w:val="28"/>
          <w:szCs w:val="28"/>
        </w:rPr>
        <w:t xml:space="preserve">1 предусматривает </w:t>
      </w:r>
      <w:r w:rsidR="00E775AA" w:rsidRPr="00165C31">
        <w:rPr>
          <w:rFonts w:ascii="Times New Roman" w:hAnsi="Times New Roman" w:cs="Times New Roman"/>
          <w:sz w:val="28"/>
          <w:szCs w:val="28"/>
        </w:rPr>
        <w:t xml:space="preserve">развитие системы водоснабжения в соответствии с показателями </w:t>
      </w:r>
      <w:bookmarkStart w:id="17" w:name="OLE_LINK8"/>
      <w:bookmarkStart w:id="18" w:name="OLE_LINK9"/>
      <w:r w:rsidR="00E775AA" w:rsidRPr="00165C31">
        <w:rPr>
          <w:rFonts w:ascii="Times New Roman" w:hAnsi="Times New Roman" w:cs="Times New Roman"/>
          <w:sz w:val="28"/>
          <w:szCs w:val="28"/>
        </w:rPr>
        <w:t>динамики численности населения и строительства нового жилья</w:t>
      </w:r>
      <w:bookmarkEnd w:id="17"/>
      <w:bookmarkEnd w:id="18"/>
      <w:r w:rsidR="00E775AA" w:rsidRPr="00165C31">
        <w:rPr>
          <w:rFonts w:ascii="Times New Roman" w:hAnsi="Times New Roman" w:cs="Times New Roman"/>
          <w:sz w:val="28"/>
          <w:szCs w:val="28"/>
        </w:rPr>
        <w:t>, предусмотренными в Генеральном плане городского округа город Бийск.</w:t>
      </w:r>
      <w:r w:rsidR="00A53664" w:rsidRPr="00165C31">
        <w:rPr>
          <w:rFonts w:ascii="Times New Roman" w:hAnsi="Times New Roman" w:cs="Times New Roman"/>
          <w:sz w:val="28"/>
          <w:szCs w:val="28"/>
        </w:rPr>
        <w:t xml:space="preserve"> Учитывая, что расчетный срок Генерального плана – 20</w:t>
      </w:r>
      <w:r w:rsidR="00B142F1" w:rsidRPr="00165C31">
        <w:rPr>
          <w:rFonts w:ascii="Times New Roman" w:hAnsi="Times New Roman" w:cs="Times New Roman"/>
          <w:sz w:val="28"/>
          <w:szCs w:val="28"/>
        </w:rPr>
        <w:t>42</w:t>
      </w:r>
      <w:r w:rsidR="00A53664" w:rsidRPr="00165C31">
        <w:rPr>
          <w:rFonts w:ascii="Times New Roman" w:hAnsi="Times New Roman" w:cs="Times New Roman"/>
          <w:sz w:val="28"/>
          <w:szCs w:val="28"/>
        </w:rPr>
        <w:t xml:space="preserve"> год, а период действия Сх</w:t>
      </w:r>
      <w:r w:rsidR="00895560" w:rsidRPr="00165C31">
        <w:rPr>
          <w:rFonts w:ascii="Times New Roman" w:hAnsi="Times New Roman" w:cs="Times New Roman"/>
          <w:sz w:val="28"/>
          <w:szCs w:val="28"/>
        </w:rPr>
        <w:t>емы водоснабжения ограничен 2035</w:t>
      </w:r>
      <w:r w:rsidR="00A53664" w:rsidRPr="00165C31">
        <w:rPr>
          <w:rFonts w:ascii="Times New Roman" w:hAnsi="Times New Roman" w:cs="Times New Roman"/>
          <w:sz w:val="28"/>
          <w:szCs w:val="28"/>
        </w:rPr>
        <w:t xml:space="preserve"> годом, предполагается, что основные социальные, демографические и технико-экономические показатели ра</w:t>
      </w:r>
      <w:r w:rsidR="00A53664" w:rsidRPr="00165C31">
        <w:rPr>
          <w:rFonts w:ascii="Times New Roman" w:hAnsi="Times New Roman" w:cs="Times New Roman"/>
          <w:sz w:val="28"/>
          <w:szCs w:val="28"/>
        </w:rPr>
        <w:t>з</w:t>
      </w:r>
      <w:r w:rsidR="00A53664" w:rsidRPr="00165C31">
        <w:rPr>
          <w:rFonts w:ascii="Times New Roman" w:hAnsi="Times New Roman" w:cs="Times New Roman"/>
          <w:sz w:val="28"/>
          <w:szCs w:val="28"/>
        </w:rPr>
        <w:t>вития городского округа город Бийск в 2030 году будут близки к ана</w:t>
      </w:r>
      <w:r w:rsidR="00895560" w:rsidRPr="00165C31">
        <w:rPr>
          <w:rFonts w:ascii="Times New Roman" w:hAnsi="Times New Roman" w:cs="Times New Roman"/>
          <w:sz w:val="28"/>
          <w:szCs w:val="28"/>
        </w:rPr>
        <w:t>логичным пок</w:t>
      </w:r>
      <w:r w:rsidR="00895560" w:rsidRPr="00165C31">
        <w:rPr>
          <w:rFonts w:ascii="Times New Roman" w:hAnsi="Times New Roman" w:cs="Times New Roman"/>
          <w:sz w:val="28"/>
          <w:szCs w:val="28"/>
        </w:rPr>
        <w:t>а</w:t>
      </w:r>
      <w:r w:rsidR="00895560" w:rsidRPr="00165C31">
        <w:rPr>
          <w:rFonts w:ascii="Times New Roman" w:hAnsi="Times New Roman" w:cs="Times New Roman"/>
          <w:sz w:val="28"/>
          <w:szCs w:val="28"/>
        </w:rPr>
        <w:t>зателям 2035</w:t>
      </w:r>
      <w:r w:rsidR="00F83B43" w:rsidRPr="00165C31">
        <w:rPr>
          <w:rFonts w:ascii="Times New Roman" w:hAnsi="Times New Roman" w:cs="Times New Roman"/>
          <w:sz w:val="28"/>
          <w:szCs w:val="28"/>
        </w:rPr>
        <w:t xml:space="preserve"> года. </w:t>
      </w:r>
      <w:r w:rsidR="00E775AA" w:rsidRPr="00165C31">
        <w:rPr>
          <w:rFonts w:ascii="Times New Roman" w:hAnsi="Times New Roman" w:cs="Times New Roman"/>
          <w:sz w:val="28"/>
          <w:szCs w:val="28"/>
        </w:rPr>
        <w:t>Вариант №</w:t>
      </w:r>
      <w:r w:rsidR="009E566F" w:rsidRPr="00165C31">
        <w:rPr>
          <w:rFonts w:ascii="Times New Roman" w:hAnsi="Times New Roman" w:cs="Times New Roman"/>
          <w:sz w:val="28"/>
          <w:szCs w:val="28"/>
        </w:rPr>
        <w:t xml:space="preserve"> </w:t>
      </w:r>
      <w:r w:rsidR="00E775AA" w:rsidRPr="00165C31">
        <w:rPr>
          <w:rFonts w:ascii="Times New Roman" w:hAnsi="Times New Roman" w:cs="Times New Roman"/>
          <w:sz w:val="28"/>
          <w:szCs w:val="28"/>
        </w:rPr>
        <w:t>2 предусматривает развитие системы водоснабжения в соответствии с фактически сложившимися в период с 20</w:t>
      </w:r>
      <w:r w:rsidR="00895560" w:rsidRPr="00165C31">
        <w:rPr>
          <w:rFonts w:ascii="Times New Roman" w:hAnsi="Times New Roman" w:cs="Times New Roman"/>
          <w:sz w:val="28"/>
          <w:szCs w:val="28"/>
        </w:rPr>
        <w:t>1</w:t>
      </w:r>
      <w:r w:rsidR="00334F94" w:rsidRPr="00165C31">
        <w:rPr>
          <w:rFonts w:ascii="Times New Roman" w:hAnsi="Times New Roman" w:cs="Times New Roman"/>
          <w:sz w:val="28"/>
          <w:szCs w:val="28"/>
        </w:rPr>
        <w:t>9</w:t>
      </w:r>
      <w:r w:rsidR="00895560" w:rsidRPr="00165C31">
        <w:rPr>
          <w:rFonts w:ascii="Times New Roman" w:hAnsi="Times New Roman" w:cs="Times New Roman"/>
          <w:sz w:val="28"/>
          <w:szCs w:val="28"/>
        </w:rPr>
        <w:t xml:space="preserve"> по 202</w:t>
      </w:r>
      <w:r w:rsidR="009E566F" w:rsidRPr="00165C31">
        <w:rPr>
          <w:rFonts w:ascii="Times New Roman" w:hAnsi="Times New Roman" w:cs="Times New Roman"/>
          <w:sz w:val="28"/>
          <w:szCs w:val="28"/>
        </w:rPr>
        <w:t>4</w:t>
      </w:r>
      <w:r w:rsidR="006F4E1A" w:rsidRPr="00165C31">
        <w:rPr>
          <w:rFonts w:ascii="Times New Roman" w:hAnsi="Times New Roman" w:cs="Times New Roman"/>
          <w:sz w:val="28"/>
          <w:szCs w:val="28"/>
        </w:rPr>
        <w:t xml:space="preserve"> гг. показател</w:t>
      </w:r>
      <w:r w:rsidR="006F4E1A" w:rsidRPr="00165C31">
        <w:rPr>
          <w:rFonts w:ascii="Times New Roman" w:hAnsi="Times New Roman" w:cs="Times New Roman"/>
          <w:sz w:val="28"/>
          <w:szCs w:val="28"/>
        </w:rPr>
        <w:t>я</w:t>
      </w:r>
      <w:r w:rsidR="006F4E1A" w:rsidRPr="00165C31">
        <w:rPr>
          <w:rFonts w:ascii="Times New Roman" w:hAnsi="Times New Roman" w:cs="Times New Roman"/>
          <w:sz w:val="28"/>
          <w:szCs w:val="28"/>
        </w:rPr>
        <w:t>ми</w:t>
      </w:r>
      <w:r w:rsidR="00E775AA" w:rsidRPr="00165C31">
        <w:rPr>
          <w:rFonts w:ascii="Times New Roman" w:hAnsi="Times New Roman" w:cs="Times New Roman"/>
          <w:sz w:val="28"/>
          <w:szCs w:val="28"/>
        </w:rPr>
        <w:t xml:space="preserve"> численности населения и строительства нового жилья. </w:t>
      </w:r>
      <w:r w:rsidR="00F00FE5" w:rsidRPr="00165C31">
        <w:rPr>
          <w:rFonts w:ascii="Times New Roman" w:hAnsi="Times New Roman" w:cs="Times New Roman"/>
          <w:sz w:val="28"/>
          <w:szCs w:val="28"/>
        </w:rPr>
        <w:t>Прогнозный баланс п</w:t>
      </w:r>
      <w:r w:rsidR="00F00FE5" w:rsidRPr="00165C31">
        <w:rPr>
          <w:rFonts w:ascii="Times New Roman" w:hAnsi="Times New Roman" w:cs="Times New Roman"/>
          <w:sz w:val="28"/>
          <w:szCs w:val="28"/>
        </w:rPr>
        <w:t>о</w:t>
      </w:r>
      <w:r w:rsidR="00F00FE5" w:rsidRPr="00165C31">
        <w:rPr>
          <w:rFonts w:ascii="Times New Roman" w:hAnsi="Times New Roman" w:cs="Times New Roman"/>
          <w:sz w:val="28"/>
          <w:szCs w:val="28"/>
        </w:rPr>
        <w:t>требления воды</w:t>
      </w:r>
      <w:r w:rsidR="00D5136E" w:rsidRPr="00165C31">
        <w:rPr>
          <w:rFonts w:ascii="Times New Roman" w:hAnsi="Times New Roman" w:cs="Times New Roman"/>
          <w:sz w:val="28"/>
          <w:szCs w:val="28"/>
        </w:rPr>
        <w:t xml:space="preserve"> по 1 варианту</w:t>
      </w:r>
      <w:r w:rsidR="00F00FE5" w:rsidRPr="00165C31">
        <w:rPr>
          <w:rFonts w:ascii="Times New Roman" w:hAnsi="Times New Roman" w:cs="Times New Roman"/>
          <w:sz w:val="28"/>
          <w:szCs w:val="28"/>
        </w:rPr>
        <w:t xml:space="preserve">, рассчитанный в соответствии со СНиП 2.04.02-84 </w:t>
      </w:r>
      <w:r w:rsidR="00DF225F" w:rsidRPr="00165C31">
        <w:rPr>
          <w:rFonts w:ascii="Times New Roman" w:hAnsi="Times New Roman" w:cs="Times New Roman"/>
          <w:sz w:val="28"/>
          <w:szCs w:val="28"/>
        </w:rPr>
        <w:t>(СП 31.13330.2012)</w:t>
      </w:r>
      <w:r w:rsidR="00D5136E" w:rsidRPr="00165C31">
        <w:rPr>
          <w:rFonts w:ascii="Times New Roman" w:hAnsi="Times New Roman" w:cs="Times New Roman"/>
          <w:sz w:val="28"/>
          <w:szCs w:val="28"/>
        </w:rPr>
        <w:t>, а также с учетом перспективы развития и изменения состава и структуры застройки</w:t>
      </w:r>
      <w:r w:rsidR="00DF225F" w:rsidRPr="00165C31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DF225F" w:rsidRPr="00964763">
        <w:rPr>
          <w:rFonts w:ascii="Times New Roman" w:hAnsi="Times New Roman" w:cs="Times New Roman"/>
          <w:sz w:val="28"/>
          <w:szCs w:val="28"/>
        </w:rPr>
        <w:t xml:space="preserve"> в таблицах </w:t>
      </w:r>
      <w:r w:rsidR="0066479F" w:rsidRPr="00964763">
        <w:rPr>
          <w:rFonts w:ascii="Times New Roman" w:hAnsi="Times New Roman" w:cs="Times New Roman"/>
          <w:sz w:val="28"/>
          <w:szCs w:val="28"/>
        </w:rPr>
        <w:t>2</w:t>
      </w:r>
      <w:r w:rsidR="00B30DDB" w:rsidRPr="00964763">
        <w:rPr>
          <w:rFonts w:ascii="Times New Roman" w:hAnsi="Times New Roman" w:cs="Times New Roman"/>
          <w:sz w:val="28"/>
          <w:szCs w:val="28"/>
        </w:rPr>
        <w:t>8</w:t>
      </w:r>
      <w:r w:rsidR="00DF225F" w:rsidRPr="00964763">
        <w:rPr>
          <w:rFonts w:ascii="Times New Roman" w:hAnsi="Times New Roman" w:cs="Times New Roman"/>
          <w:sz w:val="28"/>
          <w:szCs w:val="28"/>
        </w:rPr>
        <w:t xml:space="preserve"> и </w:t>
      </w:r>
      <w:r w:rsidR="00B30DDB" w:rsidRPr="00964763">
        <w:rPr>
          <w:rFonts w:ascii="Times New Roman" w:hAnsi="Times New Roman" w:cs="Times New Roman"/>
          <w:sz w:val="28"/>
          <w:szCs w:val="28"/>
        </w:rPr>
        <w:t>29</w:t>
      </w:r>
      <w:r w:rsidR="00DF225F" w:rsidRPr="00964763">
        <w:rPr>
          <w:rFonts w:ascii="Times New Roman" w:hAnsi="Times New Roman" w:cs="Times New Roman"/>
          <w:sz w:val="28"/>
          <w:szCs w:val="28"/>
        </w:rPr>
        <w:t>.</w:t>
      </w:r>
    </w:p>
    <w:p w:rsidR="00543544" w:rsidRPr="00377B0E" w:rsidRDefault="00543544" w:rsidP="00543544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  <w:sectPr w:rsidR="00543544" w:rsidRPr="00377B0E" w:rsidSect="00E403C7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741BF1" w:rsidRPr="00377B0E" w:rsidRDefault="00DF225F" w:rsidP="00C36CA9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C36CA9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C36CA9">
        <w:rPr>
          <w:rFonts w:ascii="Times New Roman" w:hAnsi="Times New Roman" w:cs="Times New Roman"/>
          <w:sz w:val="24"/>
          <w:szCs w:val="24"/>
        </w:rPr>
        <w:t xml:space="preserve"> </w:t>
      </w:r>
      <w:r w:rsidR="0066479F" w:rsidRPr="00C36CA9">
        <w:rPr>
          <w:rFonts w:ascii="Times New Roman" w:hAnsi="Times New Roman" w:cs="Times New Roman"/>
          <w:sz w:val="24"/>
          <w:szCs w:val="24"/>
        </w:rPr>
        <w:t>2</w:t>
      </w:r>
      <w:r w:rsidR="00B30DDB" w:rsidRPr="00C36CA9">
        <w:rPr>
          <w:rFonts w:ascii="Times New Roman" w:hAnsi="Times New Roman" w:cs="Times New Roman"/>
          <w:sz w:val="24"/>
          <w:szCs w:val="24"/>
        </w:rPr>
        <w:t>8</w:t>
      </w:r>
    </w:p>
    <w:tbl>
      <w:tblPr>
        <w:tblW w:w="4974" w:type="pct"/>
        <w:tblLayout w:type="fixed"/>
        <w:tblLook w:val="04A0" w:firstRow="1" w:lastRow="0" w:firstColumn="1" w:lastColumn="0" w:noHBand="0" w:noVBand="1"/>
      </w:tblPr>
      <w:tblGrid>
        <w:gridCol w:w="1539"/>
        <w:gridCol w:w="906"/>
        <w:gridCol w:w="721"/>
        <w:gridCol w:w="706"/>
        <w:gridCol w:w="1018"/>
        <w:gridCol w:w="941"/>
        <w:gridCol w:w="850"/>
        <w:gridCol w:w="850"/>
        <w:gridCol w:w="850"/>
        <w:gridCol w:w="912"/>
        <w:gridCol w:w="900"/>
        <w:gridCol w:w="900"/>
        <w:gridCol w:w="1083"/>
        <w:gridCol w:w="2533"/>
      </w:tblGrid>
      <w:tr w:rsidR="00702F54" w:rsidRPr="00165C31" w:rsidTr="00954D6D">
        <w:trPr>
          <w:trHeight w:val="872"/>
          <w:tblHeader/>
        </w:trPr>
        <w:tc>
          <w:tcPr>
            <w:tcW w:w="52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она влияния ВЗУ </w:t>
            </w:r>
          </w:p>
        </w:tc>
        <w:tc>
          <w:tcPr>
            <w:tcW w:w="3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щ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ость системы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набж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ия</w:t>
            </w:r>
          </w:p>
        </w:tc>
        <w:tc>
          <w:tcPr>
            <w:tcW w:w="2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а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альный забор воды в су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и наибольшего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р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ения</w:t>
            </w:r>
          </w:p>
        </w:tc>
        <w:tc>
          <w:tcPr>
            <w:tcW w:w="2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02F54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венные ну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ы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г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овки</w:t>
            </w:r>
          </w:p>
        </w:tc>
        <w:tc>
          <w:tcPr>
            <w:tcW w:w="34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02F54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Хозя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й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венно-пить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ые нужды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ции</w:t>
            </w:r>
          </w:p>
        </w:tc>
        <w:tc>
          <w:tcPr>
            <w:tcW w:w="3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02F54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венно-технич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кие нужды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ции</w:t>
            </w:r>
          </w:p>
        </w:tc>
        <w:tc>
          <w:tcPr>
            <w:tcW w:w="28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тери</w:t>
            </w:r>
          </w:p>
        </w:tc>
        <w:tc>
          <w:tcPr>
            <w:tcW w:w="88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лезный отпуск про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одства водоснабжения</w:t>
            </w:r>
          </w:p>
        </w:tc>
        <w:tc>
          <w:tcPr>
            <w:tcW w:w="98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лезный отпуск произв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ва теплоснабжения</w:t>
            </w:r>
          </w:p>
        </w:tc>
        <w:tc>
          <w:tcPr>
            <w:tcW w:w="861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Резер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(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+)/дефицит(-) мощности системы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набжения</w:t>
            </w:r>
          </w:p>
        </w:tc>
      </w:tr>
      <w:tr w:rsidR="00702F54" w:rsidRPr="00165C31" w:rsidTr="00954D6D">
        <w:trPr>
          <w:trHeight w:val="495"/>
          <w:tblHeader/>
        </w:trPr>
        <w:tc>
          <w:tcPr>
            <w:tcW w:w="52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4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сего</w:t>
            </w:r>
          </w:p>
        </w:tc>
        <w:tc>
          <w:tcPr>
            <w:tcW w:w="59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 том числе:</w:t>
            </w:r>
          </w:p>
        </w:tc>
        <w:tc>
          <w:tcPr>
            <w:tcW w:w="306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сего</w:t>
            </w:r>
          </w:p>
        </w:tc>
        <w:tc>
          <w:tcPr>
            <w:tcW w:w="67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 том числ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/>
              </w:rPr>
              <w:t>:</w:t>
            </w:r>
          </w:p>
        </w:tc>
        <w:tc>
          <w:tcPr>
            <w:tcW w:w="861" w:type="pct"/>
            <w:vMerge/>
            <w:tcBorders>
              <w:left w:val="nil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02F54" w:rsidRPr="00165C31" w:rsidTr="00954D6D">
        <w:trPr>
          <w:trHeight w:val="495"/>
          <w:tblHeader/>
        </w:trPr>
        <w:tc>
          <w:tcPr>
            <w:tcW w:w="52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4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аселе ние</w:t>
            </w:r>
            <w:proofErr w:type="gramEnd"/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ции</w:t>
            </w:r>
          </w:p>
        </w:tc>
        <w:tc>
          <w:tcPr>
            <w:tcW w:w="306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аселе</w:t>
            </w: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ие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рганиз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ция</w:t>
            </w:r>
          </w:p>
        </w:tc>
        <w:tc>
          <w:tcPr>
            <w:tcW w:w="86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02F54" w:rsidRPr="00165C31" w:rsidTr="00954D6D">
        <w:trPr>
          <w:trHeight w:val="495"/>
          <w:tblHeader/>
        </w:trPr>
        <w:tc>
          <w:tcPr>
            <w:tcW w:w="52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</w:p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ут.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2F54" w:rsidRPr="00165C31" w:rsidRDefault="00702F54" w:rsidP="00741BF1">
            <w:pPr>
              <w:keepNext/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2F54" w:rsidRPr="00165C31" w:rsidRDefault="00702F54" w:rsidP="00954D6D">
            <w:pPr>
              <w:keepNext/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/сут.</w:t>
            </w:r>
          </w:p>
        </w:tc>
      </w:tr>
      <w:tr w:rsidR="00A1049B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A1049B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1 и №2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A1049B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110500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A1049B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110500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EA30E1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3107,42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EA30E1" w:rsidP="00DB67C7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27,58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582,94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2189,92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21722,04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18023,09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3698,95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22,09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17,91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954D6D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165C31">
              <w:rPr>
                <w:rFonts w:ascii="Times New Roman" w:eastAsia="Times New Roman" w:hAnsi="Times New Roman" w:cs="Times New Roman"/>
                <w:sz w:val="18"/>
                <w:szCs w:val="18"/>
              </w:rPr>
              <w:t>4,18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049B" w:rsidRPr="00165C31" w:rsidRDefault="00A1049B" w:rsidP="00DB67C7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Водозабор №3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42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42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80,01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33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,13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56,60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38,92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68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овый участок Бийско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4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84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96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9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14,24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86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4,38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агорный участок Бийско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3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3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AE0CB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33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7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6,78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4,14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64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142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Малоугреневский участок Бийского месторож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9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99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3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AE0CB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2,71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5,62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09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ефтебазовский участок Бийского месторож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6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46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2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9,17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1,58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7,59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Фоминский участок Бийского месторо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ж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0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0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0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9,04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5,99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,05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495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Одинцовски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к Бийского м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рож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1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01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0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9,04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lastRenderedPageBreak/>
              <w:t>Жавороновский участок Бийского месторождения</w:t>
            </w:r>
          </w:p>
        </w:tc>
        <w:tc>
          <w:tcPr>
            <w:tcW w:w="3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1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1</w:t>
            </w:r>
          </w:p>
        </w:tc>
        <w:tc>
          <w:tcPr>
            <w:tcW w:w="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18</w:t>
            </w:r>
          </w:p>
        </w:tc>
        <w:tc>
          <w:tcPr>
            <w:tcW w:w="3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31</w:t>
            </w:r>
          </w:p>
        </w:tc>
        <w:tc>
          <w:tcPr>
            <w:tcW w:w="2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2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7,21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Прямой участок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5,47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5,47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86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9,77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32,83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94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Заревный участок (п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.З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ря)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5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5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4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2,45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мало</w:t>
            </w:r>
          </w:p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енисейский участок (СОЛ КД Чайка)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7,21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57,21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8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62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5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,23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4,83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боровой участок (ДОЛ Ле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ная сказка)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5,1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5,1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1,20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13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6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6,28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24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165C31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Бийсколесной уч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сток (ДОЛ Ракета)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6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7921E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86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48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1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74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  <w:tr w:rsidR="00954D6D" w:rsidRPr="00377B0E" w:rsidTr="00954D6D">
        <w:trPr>
          <w:trHeight w:val="617"/>
        </w:trPr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Лесофоминский участок (ДОЛ Ф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кел)</w:t>
            </w:r>
          </w:p>
        </w:tc>
        <w:tc>
          <w:tcPr>
            <w:tcW w:w="3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3</w:t>
            </w:r>
          </w:p>
        </w:tc>
        <w:tc>
          <w:tcPr>
            <w:tcW w:w="24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EA30E1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93</w:t>
            </w:r>
          </w:p>
        </w:tc>
        <w:tc>
          <w:tcPr>
            <w:tcW w:w="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51</w:t>
            </w:r>
          </w:p>
        </w:tc>
        <w:tc>
          <w:tcPr>
            <w:tcW w:w="3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,02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2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2,05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jc w:val="center"/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954D6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165C31">
              <w:rPr>
                <w:rFonts w:ascii="Times New Roman" w:eastAsia="Times New Roman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8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54D6D" w:rsidRPr="00165C31" w:rsidRDefault="00954D6D" w:rsidP="0023129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sz w:val="20"/>
                <w:szCs w:val="20"/>
              </w:rPr>
              <w:t>+</w:t>
            </w:r>
          </w:p>
        </w:tc>
      </w:tr>
    </w:tbl>
    <w:p w:rsidR="00741BF1" w:rsidRPr="00377B0E" w:rsidRDefault="00741BF1" w:rsidP="00741BF1">
      <w:pPr>
        <w:pStyle w:val="ConsPlusNormal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543544" w:rsidRPr="00377B0E" w:rsidRDefault="00543544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A5A5B" w:rsidRPr="00C36CA9" w:rsidRDefault="00EA5A5B" w:rsidP="00584A39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C36CA9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C36CA9">
        <w:rPr>
          <w:rFonts w:ascii="Times New Roman" w:hAnsi="Times New Roman" w:cs="Times New Roman"/>
          <w:sz w:val="24"/>
          <w:szCs w:val="24"/>
        </w:rPr>
        <w:t xml:space="preserve"> </w:t>
      </w:r>
      <w:r w:rsidR="00B30DDB" w:rsidRPr="00C36CA9">
        <w:rPr>
          <w:rFonts w:ascii="Times New Roman" w:hAnsi="Times New Roman" w:cs="Times New Roman"/>
          <w:sz w:val="24"/>
          <w:szCs w:val="24"/>
        </w:rPr>
        <w:t>29</w:t>
      </w:r>
    </w:p>
    <w:tbl>
      <w:tblPr>
        <w:tblW w:w="502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1843"/>
        <w:gridCol w:w="2410"/>
        <w:gridCol w:w="1277"/>
        <w:gridCol w:w="1274"/>
        <w:gridCol w:w="1559"/>
        <w:gridCol w:w="1295"/>
        <w:gridCol w:w="1824"/>
      </w:tblGrid>
      <w:tr w:rsidR="00E0135B" w:rsidRPr="00165C31" w:rsidTr="00F13A61">
        <w:trPr>
          <w:trHeight w:val="170"/>
        </w:trPr>
        <w:tc>
          <w:tcPr>
            <w:tcW w:w="1134" w:type="pct"/>
            <w:vMerge w:val="restart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она влияния ВЗУ </w:t>
            </w:r>
          </w:p>
        </w:tc>
        <w:tc>
          <w:tcPr>
            <w:tcW w:w="620" w:type="pct"/>
            <w:vMerge w:val="restart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ощность с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емы вод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набжения</w:t>
            </w:r>
          </w:p>
        </w:tc>
        <w:tc>
          <w:tcPr>
            <w:tcW w:w="811" w:type="pct"/>
            <w:vMerge w:val="restart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ксимальный з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бор воды в сутки наибольшего вод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требления</w:t>
            </w:r>
          </w:p>
        </w:tc>
        <w:tc>
          <w:tcPr>
            <w:tcW w:w="430" w:type="pct"/>
            <w:vMerge w:val="restart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тери</w:t>
            </w:r>
          </w:p>
        </w:tc>
        <w:tc>
          <w:tcPr>
            <w:tcW w:w="1390" w:type="pct"/>
            <w:gridSpan w:val="3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лезный отпуск</w:t>
            </w:r>
          </w:p>
        </w:tc>
        <w:tc>
          <w:tcPr>
            <w:tcW w:w="614" w:type="pct"/>
            <w:vMerge w:val="restart"/>
            <w:shd w:val="clear" w:color="auto" w:fill="auto"/>
            <w:vAlign w:val="center"/>
            <w:hideMark/>
          </w:tcPr>
          <w:p w:rsidR="00212D99" w:rsidRPr="00165C31" w:rsidRDefault="00212D99" w:rsidP="00212D9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езерв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(+) / 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фицит (-) мо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щ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ости системы водоснабжения</w:t>
            </w:r>
          </w:p>
        </w:tc>
      </w:tr>
      <w:tr w:rsidR="00F13A61" w:rsidRPr="00165C31" w:rsidTr="00F13A61">
        <w:trPr>
          <w:trHeight w:val="170"/>
        </w:trPr>
        <w:tc>
          <w:tcPr>
            <w:tcW w:w="1134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0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1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0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29" w:type="pct"/>
            <w:vMerge w:val="restart"/>
            <w:shd w:val="clear" w:color="auto" w:fill="auto"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сего</w:t>
            </w:r>
          </w:p>
        </w:tc>
        <w:tc>
          <w:tcPr>
            <w:tcW w:w="961" w:type="pct"/>
            <w:gridSpan w:val="2"/>
            <w:shd w:val="clear" w:color="auto" w:fill="auto"/>
            <w:noWrap/>
            <w:vAlign w:val="bottom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в том числе:</w:t>
            </w:r>
          </w:p>
        </w:tc>
        <w:tc>
          <w:tcPr>
            <w:tcW w:w="614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13A61" w:rsidRPr="00165C31" w:rsidTr="00F13A61">
        <w:trPr>
          <w:trHeight w:val="170"/>
        </w:trPr>
        <w:tc>
          <w:tcPr>
            <w:tcW w:w="1134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0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1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0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29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25" w:type="pct"/>
            <w:shd w:val="clear" w:color="auto" w:fill="auto"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Бюджетные потребители</w:t>
            </w:r>
          </w:p>
        </w:tc>
        <w:tc>
          <w:tcPr>
            <w:tcW w:w="436" w:type="pct"/>
            <w:shd w:val="clear" w:color="auto" w:fill="auto"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очие организ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а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ции</w:t>
            </w:r>
          </w:p>
        </w:tc>
        <w:tc>
          <w:tcPr>
            <w:tcW w:w="614" w:type="pct"/>
            <w:vMerge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13A61" w:rsidRPr="00165C31" w:rsidTr="00F13A61">
        <w:trPr>
          <w:trHeight w:val="170"/>
        </w:trPr>
        <w:tc>
          <w:tcPr>
            <w:tcW w:w="1134" w:type="pct"/>
            <w:vMerge/>
            <w:shd w:val="clear" w:color="auto" w:fill="auto"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0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811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430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525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436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  <w:tc>
          <w:tcPr>
            <w:tcW w:w="614" w:type="pct"/>
            <w:shd w:val="clear" w:color="auto" w:fill="auto"/>
            <w:noWrap/>
            <w:vAlign w:val="center"/>
            <w:hideMark/>
          </w:tcPr>
          <w:p w:rsidR="009B04A5" w:rsidRPr="00165C31" w:rsidRDefault="009B04A5" w:rsidP="00584A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/сут.</w:t>
            </w:r>
          </w:p>
        </w:tc>
      </w:tr>
      <w:tr w:rsidR="00970ED5" w:rsidRPr="00165C31" w:rsidTr="00F13A61">
        <w:trPr>
          <w:trHeight w:val="170"/>
        </w:trPr>
        <w:tc>
          <w:tcPr>
            <w:tcW w:w="1134" w:type="pct"/>
            <w:shd w:val="clear" w:color="auto" w:fill="auto"/>
            <w:noWrap/>
            <w:vAlign w:val="bottom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 ООО «БИЙСКПРОМВОДЫ» - всего,</w:t>
            </w:r>
          </w:p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в том числе:</w:t>
            </w:r>
          </w:p>
        </w:tc>
        <w:tc>
          <w:tcPr>
            <w:tcW w:w="62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5360,0</w:t>
            </w:r>
          </w:p>
        </w:tc>
        <w:tc>
          <w:tcPr>
            <w:tcW w:w="811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3440,7</w:t>
            </w:r>
          </w:p>
        </w:tc>
        <w:tc>
          <w:tcPr>
            <w:tcW w:w="43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,6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27,490</w:t>
            </w:r>
          </w:p>
        </w:tc>
        <w:tc>
          <w:tcPr>
            <w:tcW w:w="525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,301</w:t>
            </w:r>
          </w:p>
        </w:tc>
        <w:tc>
          <w:tcPr>
            <w:tcW w:w="436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446,342</w:t>
            </w:r>
          </w:p>
        </w:tc>
        <w:tc>
          <w:tcPr>
            <w:tcW w:w="614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11919,3</w:t>
            </w:r>
          </w:p>
        </w:tc>
      </w:tr>
      <w:tr w:rsidR="00970ED5" w:rsidRPr="00165C31" w:rsidTr="00F13A61">
        <w:trPr>
          <w:trHeight w:val="170"/>
        </w:trPr>
        <w:tc>
          <w:tcPr>
            <w:tcW w:w="1134" w:type="pct"/>
            <w:shd w:val="clear" w:color="auto" w:fill="auto"/>
            <w:vAlign w:val="center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падный водозабор</w:t>
            </w:r>
          </w:p>
        </w:tc>
        <w:tc>
          <w:tcPr>
            <w:tcW w:w="62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560,0</w:t>
            </w:r>
          </w:p>
        </w:tc>
        <w:tc>
          <w:tcPr>
            <w:tcW w:w="811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2455,1</w:t>
            </w:r>
          </w:p>
        </w:tc>
        <w:tc>
          <w:tcPr>
            <w:tcW w:w="43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5,2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92,937</w:t>
            </w:r>
          </w:p>
        </w:tc>
        <w:tc>
          <w:tcPr>
            <w:tcW w:w="525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537</w:t>
            </w:r>
          </w:p>
        </w:tc>
        <w:tc>
          <w:tcPr>
            <w:tcW w:w="436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82,400</w:t>
            </w:r>
          </w:p>
        </w:tc>
        <w:tc>
          <w:tcPr>
            <w:tcW w:w="614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5104,9</w:t>
            </w:r>
          </w:p>
        </w:tc>
      </w:tr>
      <w:tr w:rsidR="00970ED5" w:rsidRPr="00C36CA9" w:rsidTr="00F13A61">
        <w:trPr>
          <w:trHeight w:val="170"/>
        </w:trPr>
        <w:tc>
          <w:tcPr>
            <w:tcW w:w="1134" w:type="pct"/>
            <w:shd w:val="clear" w:color="auto" w:fill="auto"/>
            <w:vAlign w:val="center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сточный водозабор</w:t>
            </w:r>
          </w:p>
        </w:tc>
        <w:tc>
          <w:tcPr>
            <w:tcW w:w="62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800,0</w:t>
            </w:r>
          </w:p>
        </w:tc>
        <w:tc>
          <w:tcPr>
            <w:tcW w:w="811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985,6</w:t>
            </w:r>
          </w:p>
        </w:tc>
        <w:tc>
          <w:tcPr>
            <w:tcW w:w="430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1,4</w:t>
            </w:r>
          </w:p>
        </w:tc>
        <w:tc>
          <w:tcPr>
            <w:tcW w:w="429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0,181</w:t>
            </w:r>
          </w:p>
        </w:tc>
        <w:tc>
          <w:tcPr>
            <w:tcW w:w="525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764</w:t>
            </w:r>
          </w:p>
        </w:tc>
        <w:tc>
          <w:tcPr>
            <w:tcW w:w="436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9,416</w:t>
            </w:r>
          </w:p>
        </w:tc>
        <w:tc>
          <w:tcPr>
            <w:tcW w:w="614" w:type="pct"/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6814,4</w:t>
            </w:r>
          </w:p>
        </w:tc>
      </w:tr>
    </w:tbl>
    <w:p w:rsidR="00416F4B" w:rsidRDefault="00416F4B" w:rsidP="0094007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4007D" w:rsidRPr="00C36CA9" w:rsidRDefault="0094007D" w:rsidP="0094007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36CA9">
        <w:rPr>
          <w:rFonts w:ascii="Times New Roman" w:hAnsi="Times New Roman" w:cs="Times New Roman"/>
          <w:sz w:val="28"/>
          <w:szCs w:val="28"/>
        </w:rPr>
        <w:t>Согласно Генеральному плану городского округа город Бийск расчетные расходы определены в соответствии с чи</w:t>
      </w:r>
      <w:r w:rsidRPr="00C36CA9">
        <w:rPr>
          <w:rFonts w:ascii="Times New Roman" w:hAnsi="Times New Roman" w:cs="Times New Roman"/>
          <w:sz w:val="28"/>
          <w:szCs w:val="28"/>
        </w:rPr>
        <w:t>с</w:t>
      </w:r>
      <w:r w:rsidRPr="00C36CA9">
        <w:rPr>
          <w:rFonts w:ascii="Times New Roman" w:hAnsi="Times New Roman" w:cs="Times New Roman"/>
          <w:sz w:val="28"/>
          <w:szCs w:val="28"/>
        </w:rPr>
        <w:t>ленностью населения по округу и планировочным районам с учетом степени комфортности проживания в сохраняемом жилом фонде и в новом жилье. Для существующей застройки и нового строительства в зданиях, оборудованных центр</w:t>
      </w:r>
      <w:r w:rsidRPr="00C36CA9">
        <w:rPr>
          <w:rFonts w:ascii="Times New Roman" w:hAnsi="Times New Roman" w:cs="Times New Roman"/>
          <w:sz w:val="28"/>
          <w:szCs w:val="28"/>
        </w:rPr>
        <w:t>а</w:t>
      </w:r>
      <w:r w:rsidRPr="00C36CA9">
        <w:rPr>
          <w:rFonts w:ascii="Times New Roman" w:hAnsi="Times New Roman" w:cs="Times New Roman"/>
          <w:sz w:val="28"/>
          <w:szCs w:val="28"/>
        </w:rPr>
        <w:t>лизованным внутренним водопроводом, канализацией, централизованным горячим водоснабжением, 300 / 320 л/сутки на человека. Для застройки, оборудованной внутренним водопроводом и канализацией без ванны, 160 /160 л/сутки на человека. Норма на поливомоечные расходы составляет 50 л/сутки на человека. Расход включает полив усовершенств</w:t>
      </w:r>
      <w:r w:rsidRPr="00C36CA9">
        <w:rPr>
          <w:rFonts w:ascii="Times New Roman" w:hAnsi="Times New Roman" w:cs="Times New Roman"/>
          <w:sz w:val="28"/>
          <w:szCs w:val="28"/>
        </w:rPr>
        <w:t>о</w:t>
      </w:r>
      <w:r w:rsidRPr="00C36CA9">
        <w:rPr>
          <w:rFonts w:ascii="Times New Roman" w:hAnsi="Times New Roman" w:cs="Times New Roman"/>
          <w:sz w:val="28"/>
          <w:szCs w:val="28"/>
        </w:rPr>
        <w:t>ванных покрытий дорог, площадей, полив зеленых насаждений в поливочный сезон и т.д. Водопотребление обществе</w:t>
      </w:r>
      <w:r w:rsidRPr="00C36CA9">
        <w:rPr>
          <w:rFonts w:ascii="Times New Roman" w:hAnsi="Times New Roman" w:cs="Times New Roman"/>
          <w:sz w:val="28"/>
          <w:szCs w:val="28"/>
        </w:rPr>
        <w:t>н</w:t>
      </w:r>
      <w:r w:rsidRPr="00C36CA9">
        <w:rPr>
          <w:rFonts w:ascii="Times New Roman" w:hAnsi="Times New Roman" w:cs="Times New Roman"/>
          <w:sz w:val="28"/>
          <w:szCs w:val="28"/>
        </w:rPr>
        <w:t>ной застройки принимается в размере 10 % к сумме среднесуточных расходов жилой части застройки. В эту же сумму дополнительных расходов включаются общественные эксплуатационные расходы инженерных водоемов. Расчетные расходы промышленных предприятий принимаются по анкетам.</w:t>
      </w:r>
    </w:p>
    <w:p w:rsidR="00D5136E" w:rsidRPr="00C36CA9" w:rsidRDefault="004A249B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36CA9">
        <w:rPr>
          <w:rFonts w:ascii="Times New Roman" w:hAnsi="Times New Roman" w:cs="Times New Roman"/>
          <w:sz w:val="28"/>
          <w:szCs w:val="28"/>
        </w:rPr>
        <w:t>Анализ</w:t>
      </w:r>
      <w:r w:rsidR="009B04A5" w:rsidRPr="00C36CA9"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C36CA9">
        <w:rPr>
          <w:rFonts w:ascii="Times New Roman" w:hAnsi="Times New Roman" w:cs="Times New Roman"/>
          <w:sz w:val="28"/>
          <w:szCs w:val="28"/>
        </w:rPr>
        <w:t xml:space="preserve"> таблиц </w:t>
      </w:r>
      <w:r w:rsidR="00074803" w:rsidRPr="00C36CA9">
        <w:rPr>
          <w:rFonts w:ascii="Times New Roman" w:hAnsi="Times New Roman" w:cs="Times New Roman"/>
          <w:sz w:val="28"/>
          <w:szCs w:val="28"/>
        </w:rPr>
        <w:t>2</w:t>
      </w:r>
      <w:r w:rsidR="00B30DDB" w:rsidRPr="00C36CA9">
        <w:rPr>
          <w:rFonts w:ascii="Times New Roman" w:hAnsi="Times New Roman" w:cs="Times New Roman"/>
          <w:sz w:val="28"/>
          <w:szCs w:val="28"/>
        </w:rPr>
        <w:t>2</w:t>
      </w:r>
      <w:r w:rsidRPr="00C36CA9">
        <w:rPr>
          <w:rFonts w:ascii="Times New Roman" w:hAnsi="Times New Roman" w:cs="Times New Roman"/>
          <w:sz w:val="28"/>
          <w:szCs w:val="28"/>
        </w:rPr>
        <w:t xml:space="preserve"> и </w:t>
      </w:r>
      <w:r w:rsidR="00074803" w:rsidRPr="00C36CA9">
        <w:rPr>
          <w:rFonts w:ascii="Times New Roman" w:hAnsi="Times New Roman" w:cs="Times New Roman"/>
          <w:sz w:val="28"/>
          <w:szCs w:val="28"/>
        </w:rPr>
        <w:t>2</w:t>
      </w:r>
      <w:r w:rsidR="00B30DDB" w:rsidRPr="00C36CA9">
        <w:rPr>
          <w:rFonts w:ascii="Times New Roman" w:hAnsi="Times New Roman" w:cs="Times New Roman"/>
          <w:sz w:val="28"/>
          <w:szCs w:val="28"/>
        </w:rPr>
        <w:t>3</w:t>
      </w:r>
      <w:r w:rsidRPr="00C36CA9">
        <w:rPr>
          <w:rFonts w:ascii="Times New Roman" w:hAnsi="Times New Roman" w:cs="Times New Roman"/>
          <w:sz w:val="28"/>
          <w:szCs w:val="28"/>
        </w:rPr>
        <w:t xml:space="preserve"> показывает, что при </w:t>
      </w:r>
      <w:r w:rsidR="009B04A5" w:rsidRPr="00C36CA9">
        <w:rPr>
          <w:rFonts w:ascii="Times New Roman" w:hAnsi="Times New Roman" w:cs="Times New Roman"/>
          <w:sz w:val="28"/>
          <w:szCs w:val="28"/>
        </w:rPr>
        <w:t>сценарных условиях</w:t>
      </w:r>
      <w:r w:rsidRPr="00C36CA9">
        <w:rPr>
          <w:rFonts w:ascii="Times New Roman" w:hAnsi="Times New Roman" w:cs="Times New Roman"/>
          <w:sz w:val="28"/>
          <w:szCs w:val="28"/>
        </w:rPr>
        <w:t xml:space="preserve"> вариант</w:t>
      </w:r>
      <w:r w:rsidR="009B04A5" w:rsidRPr="00C36CA9">
        <w:rPr>
          <w:rFonts w:ascii="Times New Roman" w:hAnsi="Times New Roman" w:cs="Times New Roman"/>
          <w:sz w:val="28"/>
          <w:szCs w:val="28"/>
        </w:rPr>
        <w:t>а</w:t>
      </w:r>
      <w:r w:rsidRPr="00C36CA9">
        <w:rPr>
          <w:rFonts w:ascii="Times New Roman" w:hAnsi="Times New Roman" w:cs="Times New Roman"/>
          <w:sz w:val="28"/>
          <w:szCs w:val="28"/>
        </w:rPr>
        <w:t xml:space="preserve"> №1 </w:t>
      </w:r>
      <w:r w:rsidR="00BD4466" w:rsidRPr="00C36CA9">
        <w:rPr>
          <w:rFonts w:ascii="Times New Roman" w:hAnsi="Times New Roman" w:cs="Times New Roman"/>
          <w:sz w:val="28"/>
          <w:szCs w:val="28"/>
        </w:rPr>
        <w:t>дефицит мощности системы водоснабжения возникает к 2030 году только в одной системе водоснабжения – в п. Фоминское.</w:t>
      </w:r>
      <w:r w:rsidR="009B04A5" w:rsidRPr="00C36CA9">
        <w:rPr>
          <w:rFonts w:ascii="Times New Roman" w:hAnsi="Times New Roman" w:cs="Times New Roman"/>
          <w:sz w:val="28"/>
          <w:szCs w:val="28"/>
        </w:rPr>
        <w:t xml:space="preserve"> Следует отметить, что данный сценарий предусматривает к расчетному сроку более</w:t>
      </w:r>
      <w:proofErr w:type="gramStart"/>
      <w:r w:rsidR="009B04A5" w:rsidRPr="00C36CA9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9B04A5" w:rsidRPr="00C36CA9">
        <w:rPr>
          <w:rFonts w:ascii="Times New Roman" w:hAnsi="Times New Roman" w:cs="Times New Roman"/>
          <w:sz w:val="28"/>
          <w:szCs w:val="28"/>
        </w:rPr>
        <w:t xml:space="preserve"> чем 2-кратное увеличение водопотребления в городском округе город Бийск.</w:t>
      </w:r>
    </w:p>
    <w:p w:rsidR="00C54D76" w:rsidRPr="00E6565B" w:rsidRDefault="00212D99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36CA9">
        <w:rPr>
          <w:rFonts w:ascii="Times New Roman" w:hAnsi="Times New Roman" w:cs="Times New Roman"/>
          <w:sz w:val="28"/>
          <w:szCs w:val="28"/>
        </w:rPr>
        <w:t xml:space="preserve">Прогнозный баланс потребления воды по 2 варианту, рассчитанный в соответствии со СНиП 2.04.02-84 (СП 31.13330.2012), а также </w:t>
      </w:r>
      <w:proofErr w:type="gramStart"/>
      <w:r w:rsidRPr="00C36CA9">
        <w:rPr>
          <w:rFonts w:ascii="Times New Roman" w:hAnsi="Times New Roman" w:cs="Times New Roman"/>
          <w:sz w:val="28"/>
          <w:szCs w:val="28"/>
        </w:rPr>
        <w:t>исходя из текущего объема потребления воды населением и его динамики с учетом перспективы развития и изменения состава и структуры застройки представлен</w:t>
      </w:r>
      <w:proofErr w:type="gramEnd"/>
      <w:r w:rsidRPr="00C36CA9">
        <w:rPr>
          <w:rFonts w:ascii="Times New Roman" w:hAnsi="Times New Roman" w:cs="Times New Roman"/>
          <w:sz w:val="28"/>
          <w:szCs w:val="28"/>
        </w:rPr>
        <w:t xml:space="preserve"> в таблицах </w:t>
      </w:r>
      <w:r w:rsidR="00F82EA8" w:rsidRPr="00C36CA9">
        <w:rPr>
          <w:rFonts w:ascii="Times New Roman" w:hAnsi="Times New Roman" w:cs="Times New Roman"/>
          <w:sz w:val="28"/>
          <w:szCs w:val="28"/>
        </w:rPr>
        <w:t>3</w:t>
      </w:r>
      <w:r w:rsidR="00B30DDB" w:rsidRPr="00C36CA9">
        <w:rPr>
          <w:rFonts w:ascii="Times New Roman" w:hAnsi="Times New Roman" w:cs="Times New Roman"/>
          <w:sz w:val="28"/>
          <w:szCs w:val="28"/>
        </w:rPr>
        <w:t>0</w:t>
      </w:r>
      <w:r w:rsidRPr="00C36CA9">
        <w:rPr>
          <w:rFonts w:ascii="Times New Roman" w:hAnsi="Times New Roman" w:cs="Times New Roman"/>
          <w:sz w:val="28"/>
          <w:szCs w:val="28"/>
        </w:rPr>
        <w:t xml:space="preserve"> и </w:t>
      </w:r>
      <w:r w:rsidR="00F82EA8" w:rsidRPr="00C36CA9">
        <w:rPr>
          <w:rFonts w:ascii="Times New Roman" w:hAnsi="Times New Roman" w:cs="Times New Roman"/>
          <w:sz w:val="28"/>
          <w:szCs w:val="28"/>
        </w:rPr>
        <w:t>3</w:t>
      </w:r>
      <w:r w:rsidR="00B30DDB" w:rsidRPr="00C36CA9">
        <w:rPr>
          <w:rFonts w:ascii="Times New Roman" w:hAnsi="Times New Roman" w:cs="Times New Roman"/>
          <w:sz w:val="28"/>
          <w:szCs w:val="28"/>
        </w:rPr>
        <w:t>1</w:t>
      </w:r>
      <w:r w:rsidRPr="00C36CA9">
        <w:rPr>
          <w:rFonts w:ascii="Times New Roman" w:hAnsi="Times New Roman" w:cs="Times New Roman"/>
          <w:sz w:val="28"/>
          <w:szCs w:val="28"/>
        </w:rPr>
        <w:t>.</w:t>
      </w:r>
    </w:p>
    <w:p w:rsidR="00FC08C5" w:rsidRPr="00C36CA9" w:rsidRDefault="00FC08C5" w:rsidP="00FC08C5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C36CA9">
        <w:rPr>
          <w:rFonts w:ascii="Times New Roman" w:hAnsi="Times New Roman" w:cs="Times New Roman"/>
          <w:sz w:val="24"/>
          <w:szCs w:val="24"/>
        </w:rPr>
        <w:lastRenderedPageBreak/>
        <w:t>Таблица 30</w:t>
      </w:r>
    </w:p>
    <w:tbl>
      <w:tblPr>
        <w:tblW w:w="49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23"/>
        <w:gridCol w:w="1699"/>
        <w:gridCol w:w="1702"/>
        <w:gridCol w:w="1702"/>
        <w:gridCol w:w="1699"/>
        <w:gridCol w:w="1846"/>
      </w:tblGrid>
      <w:tr w:rsidR="00FC08C5" w:rsidRPr="00165C31" w:rsidTr="00591EB5">
        <w:trPr>
          <w:trHeight w:val="300"/>
          <w:tblHeader/>
        </w:trPr>
        <w:tc>
          <w:tcPr>
            <w:tcW w:w="2073" w:type="pct"/>
            <w:shd w:val="clear" w:color="auto" w:fill="auto"/>
            <w:noWrap/>
            <w:vAlign w:val="center"/>
            <w:hideMark/>
          </w:tcPr>
          <w:p w:rsidR="00FC08C5" w:rsidRPr="00165C31" w:rsidRDefault="00B94A73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П</w:t>
            </w:r>
            <w:r w:rsidR="00FC08C5" w:rsidRPr="00165C31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оказатель</w:t>
            </w:r>
          </w:p>
        </w:tc>
        <w:tc>
          <w:tcPr>
            <w:tcW w:w="575" w:type="pct"/>
            <w:shd w:val="clear" w:color="auto" w:fill="auto"/>
            <w:noWrap/>
          </w:tcPr>
          <w:p w:rsidR="00FC08C5" w:rsidRPr="00165C31" w:rsidRDefault="007921EA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2021 </w:t>
            </w:r>
            <w:r w:rsidR="00FC08C5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.</w:t>
            </w:r>
          </w:p>
        </w:tc>
        <w:tc>
          <w:tcPr>
            <w:tcW w:w="576" w:type="pct"/>
            <w:shd w:val="clear" w:color="auto" w:fill="auto"/>
            <w:noWrap/>
            <w:hideMark/>
          </w:tcPr>
          <w:p w:rsidR="00FC08C5" w:rsidRPr="00165C31" w:rsidRDefault="00FC08C5" w:rsidP="007921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</w:t>
            </w:r>
            <w:r w:rsidR="007921EA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2 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.</w:t>
            </w:r>
          </w:p>
        </w:tc>
        <w:tc>
          <w:tcPr>
            <w:tcW w:w="576" w:type="pct"/>
            <w:shd w:val="clear" w:color="auto" w:fill="auto"/>
            <w:noWrap/>
            <w:hideMark/>
          </w:tcPr>
          <w:p w:rsidR="00FC08C5" w:rsidRPr="00165C31" w:rsidRDefault="00FC08C5" w:rsidP="007921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</w:t>
            </w:r>
            <w:r w:rsidR="007921EA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3 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.</w:t>
            </w:r>
          </w:p>
        </w:tc>
        <w:tc>
          <w:tcPr>
            <w:tcW w:w="575" w:type="pct"/>
          </w:tcPr>
          <w:p w:rsidR="00FC08C5" w:rsidRPr="00165C31" w:rsidRDefault="00FC08C5" w:rsidP="007E7B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</w:t>
            </w:r>
            <w:r w:rsidR="007E7BDD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 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.</w:t>
            </w:r>
          </w:p>
        </w:tc>
        <w:tc>
          <w:tcPr>
            <w:tcW w:w="625" w:type="pct"/>
          </w:tcPr>
          <w:p w:rsidR="00FC08C5" w:rsidRPr="00165C31" w:rsidRDefault="00FC08C5" w:rsidP="007E7B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2</w:t>
            </w:r>
            <w:r w:rsidR="007E7BDD"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 </w:t>
            </w:r>
            <w:r w:rsidRPr="00165C3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.</w:t>
            </w:r>
          </w:p>
        </w:tc>
      </w:tr>
      <w:tr w:rsidR="009E3289" w:rsidRPr="00165C31" w:rsidTr="00FC08C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F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реализации воды потребителям МУП г. Бийска "Водоканал"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9E3289" w:rsidRPr="00165C31" w:rsidRDefault="009E3289" w:rsidP="00F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865,2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7921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20,33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173,20</w:t>
            </w:r>
          </w:p>
        </w:tc>
        <w:tc>
          <w:tcPr>
            <w:tcW w:w="575" w:type="pct"/>
            <w:vAlign w:val="center"/>
          </w:tcPr>
          <w:p w:rsidR="009E3289" w:rsidRPr="00165C31" w:rsidRDefault="003A100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245,38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0804D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40,84</w:t>
            </w:r>
          </w:p>
        </w:tc>
      </w:tr>
      <w:tr w:rsidR="009E3289" w:rsidRPr="00165C31" w:rsidTr="00FC08C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F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население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506,3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371,47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9E3289" w:rsidRPr="00165C31" w:rsidRDefault="009E3289" w:rsidP="006867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37,09</w:t>
            </w:r>
          </w:p>
        </w:tc>
        <w:tc>
          <w:tcPr>
            <w:tcW w:w="575" w:type="pct"/>
            <w:vAlign w:val="center"/>
          </w:tcPr>
          <w:p w:rsidR="009E3289" w:rsidRPr="00165C31" w:rsidRDefault="003A100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55,45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0804D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144,58</w:t>
            </w:r>
          </w:p>
        </w:tc>
      </w:tr>
      <w:tr w:rsidR="009E3289" w:rsidRPr="00165C31" w:rsidTr="00FC08C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F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потребители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94,8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77,09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66,13</w:t>
            </w:r>
          </w:p>
        </w:tc>
        <w:tc>
          <w:tcPr>
            <w:tcW w:w="575" w:type="pct"/>
            <w:vAlign w:val="center"/>
          </w:tcPr>
          <w:p w:rsidR="009E3289" w:rsidRPr="00165C31" w:rsidRDefault="003A100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3,86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0804D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82,63</w:t>
            </w:r>
          </w:p>
        </w:tc>
      </w:tr>
      <w:tr w:rsidR="009E3289" w:rsidRPr="00165C31" w:rsidTr="00FC08C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FC08C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64,1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71,77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9E3289" w:rsidRPr="00165C31" w:rsidRDefault="009E328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69,98</w:t>
            </w:r>
          </w:p>
        </w:tc>
        <w:tc>
          <w:tcPr>
            <w:tcW w:w="575" w:type="pct"/>
            <w:vAlign w:val="center"/>
          </w:tcPr>
          <w:p w:rsidR="009E3289" w:rsidRPr="00165C31" w:rsidRDefault="003A1009" w:rsidP="00FC08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36,07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0804D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13,63</w:t>
            </w:r>
          </w:p>
        </w:tc>
      </w:tr>
      <w:tr w:rsidR="009E328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реализации воды потребителям ООО «БИЙСКПРОМВОДЫ»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9E3289" w:rsidRPr="00165C31" w:rsidRDefault="009E328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30,487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40,078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91,789</w:t>
            </w:r>
          </w:p>
        </w:tc>
        <w:tc>
          <w:tcPr>
            <w:tcW w:w="575" w:type="pct"/>
            <w:vAlign w:val="center"/>
          </w:tcPr>
          <w:p w:rsidR="009E3289" w:rsidRPr="00165C31" w:rsidRDefault="00654B45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00,590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44,670</w:t>
            </w:r>
          </w:p>
        </w:tc>
      </w:tr>
      <w:tr w:rsidR="009E328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учрежден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AD15F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8,585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9,886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,814</w:t>
            </w:r>
          </w:p>
        </w:tc>
        <w:tc>
          <w:tcPr>
            <w:tcW w:w="575" w:type="pct"/>
            <w:vAlign w:val="center"/>
          </w:tcPr>
          <w:p w:rsidR="009E3289" w:rsidRPr="00165C31" w:rsidRDefault="00654B45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,775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,202</w:t>
            </w:r>
          </w:p>
        </w:tc>
      </w:tr>
      <w:tr w:rsidR="009E328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  <w:hideMark/>
          </w:tcPr>
          <w:p w:rsidR="009E3289" w:rsidRPr="00165C31" w:rsidRDefault="009E328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21,902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30,192</w:t>
            </w:r>
          </w:p>
        </w:tc>
        <w:tc>
          <w:tcPr>
            <w:tcW w:w="576" w:type="pct"/>
            <w:shd w:val="clear" w:color="auto" w:fill="auto"/>
            <w:noWrap/>
            <w:vAlign w:val="center"/>
            <w:hideMark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785,975</w:t>
            </w:r>
          </w:p>
        </w:tc>
        <w:tc>
          <w:tcPr>
            <w:tcW w:w="575" w:type="pct"/>
            <w:vAlign w:val="center"/>
          </w:tcPr>
          <w:p w:rsidR="009E3289" w:rsidRPr="00165C31" w:rsidRDefault="00970ED5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92,815</w:t>
            </w:r>
          </w:p>
        </w:tc>
        <w:tc>
          <w:tcPr>
            <w:tcW w:w="625" w:type="pct"/>
            <w:vAlign w:val="center"/>
          </w:tcPr>
          <w:p w:rsidR="009E3289" w:rsidRPr="00165C31" w:rsidRDefault="009E3289" w:rsidP="00591EB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38,467</w:t>
            </w:r>
          </w:p>
        </w:tc>
      </w:tr>
      <w:tr w:rsidR="00AA7C93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ъем выработки скважин филиала ОАО «РЖД» (тыс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к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б.м)</w:t>
            </w:r>
          </w:p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всего,</w:t>
            </w:r>
          </w:p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pct"/>
            <w:vAlign w:val="center"/>
          </w:tcPr>
          <w:p w:rsidR="00AA7C93" w:rsidRPr="00165C31" w:rsidRDefault="005A1267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2,252</w:t>
            </w:r>
          </w:p>
        </w:tc>
        <w:tc>
          <w:tcPr>
            <w:tcW w:w="625" w:type="pct"/>
            <w:vAlign w:val="center"/>
          </w:tcPr>
          <w:p w:rsidR="00AA7C93" w:rsidRPr="00165C31" w:rsidRDefault="00AA7C93" w:rsidP="000008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68,935</w:t>
            </w:r>
          </w:p>
        </w:tc>
      </w:tr>
      <w:tr w:rsidR="00AA7C93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реализация сторонним потребителям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pct"/>
            <w:vAlign w:val="center"/>
          </w:tcPr>
          <w:p w:rsidR="00AA7C93" w:rsidRPr="00165C31" w:rsidRDefault="005A1267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4,357</w:t>
            </w:r>
          </w:p>
        </w:tc>
        <w:tc>
          <w:tcPr>
            <w:tcW w:w="625" w:type="pct"/>
            <w:vAlign w:val="center"/>
          </w:tcPr>
          <w:p w:rsidR="00AA7C93" w:rsidRPr="00165C31" w:rsidRDefault="00AA7C93" w:rsidP="000008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,922</w:t>
            </w:r>
          </w:p>
        </w:tc>
      </w:tr>
      <w:tr w:rsidR="00AA7C93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собственное потребление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pct"/>
            <w:vAlign w:val="center"/>
          </w:tcPr>
          <w:p w:rsidR="00AA7C93" w:rsidRPr="00165C31" w:rsidRDefault="005A1267" w:rsidP="00AA7C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7,647</w:t>
            </w:r>
          </w:p>
        </w:tc>
        <w:tc>
          <w:tcPr>
            <w:tcW w:w="625" w:type="pct"/>
            <w:vAlign w:val="center"/>
          </w:tcPr>
          <w:p w:rsidR="00AA7C93" w:rsidRPr="00165C31" w:rsidRDefault="00AA7C93" w:rsidP="000008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,803</w:t>
            </w:r>
          </w:p>
        </w:tc>
      </w:tr>
      <w:tr w:rsidR="00AA7C93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население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pct"/>
            <w:vAlign w:val="center"/>
          </w:tcPr>
          <w:p w:rsidR="00AA7C93" w:rsidRPr="00165C31" w:rsidRDefault="005A1267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9,117</w:t>
            </w:r>
          </w:p>
        </w:tc>
        <w:tc>
          <w:tcPr>
            <w:tcW w:w="625" w:type="pct"/>
            <w:vAlign w:val="center"/>
          </w:tcPr>
          <w:p w:rsidR="00AA7C93" w:rsidRPr="00165C31" w:rsidRDefault="00AA7C93" w:rsidP="000008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7,078</w:t>
            </w:r>
          </w:p>
        </w:tc>
      </w:tr>
      <w:tr w:rsidR="00AA7C93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AA7C93" w:rsidRPr="00165C31" w:rsidRDefault="00AA7C93" w:rsidP="001117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потери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AA7C93" w:rsidRPr="00165C31" w:rsidRDefault="00AA7C93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pct"/>
            <w:vAlign w:val="center"/>
          </w:tcPr>
          <w:p w:rsidR="00AA7C93" w:rsidRPr="00165C31" w:rsidRDefault="005A1267" w:rsidP="001117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1</w:t>
            </w:r>
          </w:p>
        </w:tc>
        <w:tc>
          <w:tcPr>
            <w:tcW w:w="625" w:type="pct"/>
            <w:vAlign w:val="center"/>
          </w:tcPr>
          <w:p w:rsidR="00AA7C93" w:rsidRPr="00165C31" w:rsidRDefault="00AA7C93" w:rsidP="000008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,132</w:t>
            </w:r>
          </w:p>
        </w:tc>
      </w:tr>
      <w:tr w:rsidR="00F8651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бъем транспортировки питьевой (артезианской)  воды </w:t>
            </w:r>
            <w:r w:rsidR="00062917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ийский олеумный завод</w:t>
            </w:r>
            <w:r w:rsidR="00062917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 филиал ФКП «Завод имени Я. М. Свердлова»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1,674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,556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,608</w:t>
            </w:r>
          </w:p>
        </w:tc>
        <w:tc>
          <w:tcPr>
            <w:tcW w:w="575" w:type="pct"/>
            <w:vAlign w:val="center"/>
          </w:tcPr>
          <w:p w:rsidR="00F86519" w:rsidRPr="00165C31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,675</w:t>
            </w:r>
          </w:p>
        </w:tc>
        <w:tc>
          <w:tcPr>
            <w:tcW w:w="625" w:type="pct"/>
            <w:vAlign w:val="center"/>
          </w:tcPr>
          <w:p w:rsidR="00F86519" w:rsidRPr="00165C31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,675</w:t>
            </w:r>
          </w:p>
        </w:tc>
      </w:tr>
      <w:tr w:rsidR="00F8651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бюджетные учрежден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575" w:type="pct"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625" w:type="pct"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62917" w:rsidRPr="00165C31" w:rsidTr="00062917">
        <w:trPr>
          <w:trHeight w:val="300"/>
        </w:trPr>
        <w:tc>
          <w:tcPr>
            <w:tcW w:w="2073" w:type="pct"/>
            <w:shd w:val="clear" w:color="auto" w:fill="auto"/>
            <w:noWrap/>
            <w:vAlign w:val="center"/>
          </w:tcPr>
          <w:p w:rsidR="00062917" w:rsidRPr="00165C31" w:rsidRDefault="00062917" w:rsidP="0006291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062917" w:rsidRPr="00165C31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51,674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062917" w:rsidRPr="00165C31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35,556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062917" w:rsidRPr="00165C31" w:rsidRDefault="00062917" w:rsidP="000629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,608</w:t>
            </w:r>
          </w:p>
        </w:tc>
        <w:tc>
          <w:tcPr>
            <w:tcW w:w="575" w:type="pct"/>
            <w:vAlign w:val="center"/>
          </w:tcPr>
          <w:p w:rsidR="00062917" w:rsidRPr="00165C31" w:rsidRDefault="00062917" w:rsidP="0006291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,675</w:t>
            </w:r>
          </w:p>
        </w:tc>
        <w:tc>
          <w:tcPr>
            <w:tcW w:w="625" w:type="pct"/>
            <w:vAlign w:val="center"/>
          </w:tcPr>
          <w:p w:rsidR="00062917" w:rsidRPr="00165C31" w:rsidRDefault="00062917" w:rsidP="0006291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hAnsi="Times New Roman" w:cs="Times New Roman"/>
                <w:sz w:val="24"/>
                <w:szCs w:val="24"/>
              </w:rPr>
              <w:t>25,675</w:t>
            </w:r>
          </w:p>
        </w:tc>
      </w:tr>
      <w:tr w:rsidR="00F8651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бъем транспортировки технической (речной)  воды </w:t>
            </w:r>
            <w:r w:rsidR="00062917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ийский олеумный завод</w:t>
            </w:r>
            <w:r w:rsidR="00062917"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 филиал ФКП «Завод имени Я. М. Свердлова» (тыс. 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 - всего,</w:t>
            </w:r>
          </w:p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том числе: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82,371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455,332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00,358</w:t>
            </w:r>
          </w:p>
        </w:tc>
        <w:tc>
          <w:tcPr>
            <w:tcW w:w="575" w:type="pct"/>
            <w:vAlign w:val="center"/>
          </w:tcPr>
          <w:p w:rsidR="00F86519" w:rsidRPr="00165C31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32,659</w:t>
            </w:r>
          </w:p>
        </w:tc>
        <w:tc>
          <w:tcPr>
            <w:tcW w:w="625" w:type="pct"/>
            <w:vAlign w:val="center"/>
          </w:tcPr>
          <w:p w:rsidR="00F86519" w:rsidRPr="00165C31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32,659</w:t>
            </w:r>
          </w:p>
        </w:tc>
      </w:tr>
      <w:tr w:rsidR="00F86519" w:rsidRPr="00165C31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F86519" w:rsidRPr="00165C31" w:rsidRDefault="00F86519" w:rsidP="00591EB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 - бюджетные учрежден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575" w:type="pct"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625" w:type="pct"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F86519" w:rsidRPr="00377B0E" w:rsidTr="00591EB5">
        <w:trPr>
          <w:trHeight w:val="300"/>
        </w:trPr>
        <w:tc>
          <w:tcPr>
            <w:tcW w:w="2073" w:type="pct"/>
            <w:shd w:val="clear" w:color="auto" w:fill="auto"/>
            <w:noWrap/>
            <w:vAlign w:val="bottom"/>
          </w:tcPr>
          <w:p w:rsidR="00F86519" w:rsidRPr="00165C31" w:rsidRDefault="00F86519" w:rsidP="00B94A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- предприятия</w:t>
            </w:r>
          </w:p>
        </w:tc>
        <w:tc>
          <w:tcPr>
            <w:tcW w:w="575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82,371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455,332</w:t>
            </w:r>
          </w:p>
        </w:tc>
        <w:tc>
          <w:tcPr>
            <w:tcW w:w="576" w:type="pct"/>
            <w:shd w:val="clear" w:color="auto" w:fill="auto"/>
            <w:noWrap/>
            <w:vAlign w:val="center"/>
          </w:tcPr>
          <w:p w:rsidR="00F86519" w:rsidRPr="00165C31" w:rsidRDefault="00F86519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00,358</w:t>
            </w:r>
          </w:p>
        </w:tc>
        <w:tc>
          <w:tcPr>
            <w:tcW w:w="575" w:type="pct"/>
            <w:vAlign w:val="center"/>
          </w:tcPr>
          <w:p w:rsidR="00F86519" w:rsidRPr="00165C31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32,659</w:t>
            </w:r>
          </w:p>
        </w:tc>
        <w:tc>
          <w:tcPr>
            <w:tcW w:w="625" w:type="pct"/>
            <w:vAlign w:val="center"/>
          </w:tcPr>
          <w:p w:rsidR="00F86519" w:rsidRPr="00C36CA9" w:rsidRDefault="00062917" w:rsidP="005A7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32,659</w:t>
            </w:r>
          </w:p>
        </w:tc>
      </w:tr>
    </w:tbl>
    <w:p w:rsidR="003A5FC2" w:rsidRPr="00377B0E" w:rsidRDefault="00C54D76" w:rsidP="00A85B42">
      <w:r w:rsidRPr="00377B0E">
        <w:rPr>
          <w:rFonts w:ascii="Times New Roman" w:hAnsi="Times New Roman" w:cs="Times New Roman"/>
          <w:sz w:val="28"/>
          <w:szCs w:val="28"/>
        </w:rPr>
        <w:br w:type="page"/>
      </w:r>
    </w:p>
    <w:p w:rsidR="003A5FC2" w:rsidRPr="00377B0E" w:rsidRDefault="003A5FC2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  <w:sectPr w:rsidR="003A5FC2" w:rsidRPr="00377B0E" w:rsidSect="00C54D76">
          <w:pgSz w:w="16838" w:h="11906" w:orient="landscape"/>
          <w:pgMar w:top="1134" w:right="1134" w:bottom="1134" w:left="1134" w:header="709" w:footer="709" w:gutter="0"/>
          <w:cols w:space="708"/>
          <w:docGrid w:linePitch="360"/>
        </w:sectPr>
      </w:pPr>
    </w:p>
    <w:p w:rsidR="00E16833" w:rsidRPr="00A0064A" w:rsidRDefault="00493BEC" w:rsidP="00600DB4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A0064A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A0064A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A0064A">
        <w:rPr>
          <w:rFonts w:ascii="Times New Roman" w:hAnsi="Times New Roman" w:cs="Times New Roman"/>
          <w:sz w:val="24"/>
          <w:szCs w:val="24"/>
        </w:rPr>
        <w:t>3</w:t>
      </w:r>
      <w:r w:rsidR="00B30DDB" w:rsidRPr="00A0064A">
        <w:rPr>
          <w:rFonts w:ascii="Times New Roman" w:hAnsi="Times New Roman" w:cs="Times New Roman"/>
          <w:sz w:val="24"/>
          <w:szCs w:val="24"/>
        </w:rPr>
        <w:t>1</w:t>
      </w:r>
      <w:r w:rsidR="00F82EA8" w:rsidRPr="00A0064A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4945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2424"/>
        <w:gridCol w:w="1129"/>
        <w:gridCol w:w="1131"/>
        <w:gridCol w:w="850"/>
        <w:gridCol w:w="988"/>
        <w:gridCol w:w="721"/>
        <w:gridCol w:w="994"/>
        <w:gridCol w:w="1509"/>
      </w:tblGrid>
      <w:tr w:rsidR="0055666F" w:rsidRPr="00165C31" w:rsidTr="006B19D9">
        <w:trPr>
          <w:trHeight w:val="300"/>
          <w:tblHeader/>
        </w:trPr>
        <w:tc>
          <w:tcPr>
            <w:tcW w:w="124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она влияния ВЗУ</w:t>
            </w:r>
          </w:p>
        </w:tc>
        <w:tc>
          <w:tcPr>
            <w:tcW w:w="57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ощно</w:t>
            </w:r>
            <w:r w:rsidR="00CB2715"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ь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системы водосна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б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жения</w:t>
            </w:r>
          </w:p>
        </w:tc>
        <w:tc>
          <w:tcPr>
            <w:tcW w:w="58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акс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мальный забор воды в сутки наибол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ь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шего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требл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ия</w:t>
            </w:r>
          </w:p>
        </w:tc>
        <w:tc>
          <w:tcPr>
            <w:tcW w:w="43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те</w:t>
            </w:r>
            <w:r w:rsidR="000C000D"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ри</w:t>
            </w:r>
            <w:proofErr w:type="gramEnd"/>
          </w:p>
        </w:tc>
        <w:tc>
          <w:tcPr>
            <w:tcW w:w="1387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олезный отпуск</w:t>
            </w:r>
          </w:p>
        </w:tc>
        <w:tc>
          <w:tcPr>
            <w:tcW w:w="7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Резерв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(+) / 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ефицит (-) мощности с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темы во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о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снабжения</w:t>
            </w:r>
          </w:p>
        </w:tc>
      </w:tr>
      <w:tr w:rsidR="0055666F" w:rsidRPr="00165C31" w:rsidTr="006B19D9">
        <w:trPr>
          <w:trHeight w:val="300"/>
          <w:tblHeader/>
        </w:trPr>
        <w:tc>
          <w:tcPr>
            <w:tcW w:w="124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7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0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сего</w:t>
            </w:r>
          </w:p>
        </w:tc>
        <w:tc>
          <w:tcPr>
            <w:tcW w:w="88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 том числе:</w:t>
            </w:r>
          </w:p>
        </w:tc>
        <w:tc>
          <w:tcPr>
            <w:tcW w:w="7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55666F" w:rsidRPr="00165C31" w:rsidTr="006B19D9">
        <w:trPr>
          <w:trHeight w:val="600"/>
          <w:tblHeader/>
        </w:trPr>
        <w:tc>
          <w:tcPr>
            <w:tcW w:w="124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7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43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0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Бю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ж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т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ные потр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бит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е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ли</w:t>
            </w:r>
          </w:p>
        </w:tc>
        <w:tc>
          <w:tcPr>
            <w:tcW w:w="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очие орган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и</w:t>
            </w: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ции</w:t>
            </w:r>
          </w:p>
        </w:tc>
        <w:tc>
          <w:tcPr>
            <w:tcW w:w="7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55666F" w:rsidRPr="00165C31" w:rsidTr="006B19D9">
        <w:trPr>
          <w:trHeight w:val="300"/>
          <w:tblHeader/>
        </w:trPr>
        <w:tc>
          <w:tcPr>
            <w:tcW w:w="124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3BEC" w:rsidRPr="00165C31" w:rsidRDefault="00493BEC" w:rsidP="00600DB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уб</w:t>
            </w:r>
            <w:proofErr w:type="gramStart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.м</w:t>
            </w:r>
            <w:proofErr w:type="gramEnd"/>
            <w:r w:rsidRPr="00165C31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/ сут.</w:t>
            </w:r>
          </w:p>
        </w:tc>
      </w:tr>
      <w:tr w:rsidR="00970ED5" w:rsidRPr="00165C31" w:rsidTr="006B19D9">
        <w:trPr>
          <w:trHeight w:val="300"/>
        </w:trPr>
        <w:tc>
          <w:tcPr>
            <w:tcW w:w="12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Система водоснабжения ООО "Бийскпромводы" - всего,</w:t>
            </w:r>
          </w:p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в том числе:</w:t>
            </w:r>
          </w:p>
        </w:tc>
        <w:tc>
          <w:tcPr>
            <w:tcW w:w="5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15360,0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3440,7</w:t>
            </w:r>
          </w:p>
        </w:tc>
        <w:tc>
          <w:tcPr>
            <w:tcW w:w="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6,6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927,5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1,3</w:t>
            </w:r>
          </w:p>
        </w:tc>
        <w:tc>
          <w:tcPr>
            <w:tcW w:w="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2446,3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11919,3</w:t>
            </w:r>
          </w:p>
        </w:tc>
      </w:tr>
      <w:tr w:rsidR="00970ED5" w:rsidRPr="00165C31" w:rsidTr="006B19D9">
        <w:trPr>
          <w:trHeight w:val="300"/>
        </w:trPr>
        <w:tc>
          <w:tcPr>
            <w:tcW w:w="12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 xml:space="preserve"> - западный водозабор</w:t>
            </w:r>
          </w:p>
        </w:tc>
        <w:tc>
          <w:tcPr>
            <w:tcW w:w="5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560,0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2455,1</w:t>
            </w:r>
          </w:p>
        </w:tc>
        <w:tc>
          <w:tcPr>
            <w:tcW w:w="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5,2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92,9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5</w:t>
            </w:r>
          </w:p>
        </w:tc>
        <w:tc>
          <w:tcPr>
            <w:tcW w:w="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682,4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5104,9</w:t>
            </w:r>
          </w:p>
        </w:tc>
      </w:tr>
      <w:tr w:rsidR="00970ED5" w:rsidRPr="00377B0E" w:rsidTr="006B19D9">
        <w:trPr>
          <w:trHeight w:val="300"/>
        </w:trPr>
        <w:tc>
          <w:tcPr>
            <w:tcW w:w="12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0ED5" w:rsidRPr="00165C31" w:rsidRDefault="00970ED5" w:rsidP="00520949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 xml:space="preserve"> - восточный водозабор</w:t>
            </w:r>
          </w:p>
        </w:tc>
        <w:tc>
          <w:tcPr>
            <w:tcW w:w="5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7800,0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985,6</w:t>
            </w:r>
          </w:p>
        </w:tc>
        <w:tc>
          <w:tcPr>
            <w:tcW w:w="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1,4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70,2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10,8</w:t>
            </w:r>
          </w:p>
        </w:tc>
        <w:tc>
          <w:tcPr>
            <w:tcW w:w="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970ED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65C31">
              <w:rPr>
                <w:rFonts w:ascii="Times New Roman" w:eastAsia="Times New Roman" w:hAnsi="Times New Roman" w:cs="Times New Roman"/>
                <w:sz w:val="24"/>
                <w:szCs w:val="24"/>
              </w:rPr>
              <w:t>859,4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0ED5" w:rsidRPr="00165C31" w:rsidRDefault="00970ED5" w:rsidP="00CC451D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</w:rPr>
            </w:pPr>
            <w:r w:rsidRPr="00165C31">
              <w:rPr>
                <w:rFonts w:ascii="Times New Roman" w:eastAsia="Times New Roman" w:hAnsi="Times New Roman" w:cs="Times New Roman"/>
              </w:rPr>
              <w:t>+6814,4</w:t>
            </w:r>
          </w:p>
        </w:tc>
      </w:tr>
    </w:tbl>
    <w:p w:rsidR="00A53664" w:rsidRPr="00377B0E" w:rsidRDefault="00A53664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12D99" w:rsidRPr="002A30AF" w:rsidRDefault="00212D99" w:rsidP="00212D9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 xml:space="preserve">Анализ данных таблиц </w:t>
      </w:r>
      <w:r w:rsidR="00F82EA8" w:rsidRPr="002A30AF">
        <w:rPr>
          <w:rFonts w:ascii="Times New Roman" w:hAnsi="Times New Roman" w:cs="Times New Roman"/>
          <w:sz w:val="28"/>
          <w:szCs w:val="28"/>
        </w:rPr>
        <w:t>3</w:t>
      </w:r>
      <w:r w:rsidR="00B30DDB" w:rsidRPr="002A30AF">
        <w:rPr>
          <w:rFonts w:ascii="Times New Roman" w:hAnsi="Times New Roman" w:cs="Times New Roman"/>
          <w:sz w:val="28"/>
          <w:szCs w:val="28"/>
        </w:rPr>
        <w:t>0</w:t>
      </w:r>
      <w:r w:rsidRPr="002A30AF">
        <w:rPr>
          <w:rFonts w:ascii="Times New Roman" w:hAnsi="Times New Roman" w:cs="Times New Roman"/>
          <w:sz w:val="28"/>
          <w:szCs w:val="28"/>
        </w:rPr>
        <w:t xml:space="preserve"> и </w:t>
      </w:r>
      <w:r w:rsidR="00F82EA8" w:rsidRPr="002A30AF">
        <w:rPr>
          <w:rFonts w:ascii="Times New Roman" w:hAnsi="Times New Roman" w:cs="Times New Roman"/>
          <w:sz w:val="28"/>
          <w:szCs w:val="28"/>
        </w:rPr>
        <w:t>3</w:t>
      </w:r>
      <w:r w:rsidR="00B30DDB" w:rsidRPr="002A30AF">
        <w:rPr>
          <w:rFonts w:ascii="Times New Roman" w:hAnsi="Times New Roman" w:cs="Times New Roman"/>
          <w:sz w:val="28"/>
          <w:szCs w:val="28"/>
        </w:rPr>
        <w:t>1</w:t>
      </w:r>
      <w:r w:rsidR="00F82EA8" w:rsidRPr="002A30AF">
        <w:rPr>
          <w:rFonts w:ascii="Times New Roman" w:hAnsi="Times New Roman" w:cs="Times New Roman"/>
          <w:sz w:val="28"/>
          <w:szCs w:val="28"/>
        </w:rPr>
        <w:t xml:space="preserve"> </w:t>
      </w:r>
      <w:r w:rsidRPr="002A30AF">
        <w:rPr>
          <w:rFonts w:ascii="Times New Roman" w:hAnsi="Times New Roman" w:cs="Times New Roman"/>
          <w:sz w:val="28"/>
          <w:szCs w:val="28"/>
        </w:rPr>
        <w:t>показывает, что при сценарных условиях варианта №2 дефицит мощности ни в одной системе водоснабжения к 2030 г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ду не возникает.</w:t>
      </w:r>
      <w:r w:rsidR="00761006" w:rsidRPr="002A30AF">
        <w:rPr>
          <w:rFonts w:ascii="Times New Roman" w:hAnsi="Times New Roman" w:cs="Times New Roman"/>
          <w:sz w:val="28"/>
          <w:szCs w:val="28"/>
        </w:rPr>
        <w:t xml:space="preserve"> Мощности существующих систем водоснабжения покрывают перспективные потребности в воде на весь период реализации Схемы вод</w:t>
      </w:r>
      <w:r w:rsidR="00761006" w:rsidRPr="002A30AF">
        <w:rPr>
          <w:rFonts w:ascii="Times New Roman" w:hAnsi="Times New Roman" w:cs="Times New Roman"/>
          <w:sz w:val="28"/>
          <w:szCs w:val="28"/>
        </w:rPr>
        <w:t>о</w:t>
      </w:r>
      <w:r w:rsidR="00761006" w:rsidRPr="002A30AF">
        <w:rPr>
          <w:rFonts w:ascii="Times New Roman" w:hAnsi="Times New Roman" w:cs="Times New Roman"/>
          <w:sz w:val="28"/>
          <w:szCs w:val="28"/>
        </w:rPr>
        <w:t>снабжения</w:t>
      </w:r>
      <w:r w:rsidR="00A658E1" w:rsidRPr="002A30AF">
        <w:rPr>
          <w:rFonts w:ascii="Times New Roman" w:hAnsi="Times New Roman" w:cs="Times New Roman"/>
          <w:sz w:val="28"/>
          <w:szCs w:val="28"/>
        </w:rPr>
        <w:t xml:space="preserve"> с существенным запасом</w:t>
      </w:r>
      <w:r w:rsidR="00761006" w:rsidRPr="002A30AF">
        <w:rPr>
          <w:rFonts w:ascii="Times New Roman" w:hAnsi="Times New Roman" w:cs="Times New Roman"/>
          <w:sz w:val="28"/>
          <w:szCs w:val="28"/>
        </w:rPr>
        <w:t>.</w:t>
      </w:r>
    </w:p>
    <w:p w:rsidR="00C17090" w:rsidRPr="002A30AF" w:rsidRDefault="00C17090" w:rsidP="00C1709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В соответствии с Федеральным законом от 07.12.2011 г. №416-ФЗ «О в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доснабжении и водоотведении», органы местного самоуправления поселений, городских округов для каждой централизованной системы холодного вод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снабжения определяют гарантирующую организацию и устанавливают зоны ее деятельности. Организация, осуществляющая холодное водоснабжение и эк</w:t>
      </w:r>
      <w:r w:rsidRPr="002A30AF">
        <w:rPr>
          <w:rFonts w:ascii="Times New Roman" w:hAnsi="Times New Roman" w:cs="Times New Roman"/>
          <w:sz w:val="28"/>
          <w:szCs w:val="28"/>
        </w:rPr>
        <w:t>с</w:t>
      </w:r>
      <w:r w:rsidRPr="002A30AF">
        <w:rPr>
          <w:rFonts w:ascii="Times New Roman" w:hAnsi="Times New Roman" w:cs="Times New Roman"/>
          <w:sz w:val="28"/>
          <w:szCs w:val="28"/>
        </w:rPr>
        <w:t>плуатирующая водопроводные сети, наделяется статусом гарантирующей орг</w:t>
      </w:r>
      <w:r w:rsidRPr="002A30AF">
        <w:rPr>
          <w:rFonts w:ascii="Times New Roman" w:hAnsi="Times New Roman" w:cs="Times New Roman"/>
          <w:sz w:val="28"/>
          <w:szCs w:val="28"/>
        </w:rPr>
        <w:t>а</w:t>
      </w:r>
      <w:r w:rsidRPr="002A30AF">
        <w:rPr>
          <w:rFonts w:ascii="Times New Roman" w:hAnsi="Times New Roman" w:cs="Times New Roman"/>
          <w:sz w:val="28"/>
          <w:szCs w:val="28"/>
        </w:rPr>
        <w:t>низации, если к водопроводным сетям этой организации присоединено наибольшее количество абонентов из всех организаций, осуществляющих х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лодное водоснабжение.</w:t>
      </w:r>
    </w:p>
    <w:p w:rsidR="00047D13" w:rsidRPr="002A30AF" w:rsidRDefault="00C17090" w:rsidP="00047D13">
      <w:pPr>
        <w:pStyle w:val="ConsPlusNormal"/>
        <w:ind w:right="-143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На территории городского округа город Бийск МУП г. Бийска «Водоканал» является организацией коммунального комплекса в сфере водоснабжения</w:t>
      </w:r>
      <w:r w:rsidR="00FB3D0B" w:rsidRPr="002A30AF">
        <w:rPr>
          <w:rFonts w:ascii="Times New Roman" w:hAnsi="Times New Roman" w:cs="Times New Roman"/>
          <w:sz w:val="28"/>
          <w:szCs w:val="28"/>
        </w:rPr>
        <w:t xml:space="preserve"> и н</w:t>
      </w:r>
      <w:r w:rsidRPr="002A30AF">
        <w:rPr>
          <w:rFonts w:ascii="Times New Roman" w:hAnsi="Times New Roman" w:cs="Times New Roman"/>
          <w:sz w:val="28"/>
          <w:szCs w:val="28"/>
        </w:rPr>
        <w:t>аделяется статусом гарантирующей организации.</w:t>
      </w:r>
      <w:r w:rsidR="00047D13" w:rsidRPr="002A30AF">
        <w:rPr>
          <w:rFonts w:ascii="Times New Roman" w:hAnsi="Times New Roman" w:cs="Times New Roman"/>
          <w:sz w:val="28"/>
          <w:szCs w:val="28"/>
        </w:rPr>
        <w:t xml:space="preserve"> (Постановление № 3525 от 15.11.2013 г.)</w:t>
      </w: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оны деятельности гарантирующей организации:</w:t>
      </w: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водозабор № 1 – остров Нижний реки Бия;</w:t>
      </w: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="00143D41" w:rsidRPr="001A5A44">
        <w:rPr>
          <w:rFonts w:ascii="Times New Roman" w:hAnsi="Times New Roman" w:cs="Times New Roman"/>
          <w:sz w:val="28"/>
          <w:szCs w:val="28"/>
        </w:rPr>
        <w:t xml:space="preserve">водозабор № 2 – ул. </w:t>
      </w:r>
      <w:proofErr w:type="gramStart"/>
      <w:r w:rsidR="00143D41" w:rsidRPr="001A5A44">
        <w:rPr>
          <w:rFonts w:ascii="Times New Roman" w:hAnsi="Times New Roman" w:cs="Times New Roman"/>
          <w:sz w:val="28"/>
          <w:szCs w:val="28"/>
        </w:rPr>
        <w:t>Социалистическая</w:t>
      </w:r>
      <w:proofErr w:type="gramEnd"/>
      <w:r w:rsidR="00143D41" w:rsidRPr="001A5A44">
        <w:rPr>
          <w:rFonts w:ascii="Times New Roman" w:hAnsi="Times New Roman" w:cs="Times New Roman"/>
          <w:sz w:val="28"/>
          <w:szCs w:val="28"/>
        </w:rPr>
        <w:t>;</w:t>
      </w:r>
      <w:r w:rsidRPr="001A5A4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водозабор № 3 – п.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Сорокино.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Одиночные скважины: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с. Фоминское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с. Жаворонково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с.</w:t>
      </w:r>
      <w:r w:rsidR="00C41E93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Одинцовка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.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Новый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.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Нефтебаза;</w:t>
      </w:r>
    </w:p>
    <w:p w:rsidR="00C41E93" w:rsidRPr="001A5A44" w:rsidRDefault="00C41E9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ер. Прямой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lastRenderedPageBreak/>
        <w:t>- ул.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М</w:t>
      </w:r>
      <w:r w:rsidR="003E42D0" w:rsidRPr="001A5A44">
        <w:rPr>
          <w:rFonts w:ascii="Times New Roman" w:hAnsi="Times New Roman" w:cs="Times New Roman"/>
          <w:sz w:val="28"/>
          <w:szCs w:val="28"/>
        </w:rPr>
        <w:t>ало</w:t>
      </w:r>
      <w:r w:rsidRPr="001A5A44">
        <w:rPr>
          <w:rFonts w:ascii="Times New Roman" w:hAnsi="Times New Roman" w:cs="Times New Roman"/>
          <w:sz w:val="28"/>
          <w:szCs w:val="28"/>
        </w:rPr>
        <w:t>-Угреневская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- </w:t>
      </w:r>
      <w:r w:rsidR="00C41E93" w:rsidRPr="001A5A44">
        <w:rPr>
          <w:rFonts w:ascii="Times New Roman" w:hAnsi="Times New Roman" w:cs="Times New Roman"/>
          <w:sz w:val="28"/>
          <w:szCs w:val="28"/>
        </w:rPr>
        <w:t>ул</w:t>
      </w:r>
      <w:r w:rsidRPr="001A5A44">
        <w:rPr>
          <w:rFonts w:ascii="Times New Roman" w:hAnsi="Times New Roman" w:cs="Times New Roman"/>
          <w:sz w:val="28"/>
          <w:szCs w:val="28"/>
        </w:rPr>
        <w:t>. Мостостроителей;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.</w:t>
      </w:r>
      <w:r w:rsidR="003E42D0" w:rsidRPr="001A5A44">
        <w:rPr>
          <w:rFonts w:ascii="Times New Roman" w:hAnsi="Times New Roman" w:cs="Times New Roman"/>
          <w:sz w:val="28"/>
          <w:szCs w:val="28"/>
        </w:rPr>
        <w:t xml:space="preserve"> Н</w:t>
      </w:r>
      <w:r w:rsidR="00C41E93" w:rsidRPr="001A5A44">
        <w:rPr>
          <w:rFonts w:ascii="Times New Roman" w:hAnsi="Times New Roman" w:cs="Times New Roman"/>
          <w:sz w:val="28"/>
          <w:szCs w:val="28"/>
        </w:rPr>
        <w:t>агорный;</w:t>
      </w:r>
    </w:p>
    <w:p w:rsidR="00C41E93" w:rsidRPr="001A5A44" w:rsidRDefault="00C41E9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. Заря.</w:t>
      </w:r>
    </w:p>
    <w:p w:rsidR="00B30D71" w:rsidRPr="001A5A44" w:rsidRDefault="00FB3D0B" w:rsidP="00B30D7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ООО «Бийские промышленные воды» наделены </w:t>
      </w:r>
      <w:r w:rsidR="00047D13" w:rsidRPr="001A5A44">
        <w:rPr>
          <w:rFonts w:ascii="Times New Roman" w:hAnsi="Times New Roman" w:cs="Times New Roman"/>
          <w:sz w:val="28"/>
          <w:szCs w:val="28"/>
        </w:rPr>
        <w:t>статусом гарантирующей орг</w:t>
      </w:r>
      <w:r w:rsidRPr="001A5A44">
        <w:rPr>
          <w:rFonts w:ascii="Times New Roman" w:hAnsi="Times New Roman" w:cs="Times New Roman"/>
          <w:sz w:val="28"/>
          <w:szCs w:val="28"/>
        </w:rPr>
        <w:t xml:space="preserve">анизации </w:t>
      </w:r>
      <w:r w:rsidR="00B30D71" w:rsidRPr="001A5A44">
        <w:rPr>
          <w:rFonts w:ascii="Times New Roman" w:hAnsi="Times New Roman" w:cs="Times New Roman"/>
          <w:sz w:val="28"/>
          <w:szCs w:val="28"/>
        </w:rPr>
        <w:t>(Постановление Администрации города Бийска от 12 июля 2017 г. № 1240).</w:t>
      </w: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оны деятельности гарантирующей организации:</w:t>
      </w:r>
    </w:p>
    <w:p w:rsidR="00143D41" w:rsidRPr="001A5A44" w:rsidRDefault="00143D41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ападный водозабор:</w:t>
      </w: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</w:t>
      </w:r>
      <w:r w:rsidR="00143D41" w:rsidRPr="001A5A44">
        <w:rPr>
          <w:rFonts w:ascii="Times New Roman" w:hAnsi="Times New Roman" w:cs="Times New Roman"/>
          <w:sz w:val="28"/>
          <w:szCs w:val="28"/>
        </w:rPr>
        <w:t xml:space="preserve"> артезианская скважина № 9</w:t>
      </w:r>
      <w:r w:rsidRPr="001A5A44">
        <w:rPr>
          <w:rFonts w:ascii="Times New Roman" w:hAnsi="Times New Roman" w:cs="Times New Roman"/>
          <w:sz w:val="28"/>
          <w:szCs w:val="28"/>
        </w:rPr>
        <w:t>;</w:t>
      </w:r>
    </w:p>
    <w:p w:rsidR="00143D41" w:rsidRPr="001A5A44" w:rsidRDefault="00143D41" w:rsidP="00143D4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16;</w:t>
      </w: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19;</w:t>
      </w: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20;</w:t>
      </w: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18 – наблюдательная (резервная);</w:t>
      </w: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насосная станция, здание № 937;</w:t>
      </w: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Западный водозабор определяется в границах промышленных зон </w:t>
      </w:r>
      <w:r w:rsidR="00F16902" w:rsidRPr="001A5A44">
        <w:rPr>
          <w:rFonts w:ascii="Times New Roman" w:hAnsi="Times New Roman" w:cs="Times New Roman"/>
          <w:sz w:val="28"/>
          <w:szCs w:val="28"/>
        </w:rPr>
        <w:t>«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Би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ский олеумный завод</w:t>
      </w:r>
      <w:r w:rsidR="00F16902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» 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- филиал ФКП «Завод имени Я. М. Свердлова»</w:t>
      </w:r>
      <w:r w:rsidR="00B94A73" w:rsidRPr="001A5A4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Pr="001A5A44">
        <w:rPr>
          <w:rFonts w:ascii="Times New Roman" w:hAnsi="Times New Roman" w:cs="Times New Roman"/>
          <w:sz w:val="28"/>
          <w:szCs w:val="28"/>
        </w:rPr>
        <w:t>и ОАО «Полиэкс»</w:t>
      </w:r>
      <w:r w:rsidR="00FB3D0B" w:rsidRPr="001A5A44">
        <w:rPr>
          <w:rFonts w:ascii="Times New Roman" w:hAnsi="Times New Roman" w:cs="Times New Roman"/>
          <w:sz w:val="28"/>
          <w:szCs w:val="28"/>
        </w:rPr>
        <w:t xml:space="preserve"> точками:</w:t>
      </w: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1.ГСК «Восход» - промышленная зона </w:t>
      </w:r>
      <w:r w:rsidR="00F16902" w:rsidRPr="001A5A44">
        <w:rPr>
          <w:rFonts w:ascii="Times New Roman" w:hAnsi="Times New Roman" w:cs="Times New Roman"/>
          <w:sz w:val="28"/>
          <w:szCs w:val="28"/>
        </w:rPr>
        <w:t>«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Бийский олеумный завод</w:t>
      </w:r>
      <w:r w:rsidR="00F16902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» 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- фил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ал ФКП «Завод имени Я. М. Свердлова»</w:t>
      </w:r>
      <w:r w:rsidRPr="001A5A44">
        <w:rPr>
          <w:rFonts w:ascii="Times New Roman" w:hAnsi="Times New Roman" w:cs="Times New Roman"/>
          <w:sz w:val="28"/>
          <w:szCs w:val="28"/>
        </w:rPr>
        <w:t>;</w:t>
      </w: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2.профилакторий «БОЗ» - промышленная зона </w:t>
      </w:r>
      <w:r w:rsidR="00F16902" w:rsidRPr="001A5A44">
        <w:rPr>
          <w:rFonts w:ascii="Times New Roman" w:hAnsi="Times New Roman" w:cs="Times New Roman"/>
          <w:sz w:val="28"/>
          <w:szCs w:val="28"/>
        </w:rPr>
        <w:t>«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Бийский олеумный завод</w:t>
      </w:r>
      <w:r w:rsidR="00F16902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» </w:t>
      </w:r>
      <w:r w:rsidR="00B94A73" w:rsidRPr="001A5A44">
        <w:rPr>
          <w:rFonts w:ascii="Times New Roman" w:eastAsia="Times New Roman" w:hAnsi="Times New Roman" w:cs="Times New Roman"/>
          <w:color w:val="000000"/>
          <w:sz w:val="28"/>
          <w:szCs w:val="28"/>
        </w:rPr>
        <w:t>- филиал ФКП «Завод имени Я. М. Свердлова</w:t>
      </w:r>
      <w:r w:rsidRPr="001A5A44">
        <w:rPr>
          <w:rFonts w:ascii="Times New Roman" w:hAnsi="Times New Roman" w:cs="Times New Roman"/>
          <w:sz w:val="28"/>
          <w:szCs w:val="28"/>
        </w:rPr>
        <w:t>»;</w:t>
      </w: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3.здание № 1504/2</w:t>
      </w:r>
      <w:proofErr w:type="gramStart"/>
      <w:r w:rsidRPr="001A5A44">
        <w:rPr>
          <w:rFonts w:ascii="Times New Roman" w:hAnsi="Times New Roman" w:cs="Times New Roman"/>
          <w:sz w:val="28"/>
          <w:szCs w:val="28"/>
        </w:rPr>
        <w:t>б-</w:t>
      </w:r>
      <w:proofErr w:type="gramEnd"/>
      <w:r w:rsidRPr="001A5A44">
        <w:rPr>
          <w:rFonts w:ascii="Times New Roman" w:hAnsi="Times New Roman" w:cs="Times New Roman"/>
          <w:sz w:val="28"/>
          <w:szCs w:val="28"/>
        </w:rPr>
        <w:t xml:space="preserve"> промышленная зона ОАО «Полиэкс»;</w:t>
      </w: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4.здание № 23, ул. Лесная, - промышленная зона ОАО «Полиэкс;</w:t>
      </w: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восточный водозабор:</w:t>
      </w:r>
    </w:p>
    <w:p w:rsidR="00FB3D0B" w:rsidRPr="001A5A44" w:rsidRDefault="00FB3D0B" w:rsidP="00FB3D0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2;</w:t>
      </w:r>
    </w:p>
    <w:p w:rsidR="00FB3D0B" w:rsidRPr="001A5A44" w:rsidRDefault="00FB3D0B" w:rsidP="00FB3D0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23;</w:t>
      </w:r>
    </w:p>
    <w:p w:rsidR="00FB3D0B" w:rsidRPr="001A5A44" w:rsidRDefault="00FB3D0B" w:rsidP="00FB3D0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5;</w:t>
      </w:r>
    </w:p>
    <w:p w:rsidR="00FB3D0B" w:rsidRPr="001A5A44" w:rsidRDefault="00FB3D0B" w:rsidP="00FB3D0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- </w:t>
      </w:r>
      <w:r w:rsidR="00DA6CA8" w:rsidRPr="001A5A44">
        <w:rPr>
          <w:rFonts w:ascii="Times New Roman" w:hAnsi="Times New Roman" w:cs="Times New Roman"/>
          <w:sz w:val="28"/>
          <w:szCs w:val="28"/>
        </w:rPr>
        <w:t>артезианская скважина № б/н (29)</w:t>
      </w:r>
      <w:r w:rsidRPr="001A5A44">
        <w:rPr>
          <w:rFonts w:ascii="Times New Roman" w:hAnsi="Times New Roman" w:cs="Times New Roman"/>
          <w:sz w:val="28"/>
          <w:szCs w:val="28"/>
        </w:rPr>
        <w:t>;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б/н (30);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4 – наблюдательная (резервная);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7– наблюдательная (резервная);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артезианская скважина № 9 – наблюдательная (резервная);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восточный водозабор в границах, определяемых точками:</w:t>
      </w:r>
    </w:p>
    <w:p w:rsidR="00DA6CA8" w:rsidRPr="001A5A44" w:rsidRDefault="00DA6CA8" w:rsidP="00DA6CA8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АО «Техобслуживание»;</w:t>
      </w:r>
    </w:p>
    <w:p w:rsidR="00DA6CA8" w:rsidRPr="001A5A44" w:rsidRDefault="00DA6CA8" w:rsidP="00DA6CA8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дание № 910 – промышленная зона ОАО «Полиэкс»;</w:t>
      </w:r>
    </w:p>
    <w:p w:rsidR="00DA6CA8" w:rsidRPr="001A5A44" w:rsidRDefault="00DA6CA8" w:rsidP="00DA6CA8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дание № 201 - промышленная зона ОАО «Полиэкс»;</w:t>
      </w:r>
    </w:p>
    <w:p w:rsidR="00DA6CA8" w:rsidRPr="001A5A44" w:rsidRDefault="00DA6CA8" w:rsidP="00DA6CA8">
      <w:pPr>
        <w:pStyle w:val="ConsPlusNormal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здание № 240 - промышленная зона ОАО «Полиэкс».</w:t>
      </w:r>
    </w:p>
    <w:p w:rsidR="00DA6CA8" w:rsidRPr="001A5A44" w:rsidRDefault="00DA6CA8" w:rsidP="00DA6C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B3D0B" w:rsidRPr="001A5A44" w:rsidRDefault="00FB3D0B" w:rsidP="00FB3D0B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B3D0B" w:rsidRPr="001A5A44" w:rsidRDefault="00FB3D0B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636F0" w:rsidRPr="001A5A44" w:rsidRDefault="004636F0" w:rsidP="004636F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47D13" w:rsidRPr="001A5A44" w:rsidRDefault="00047D13" w:rsidP="00047D1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5630" w:rsidRPr="002A30AF" w:rsidRDefault="0093790C" w:rsidP="0093790C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19" w:name="_Toc435480534"/>
      <w:bookmarkEnd w:id="15"/>
      <w:bookmarkEnd w:id="16"/>
      <w:r w:rsidRPr="001A5A44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4</w:t>
      </w:r>
      <w:r w:rsidR="006D0AF1" w:rsidRPr="001A5A44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. Предложения по строительству, реконструкции и модернизации объектов центра</w:t>
      </w:r>
      <w:r w:rsidRPr="001A5A44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лизованных систем водоснабжен</w:t>
      </w:r>
      <w:r w:rsidRPr="002A30AF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ия</w:t>
      </w:r>
      <w:bookmarkEnd w:id="19"/>
    </w:p>
    <w:p w:rsidR="000C5630" w:rsidRPr="002A30AF" w:rsidRDefault="000C5630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Основными направлениями развития системы водоснабжения городского округа г. Бийск являются модернизация головных сооружений, строительство водопроводных сетей. При этом решаются основные задачи функционирования системы водоснабжения: обеспечение качества и надежности водоснабжения потребителей, а также обеспечение доступности услуг водоснабжения для п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требителей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Выявленные проблемы и задачи функционирования и развития системы водоснабжения города решаются посредством мероприятий по модернизации, реконструкции инфраструктуры и подключению объектов нового строител</w:t>
      </w:r>
      <w:r w:rsidRPr="002A30AF">
        <w:rPr>
          <w:rFonts w:ascii="Times New Roman" w:hAnsi="Times New Roman" w:cs="Times New Roman"/>
          <w:sz w:val="28"/>
          <w:szCs w:val="28"/>
        </w:rPr>
        <w:t>ь</w:t>
      </w:r>
      <w:r w:rsidRPr="002A30AF">
        <w:rPr>
          <w:rFonts w:ascii="Times New Roman" w:hAnsi="Times New Roman" w:cs="Times New Roman"/>
          <w:sz w:val="28"/>
          <w:szCs w:val="28"/>
        </w:rPr>
        <w:t>ства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Для повышения надежности системы водоснабжения требуется замена участков сетей. Для обеспечения инженерной инфраструктурой участков з</w:t>
      </w:r>
      <w:r w:rsidRPr="002A30AF">
        <w:rPr>
          <w:rFonts w:ascii="Times New Roman" w:hAnsi="Times New Roman" w:cs="Times New Roman"/>
          <w:sz w:val="28"/>
          <w:szCs w:val="28"/>
        </w:rPr>
        <w:t>а</w:t>
      </w:r>
      <w:r w:rsidRPr="002A30AF">
        <w:rPr>
          <w:rFonts w:ascii="Times New Roman" w:hAnsi="Times New Roman" w:cs="Times New Roman"/>
          <w:sz w:val="28"/>
          <w:szCs w:val="28"/>
        </w:rPr>
        <w:t>стройки, а также бесперебойности водоснабжения существующих потребит</w:t>
      </w:r>
      <w:r w:rsidRPr="002A30AF">
        <w:rPr>
          <w:rFonts w:ascii="Times New Roman" w:hAnsi="Times New Roman" w:cs="Times New Roman"/>
          <w:sz w:val="28"/>
          <w:szCs w:val="28"/>
        </w:rPr>
        <w:t>е</w:t>
      </w:r>
      <w:r w:rsidRPr="002A30AF">
        <w:rPr>
          <w:rFonts w:ascii="Times New Roman" w:hAnsi="Times New Roman" w:cs="Times New Roman"/>
          <w:sz w:val="28"/>
          <w:szCs w:val="28"/>
        </w:rPr>
        <w:t>лей, необходима модернизация и строительство новых сетей водоснабжения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Перечень</w:t>
      </w:r>
      <w:r w:rsidR="00940681" w:rsidRPr="002A30AF">
        <w:rPr>
          <w:rFonts w:ascii="Times New Roman" w:hAnsi="Times New Roman" w:cs="Times New Roman"/>
          <w:sz w:val="28"/>
          <w:szCs w:val="28"/>
        </w:rPr>
        <w:t xml:space="preserve"> и схема размещения</w:t>
      </w:r>
      <w:r w:rsidRPr="002A30AF">
        <w:rPr>
          <w:rFonts w:ascii="Times New Roman" w:hAnsi="Times New Roman" w:cs="Times New Roman"/>
          <w:sz w:val="28"/>
          <w:szCs w:val="28"/>
        </w:rPr>
        <w:t xml:space="preserve"> площадок нового</w:t>
      </w:r>
      <w:r w:rsidR="00940681" w:rsidRPr="002A30AF">
        <w:rPr>
          <w:rFonts w:ascii="Times New Roman" w:hAnsi="Times New Roman" w:cs="Times New Roman"/>
          <w:sz w:val="28"/>
          <w:szCs w:val="28"/>
        </w:rPr>
        <w:t xml:space="preserve"> капитального</w:t>
      </w:r>
      <w:r w:rsidRPr="002A30AF">
        <w:rPr>
          <w:rFonts w:ascii="Times New Roman" w:hAnsi="Times New Roman" w:cs="Times New Roman"/>
          <w:sz w:val="28"/>
          <w:szCs w:val="28"/>
        </w:rPr>
        <w:t xml:space="preserve"> строител</w:t>
      </w:r>
      <w:r w:rsidRPr="002A30AF">
        <w:rPr>
          <w:rFonts w:ascii="Times New Roman" w:hAnsi="Times New Roman" w:cs="Times New Roman"/>
          <w:sz w:val="28"/>
          <w:szCs w:val="28"/>
        </w:rPr>
        <w:t>ь</w:t>
      </w:r>
      <w:r w:rsidRPr="002A30AF">
        <w:rPr>
          <w:rFonts w:ascii="Times New Roman" w:hAnsi="Times New Roman" w:cs="Times New Roman"/>
          <w:sz w:val="28"/>
          <w:szCs w:val="28"/>
        </w:rPr>
        <w:t>ства приведен</w:t>
      </w:r>
      <w:r w:rsidR="00940681" w:rsidRPr="002A30AF">
        <w:rPr>
          <w:rFonts w:ascii="Times New Roman" w:hAnsi="Times New Roman" w:cs="Times New Roman"/>
          <w:sz w:val="28"/>
          <w:szCs w:val="28"/>
        </w:rPr>
        <w:t>ы</w:t>
      </w:r>
      <w:r w:rsidRPr="002A30AF">
        <w:rPr>
          <w:rFonts w:ascii="Times New Roman" w:hAnsi="Times New Roman" w:cs="Times New Roman"/>
          <w:sz w:val="28"/>
          <w:szCs w:val="28"/>
        </w:rPr>
        <w:t xml:space="preserve"> в </w:t>
      </w:r>
      <w:r w:rsidR="00C82D75" w:rsidRPr="002A30AF">
        <w:rPr>
          <w:rFonts w:ascii="Times New Roman" w:hAnsi="Times New Roman" w:cs="Times New Roman"/>
          <w:sz w:val="28"/>
          <w:szCs w:val="28"/>
        </w:rPr>
        <w:t>приложении</w:t>
      </w:r>
      <w:r w:rsidR="00750D2C" w:rsidRPr="002A30AF">
        <w:rPr>
          <w:rFonts w:ascii="Times New Roman" w:hAnsi="Times New Roman" w:cs="Times New Roman"/>
          <w:sz w:val="28"/>
          <w:szCs w:val="28"/>
        </w:rPr>
        <w:t xml:space="preserve"> </w:t>
      </w:r>
      <w:r w:rsidR="00C94A8D" w:rsidRPr="002A30AF">
        <w:rPr>
          <w:rFonts w:ascii="Times New Roman" w:hAnsi="Times New Roman" w:cs="Times New Roman"/>
          <w:sz w:val="28"/>
          <w:szCs w:val="28"/>
        </w:rPr>
        <w:t>2</w:t>
      </w:r>
      <w:r w:rsidRPr="002A30AF">
        <w:rPr>
          <w:rFonts w:ascii="Times New Roman" w:hAnsi="Times New Roman" w:cs="Times New Roman"/>
          <w:sz w:val="28"/>
          <w:szCs w:val="28"/>
        </w:rPr>
        <w:t>.</w:t>
      </w:r>
    </w:p>
    <w:p w:rsidR="00EE2FD8" w:rsidRPr="002A30AF" w:rsidRDefault="00EE2FD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Для водоснабжения городского округа предлагается использовать сущ</w:t>
      </w:r>
      <w:r w:rsidRPr="002A30AF">
        <w:rPr>
          <w:rFonts w:ascii="Times New Roman" w:hAnsi="Times New Roman" w:cs="Times New Roman"/>
          <w:sz w:val="28"/>
          <w:szCs w:val="28"/>
        </w:rPr>
        <w:t>е</w:t>
      </w:r>
      <w:r w:rsidRPr="002A30AF">
        <w:rPr>
          <w:rFonts w:ascii="Times New Roman" w:hAnsi="Times New Roman" w:cs="Times New Roman"/>
          <w:sz w:val="28"/>
          <w:szCs w:val="28"/>
        </w:rPr>
        <w:t>ствующие водозаборы с их реконструкцией.</w:t>
      </w:r>
    </w:p>
    <w:p w:rsidR="00EE2FD8" w:rsidRPr="002A30AF" w:rsidRDefault="00EE2FD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Схема водоснабжения сохраняется с ее дальнейшим развитием. От скв</w:t>
      </w:r>
      <w:r w:rsidRPr="002A30AF">
        <w:rPr>
          <w:rFonts w:ascii="Times New Roman" w:hAnsi="Times New Roman" w:cs="Times New Roman"/>
          <w:sz w:val="28"/>
          <w:szCs w:val="28"/>
        </w:rPr>
        <w:t>а</w:t>
      </w:r>
      <w:r w:rsidRPr="002A30AF">
        <w:rPr>
          <w:rFonts w:ascii="Times New Roman" w:hAnsi="Times New Roman" w:cs="Times New Roman"/>
          <w:sz w:val="28"/>
          <w:szCs w:val="28"/>
        </w:rPr>
        <w:t>жин водозаборов №1, №2 вода подается на станци</w:t>
      </w:r>
      <w:r w:rsidR="002926C9" w:rsidRPr="002A30AF">
        <w:rPr>
          <w:rFonts w:ascii="Times New Roman" w:hAnsi="Times New Roman" w:cs="Times New Roman"/>
          <w:sz w:val="28"/>
          <w:szCs w:val="28"/>
        </w:rPr>
        <w:t>и</w:t>
      </w:r>
      <w:r w:rsidRPr="002A30AF">
        <w:rPr>
          <w:rFonts w:ascii="Times New Roman" w:hAnsi="Times New Roman" w:cs="Times New Roman"/>
          <w:sz w:val="28"/>
          <w:szCs w:val="28"/>
        </w:rPr>
        <w:t xml:space="preserve"> обезжелезивания, затем РЧВ, затем группой насосов</w:t>
      </w:r>
      <w:r w:rsidR="002926C9" w:rsidRPr="002A30AF">
        <w:rPr>
          <w:rFonts w:ascii="Times New Roman" w:hAnsi="Times New Roman" w:cs="Times New Roman"/>
          <w:sz w:val="28"/>
          <w:szCs w:val="28"/>
        </w:rPr>
        <w:t xml:space="preserve"> и</w:t>
      </w:r>
      <w:r w:rsidRPr="002A30AF">
        <w:rPr>
          <w:rFonts w:ascii="Times New Roman" w:hAnsi="Times New Roman" w:cs="Times New Roman"/>
          <w:sz w:val="28"/>
          <w:szCs w:val="28"/>
        </w:rPr>
        <w:t xml:space="preserve"> насосной</w:t>
      </w:r>
      <w:r w:rsidR="002926C9" w:rsidRPr="002A30AF">
        <w:rPr>
          <w:rFonts w:ascii="Times New Roman" w:hAnsi="Times New Roman" w:cs="Times New Roman"/>
          <w:sz w:val="28"/>
          <w:szCs w:val="28"/>
        </w:rPr>
        <w:t xml:space="preserve"> станции</w:t>
      </w:r>
      <w:r w:rsidRPr="002A30AF">
        <w:rPr>
          <w:rFonts w:ascii="Times New Roman" w:hAnsi="Times New Roman" w:cs="Times New Roman"/>
          <w:sz w:val="28"/>
          <w:szCs w:val="28"/>
        </w:rPr>
        <w:t xml:space="preserve"> 2-го подъема пода</w:t>
      </w:r>
      <w:r w:rsidR="002926C9" w:rsidRPr="002A30AF">
        <w:rPr>
          <w:rFonts w:ascii="Times New Roman" w:hAnsi="Times New Roman" w:cs="Times New Roman"/>
          <w:sz w:val="28"/>
          <w:szCs w:val="28"/>
        </w:rPr>
        <w:t>ется</w:t>
      </w:r>
      <w:r w:rsidRPr="002A30AF">
        <w:rPr>
          <w:rFonts w:ascii="Times New Roman" w:hAnsi="Times New Roman" w:cs="Times New Roman"/>
          <w:sz w:val="28"/>
          <w:szCs w:val="28"/>
        </w:rPr>
        <w:t xml:space="preserve"> в разв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дящую сеть. В сеть нагорной части застройки подача воды осуществляется насосной станцией 3-го подъема. Для улучшения водоснабжения необходимо выполнить</w:t>
      </w:r>
      <w:proofErr w:type="gramStart"/>
      <w:r w:rsidRPr="002A30AF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2A30A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A30AF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2A30AF">
        <w:rPr>
          <w:rFonts w:ascii="Times New Roman" w:hAnsi="Times New Roman" w:cs="Times New Roman"/>
          <w:sz w:val="28"/>
          <w:szCs w:val="28"/>
        </w:rPr>
        <w:t>асширение артезианских водозаборов.</w:t>
      </w:r>
    </w:p>
    <w:p w:rsidR="00EE2FD8" w:rsidRPr="002A30AF" w:rsidRDefault="00EE2FD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 xml:space="preserve">Водоснабжение от </w:t>
      </w:r>
      <w:r w:rsidR="00E3699C" w:rsidRPr="002A30AF">
        <w:rPr>
          <w:rFonts w:ascii="Times New Roman" w:hAnsi="Times New Roman" w:cs="Times New Roman"/>
          <w:sz w:val="28"/>
          <w:szCs w:val="28"/>
        </w:rPr>
        <w:t>водозабора №3 предусматривается</w:t>
      </w:r>
      <w:r w:rsidRPr="002A30AF">
        <w:rPr>
          <w:rFonts w:ascii="Times New Roman" w:hAnsi="Times New Roman" w:cs="Times New Roman"/>
          <w:sz w:val="28"/>
          <w:szCs w:val="28"/>
        </w:rPr>
        <w:t xml:space="preserve"> по следующей схеме. Вода от скважин поступает</w:t>
      </w:r>
      <w:r w:rsidR="00C503A8" w:rsidRPr="002A30AF">
        <w:rPr>
          <w:rFonts w:ascii="Times New Roman" w:hAnsi="Times New Roman" w:cs="Times New Roman"/>
          <w:sz w:val="28"/>
          <w:szCs w:val="28"/>
        </w:rPr>
        <w:t xml:space="preserve"> на станцию обезжелезивания, затем</w:t>
      </w:r>
      <w:r w:rsidRPr="002A30AF">
        <w:rPr>
          <w:rFonts w:ascii="Times New Roman" w:hAnsi="Times New Roman" w:cs="Times New Roman"/>
          <w:sz w:val="28"/>
          <w:szCs w:val="28"/>
        </w:rPr>
        <w:t xml:space="preserve"> в резервуар ч</w:t>
      </w:r>
      <w:r w:rsidRPr="002A30AF">
        <w:rPr>
          <w:rFonts w:ascii="Times New Roman" w:hAnsi="Times New Roman" w:cs="Times New Roman"/>
          <w:sz w:val="28"/>
          <w:szCs w:val="28"/>
        </w:rPr>
        <w:t>и</w:t>
      </w:r>
      <w:r w:rsidRPr="002A30AF">
        <w:rPr>
          <w:rFonts w:ascii="Times New Roman" w:hAnsi="Times New Roman" w:cs="Times New Roman"/>
          <w:sz w:val="28"/>
          <w:szCs w:val="28"/>
        </w:rPr>
        <w:t xml:space="preserve">стой воды (емкостью </w:t>
      </w:r>
      <w:r w:rsidR="0059007C" w:rsidRPr="002A30AF">
        <w:rPr>
          <w:rFonts w:ascii="Times New Roman" w:hAnsi="Times New Roman" w:cs="Times New Roman"/>
          <w:sz w:val="28"/>
          <w:szCs w:val="28"/>
        </w:rPr>
        <w:t>600</w:t>
      </w:r>
      <w:r w:rsidRPr="002A30AF">
        <w:rPr>
          <w:rFonts w:ascii="Times New Roman" w:hAnsi="Times New Roman" w:cs="Times New Roman"/>
          <w:sz w:val="28"/>
          <w:szCs w:val="28"/>
        </w:rPr>
        <w:t xml:space="preserve"> м³), затем насосной станцией 2-го подъема подается в сеть.</w:t>
      </w:r>
    </w:p>
    <w:p w:rsidR="00002BA8" w:rsidRPr="001A5A44" w:rsidRDefault="00EE2FD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Локальные системы водоснабжения сохраняются в</w:t>
      </w:r>
      <w:r w:rsidR="000C43B2" w:rsidRPr="002A30AF">
        <w:rPr>
          <w:rFonts w:ascii="Times New Roman" w:hAnsi="Times New Roman" w:cs="Times New Roman"/>
          <w:sz w:val="28"/>
          <w:szCs w:val="28"/>
        </w:rPr>
        <w:t xml:space="preserve"> п.</w:t>
      </w:r>
      <w:r w:rsidRPr="002A30AF">
        <w:rPr>
          <w:rFonts w:ascii="Times New Roman" w:hAnsi="Times New Roman" w:cs="Times New Roman"/>
          <w:sz w:val="28"/>
          <w:szCs w:val="28"/>
        </w:rPr>
        <w:t xml:space="preserve"> Фоминском, </w:t>
      </w:r>
      <w:r w:rsidRPr="001A5A44">
        <w:rPr>
          <w:rFonts w:ascii="Times New Roman" w:hAnsi="Times New Roman" w:cs="Times New Roman"/>
          <w:sz w:val="28"/>
          <w:szCs w:val="28"/>
        </w:rPr>
        <w:t>Оди</w:t>
      </w:r>
      <w:r w:rsidRPr="001A5A44">
        <w:rPr>
          <w:rFonts w:ascii="Times New Roman" w:hAnsi="Times New Roman" w:cs="Times New Roman"/>
          <w:sz w:val="28"/>
          <w:szCs w:val="28"/>
        </w:rPr>
        <w:t>н</w:t>
      </w:r>
      <w:r w:rsidRPr="001A5A44">
        <w:rPr>
          <w:rFonts w:ascii="Times New Roman" w:hAnsi="Times New Roman" w:cs="Times New Roman"/>
          <w:sz w:val="28"/>
          <w:szCs w:val="28"/>
        </w:rPr>
        <w:t>цовке, Жаворонково</w:t>
      </w:r>
      <w:r w:rsidR="002926C9" w:rsidRPr="001A5A44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2926C9" w:rsidRPr="001A5A44">
        <w:rPr>
          <w:rFonts w:ascii="Times New Roman" w:hAnsi="Times New Roman" w:cs="Times New Roman"/>
          <w:sz w:val="28"/>
          <w:szCs w:val="28"/>
        </w:rPr>
        <w:t>Новый</w:t>
      </w:r>
      <w:proofErr w:type="gramEnd"/>
      <w:r w:rsidR="002926C9" w:rsidRPr="001A5A44">
        <w:rPr>
          <w:rFonts w:ascii="Times New Roman" w:hAnsi="Times New Roman" w:cs="Times New Roman"/>
          <w:sz w:val="28"/>
          <w:szCs w:val="28"/>
        </w:rPr>
        <w:t>, Нефтебаза, Нагорный, Малоугренево, Мостостр</w:t>
      </w:r>
      <w:r w:rsidR="002926C9" w:rsidRPr="001A5A44">
        <w:rPr>
          <w:rFonts w:ascii="Times New Roman" w:hAnsi="Times New Roman" w:cs="Times New Roman"/>
          <w:sz w:val="28"/>
          <w:szCs w:val="28"/>
        </w:rPr>
        <w:t>о</w:t>
      </w:r>
      <w:r w:rsidR="002926C9" w:rsidRPr="001A5A44">
        <w:rPr>
          <w:rFonts w:ascii="Times New Roman" w:hAnsi="Times New Roman" w:cs="Times New Roman"/>
          <w:sz w:val="28"/>
          <w:szCs w:val="28"/>
        </w:rPr>
        <w:t>ителей</w:t>
      </w:r>
      <w:r w:rsidR="00A510AB" w:rsidRPr="001A5A44">
        <w:rPr>
          <w:rFonts w:ascii="Times New Roman" w:hAnsi="Times New Roman" w:cs="Times New Roman"/>
          <w:sz w:val="28"/>
          <w:szCs w:val="28"/>
        </w:rPr>
        <w:t>, ул. Сельскохозяйственная, 6</w:t>
      </w:r>
      <w:r w:rsidRPr="001A5A44">
        <w:rPr>
          <w:rFonts w:ascii="Times New Roman" w:hAnsi="Times New Roman" w:cs="Times New Roman"/>
          <w:sz w:val="28"/>
          <w:szCs w:val="28"/>
        </w:rPr>
        <w:t xml:space="preserve">. Источником водоснабжения являются подземные воды. Предусматривается </w:t>
      </w:r>
      <w:r w:rsidR="00E15867" w:rsidRPr="001A5A44">
        <w:rPr>
          <w:rFonts w:ascii="Times New Roman" w:hAnsi="Times New Roman" w:cs="Times New Roman"/>
          <w:sz w:val="28"/>
          <w:szCs w:val="28"/>
        </w:rPr>
        <w:t>в 202</w:t>
      </w:r>
      <w:r w:rsidR="00A510AB" w:rsidRPr="001A5A44">
        <w:rPr>
          <w:rFonts w:ascii="Times New Roman" w:hAnsi="Times New Roman" w:cs="Times New Roman"/>
          <w:sz w:val="28"/>
          <w:szCs w:val="28"/>
        </w:rPr>
        <w:t>5</w:t>
      </w:r>
      <w:r w:rsidR="00E15867" w:rsidRPr="001A5A44">
        <w:rPr>
          <w:rFonts w:ascii="Times New Roman" w:hAnsi="Times New Roman" w:cs="Times New Roman"/>
          <w:sz w:val="28"/>
          <w:szCs w:val="28"/>
        </w:rPr>
        <w:t>-202</w:t>
      </w:r>
      <w:r w:rsidR="007D27EC" w:rsidRPr="001A5A44">
        <w:rPr>
          <w:rFonts w:ascii="Times New Roman" w:hAnsi="Times New Roman" w:cs="Times New Roman"/>
          <w:sz w:val="28"/>
          <w:szCs w:val="28"/>
        </w:rPr>
        <w:t>8</w:t>
      </w:r>
      <w:r w:rsidR="00E15867" w:rsidRPr="001A5A44">
        <w:rPr>
          <w:rFonts w:ascii="Times New Roman" w:hAnsi="Times New Roman" w:cs="Times New Roman"/>
          <w:sz w:val="28"/>
          <w:szCs w:val="28"/>
        </w:rPr>
        <w:t xml:space="preserve"> г.г. бурение новых скважин «Капитальный ремонт водозаборного узла</w:t>
      </w:r>
      <w:r w:rsidR="00002BA8" w:rsidRPr="001A5A44">
        <w:rPr>
          <w:rFonts w:ascii="Times New Roman" w:hAnsi="Times New Roman" w:cs="Times New Roman"/>
          <w:sz w:val="28"/>
          <w:szCs w:val="28"/>
        </w:rPr>
        <w:t xml:space="preserve"> по следующим адресам»: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- Бийскоостровной участок скв. № </w:t>
      </w:r>
      <w:r w:rsidR="007D27EC" w:rsidRPr="001A5A44">
        <w:rPr>
          <w:rFonts w:ascii="Times New Roman" w:hAnsi="Times New Roman" w:cs="Times New Roman"/>
          <w:sz w:val="28"/>
          <w:szCs w:val="28"/>
        </w:rPr>
        <w:t>1,</w:t>
      </w:r>
      <w:r w:rsidRPr="001A5A44">
        <w:rPr>
          <w:rFonts w:ascii="Times New Roman" w:hAnsi="Times New Roman" w:cs="Times New Roman"/>
          <w:sz w:val="28"/>
          <w:szCs w:val="28"/>
        </w:rPr>
        <w:t>2 – 202</w:t>
      </w:r>
      <w:r w:rsidR="001B4F8A" w:rsidRPr="001A5A44">
        <w:rPr>
          <w:rFonts w:ascii="Times New Roman" w:hAnsi="Times New Roman" w:cs="Times New Roman"/>
          <w:sz w:val="28"/>
          <w:szCs w:val="28"/>
        </w:rPr>
        <w:t>5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ул. Урожайная, пос. Новый – 202</w:t>
      </w:r>
      <w:r w:rsidR="00484862" w:rsidRPr="001A5A44">
        <w:rPr>
          <w:rFonts w:ascii="Times New Roman" w:hAnsi="Times New Roman" w:cs="Times New Roman"/>
          <w:sz w:val="28"/>
          <w:szCs w:val="28"/>
        </w:rPr>
        <w:t>5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пер. Прямой, пос</w:t>
      </w:r>
      <w:proofErr w:type="gramStart"/>
      <w:r w:rsidRPr="001A5A44">
        <w:rPr>
          <w:rFonts w:ascii="Times New Roman" w:hAnsi="Times New Roman" w:cs="Times New Roman"/>
          <w:sz w:val="28"/>
          <w:szCs w:val="28"/>
        </w:rPr>
        <w:t>.Н</w:t>
      </w:r>
      <w:proofErr w:type="gramEnd"/>
      <w:r w:rsidRPr="001A5A44">
        <w:rPr>
          <w:rFonts w:ascii="Times New Roman" w:hAnsi="Times New Roman" w:cs="Times New Roman"/>
          <w:sz w:val="28"/>
          <w:szCs w:val="28"/>
        </w:rPr>
        <w:t>ефтебаза – 202</w:t>
      </w:r>
      <w:r w:rsidR="001B4F8A" w:rsidRPr="001A5A44">
        <w:rPr>
          <w:rFonts w:ascii="Times New Roman" w:hAnsi="Times New Roman" w:cs="Times New Roman"/>
          <w:sz w:val="28"/>
          <w:szCs w:val="28"/>
        </w:rPr>
        <w:t>6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ул. Мало-Угреневская – 202</w:t>
      </w:r>
      <w:r w:rsidR="001B4F8A" w:rsidRPr="001A5A44">
        <w:rPr>
          <w:rFonts w:ascii="Times New Roman" w:hAnsi="Times New Roman" w:cs="Times New Roman"/>
          <w:sz w:val="28"/>
          <w:szCs w:val="28"/>
        </w:rPr>
        <w:t>6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ос. Нефтебаза – 202</w:t>
      </w:r>
      <w:r w:rsidR="001B4F8A" w:rsidRPr="001A5A44">
        <w:rPr>
          <w:rFonts w:ascii="Times New Roman" w:hAnsi="Times New Roman" w:cs="Times New Roman"/>
          <w:sz w:val="28"/>
          <w:szCs w:val="28"/>
        </w:rPr>
        <w:t>7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lastRenderedPageBreak/>
        <w:t>- ул. Пригородная, пос</w:t>
      </w:r>
      <w:proofErr w:type="gramStart"/>
      <w:r w:rsidRPr="001A5A44">
        <w:rPr>
          <w:rFonts w:ascii="Times New Roman" w:hAnsi="Times New Roman" w:cs="Times New Roman"/>
          <w:sz w:val="28"/>
          <w:szCs w:val="28"/>
        </w:rPr>
        <w:t>.Н</w:t>
      </w:r>
      <w:proofErr w:type="gramEnd"/>
      <w:r w:rsidRPr="001A5A44">
        <w:rPr>
          <w:rFonts w:ascii="Times New Roman" w:hAnsi="Times New Roman" w:cs="Times New Roman"/>
          <w:sz w:val="28"/>
          <w:szCs w:val="28"/>
        </w:rPr>
        <w:t>овый – 202</w:t>
      </w:r>
      <w:r w:rsidR="001B4F8A" w:rsidRPr="001A5A44">
        <w:rPr>
          <w:rFonts w:ascii="Times New Roman" w:hAnsi="Times New Roman" w:cs="Times New Roman"/>
          <w:sz w:val="28"/>
          <w:szCs w:val="28"/>
        </w:rPr>
        <w:t>7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576CD3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Западнобийский</w:t>
      </w:r>
      <w:r w:rsidR="00002BA8" w:rsidRPr="001A5A44">
        <w:rPr>
          <w:rFonts w:ascii="Times New Roman" w:hAnsi="Times New Roman" w:cs="Times New Roman"/>
          <w:sz w:val="28"/>
          <w:szCs w:val="28"/>
        </w:rPr>
        <w:t xml:space="preserve"> участок скв. № 1,2 – 202</w:t>
      </w:r>
      <w:r w:rsidR="007D27EC" w:rsidRPr="001A5A44">
        <w:rPr>
          <w:rFonts w:ascii="Times New Roman" w:hAnsi="Times New Roman" w:cs="Times New Roman"/>
          <w:sz w:val="28"/>
          <w:szCs w:val="28"/>
        </w:rPr>
        <w:t>7</w:t>
      </w:r>
      <w:r w:rsidR="00002BA8"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002BA8" w:rsidRPr="001A5A44" w:rsidRDefault="00002BA8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пос. Нагорный – 202</w:t>
      </w:r>
      <w:r w:rsidR="007D27EC" w:rsidRPr="001A5A44">
        <w:rPr>
          <w:rFonts w:ascii="Times New Roman" w:hAnsi="Times New Roman" w:cs="Times New Roman"/>
          <w:sz w:val="28"/>
          <w:szCs w:val="28"/>
        </w:rPr>
        <w:t>8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;</w:t>
      </w:r>
    </w:p>
    <w:p w:rsidR="00732CDF" w:rsidRPr="001A5A44" w:rsidRDefault="00002BA8" w:rsidP="00002BA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ул. Сельскохозяйственная, 6, пос. Заря – 202</w:t>
      </w:r>
      <w:r w:rsidR="007D27EC" w:rsidRPr="001A5A44">
        <w:rPr>
          <w:rFonts w:ascii="Times New Roman" w:hAnsi="Times New Roman" w:cs="Times New Roman"/>
          <w:sz w:val="28"/>
          <w:szCs w:val="28"/>
        </w:rPr>
        <w:t>8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. 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Схемой предусмотрено внедрение системы телемеханики и автоматизир</w:t>
      </w:r>
      <w:r w:rsidRPr="001A5A44">
        <w:rPr>
          <w:rFonts w:ascii="Times New Roman" w:hAnsi="Times New Roman" w:cs="Times New Roman"/>
          <w:sz w:val="28"/>
          <w:szCs w:val="28"/>
        </w:rPr>
        <w:t>о</w:t>
      </w:r>
      <w:r w:rsidRPr="001A5A44">
        <w:rPr>
          <w:rFonts w:ascii="Times New Roman" w:hAnsi="Times New Roman" w:cs="Times New Roman"/>
          <w:sz w:val="28"/>
          <w:szCs w:val="28"/>
        </w:rPr>
        <w:t>ванной системы управления технологическими процессами с реконструкцией КИПиА насосных станций, водозаборных и очистных сооружений.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Система диспетчерского контроля и управления необходима </w:t>
      </w:r>
      <w:proofErr w:type="gramStart"/>
      <w:r w:rsidRPr="001A5A44">
        <w:rPr>
          <w:rFonts w:ascii="Times New Roman" w:hAnsi="Times New Roman" w:cs="Times New Roman"/>
          <w:sz w:val="28"/>
          <w:szCs w:val="28"/>
        </w:rPr>
        <w:t>для</w:t>
      </w:r>
      <w:proofErr w:type="gramEnd"/>
      <w:r w:rsidRPr="001A5A44">
        <w:rPr>
          <w:rFonts w:ascii="Times New Roman" w:hAnsi="Times New Roman" w:cs="Times New Roman"/>
          <w:sz w:val="28"/>
          <w:szCs w:val="28"/>
        </w:rPr>
        <w:t>: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контроля состояния и управления оборудованием скважин;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организации централизованного учета подъема воды скважинами;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- реализации оперативного управления работой установленного оборуд</w:t>
      </w:r>
      <w:r w:rsidRPr="001A5A44">
        <w:rPr>
          <w:rFonts w:ascii="Times New Roman" w:hAnsi="Times New Roman" w:cs="Times New Roman"/>
          <w:sz w:val="28"/>
          <w:szCs w:val="28"/>
        </w:rPr>
        <w:t>о</w:t>
      </w:r>
      <w:r w:rsidRPr="001A5A44">
        <w:rPr>
          <w:rFonts w:ascii="Times New Roman" w:hAnsi="Times New Roman" w:cs="Times New Roman"/>
          <w:sz w:val="28"/>
          <w:szCs w:val="28"/>
        </w:rPr>
        <w:t>вания (насосами, арматурой и т.д.), включения или отключения скважин на ра</w:t>
      </w:r>
      <w:r w:rsidRPr="001A5A44">
        <w:rPr>
          <w:rFonts w:ascii="Times New Roman" w:hAnsi="Times New Roman" w:cs="Times New Roman"/>
          <w:sz w:val="28"/>
          <w:szCs w:val="28"/>
        </w:rPr>
        <w:t>с</w:t>
      </w:r>
      <w:r w:rsidRPr="001A5A44">
        <w:rPr>
          <w:rFonts w:ascii="Times New Roman" w:hAnsi="Times New Roman" w:cs="Times New Roman"/>
          <w:sz w:val="28"/>
          <w:szCs w:val="28"/>
        </w:rPr>
        <w:t>стоянии;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 xml:space="preserve">- обеспечения технической возможности предоставления центральному оперативно-диспетчерскому пункту, другим службам информации о текущем состоянии работы всех скважин. </w:t>
      </w:r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A5A44">
        <w:rPr>
          <w:rFonts w:ascii="Times New Roman" w:hAnsi="Times New Roman" w:cs="Times New Roman"/>
          <w:sz w:val="28"/>
          <w:szCs w:val="28"/>
        </w:rPr>
        <w:t>Использование системы обеспечивает перевод с ручного режима работы на автоматический без присутствия оператора, оптимизацию использования скв</w:t>
      </w:r>
      <w:r w:rsidRPr="001A5A44">
        <w:rPr>
          <w:rFonts w:ascii="Times New Roman" w:hAnsi="Times New Roman" w:cs="Times New Roman"/>
          <w:sz w:val="28"/>
          <w:szCs w:val="28"/>
        </w:rPr>
        <w:t>а</w:t>
      </w:r>
      <w:r w:rsidRPr="001A5A44">
        <w:rPr>
          <w:rFonts w:ascii="Times New Roman" w:hAnsi="Times New Roman" w:cs="Times New Roman"/>
          <w:sz w:val="28"/>
          <w:szCs w:val="28"/>
        </w:rPr>
        <w:t>жин по дебиту, оптимизацию использования насосов по фактической нарабо</w:t>
      </w:r>
      <w:r w:rsidRPr="001A5A44">
        <w:rPr>
          <w:rFonts w:ascii="Times New Roman" w:hAnsi="Times New Roman" w:cs="Times New Roman"/>
          <w:sz w:val="28"/>
          <w:szCs w:val="28"/>
        </w:rPr>
        <w:t>т</w:t>
      </w:r>
      <w:r w:rsidRPr="001A5A44">
        <w:rPr>
          <w:rFonts w:ascii="Times New Roman" w:hAnsi="Times New Roman" w:cs="Times New Roman"/>
          <w:sz w:val="28"/>
          <w:szCs w:val="28"/>
        </w:rPr>
        <w:t>ке.</w:t>
      </w:r>
      <w:proofErr w:type="gramEnd"/>
    </w:p>
    <w:p w:rsidR="00732CDF" w:rsidRPr="001A5A44" w:rsidRDefault="00732CDF" w:rsidP="00732CD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Телемеханизация скважин выводит на новый, более современный уровень работы, модернизирует, улучшает и облегчает работу обслуживающего перс</w:t>
      </w:r>
      <w:r w:rsidRPr="001A5A44">
        <w:rPr>
          <w:rFonts w:ascii="Times New Roman" w:hAnsi="Times New Roman" w:cs="Times New Roman"/>
          <w:sz w:val="28"/>
          <w:szCs w:val="28"/>
        </w:rPr>
        <w:t>о</w:t>
      </w:r>
      <w:r w:rsidRPr="001A5A44">
        <w:rPr>
          <w:rFonts w:ascii="Times New Roman" w:hAnsi="Times New Roman" w:cs="Times New Roman"/>
          <w:sz w:val="28"/>
          <w:szCs w:val="28"/>
        </w:rPr>
        <w:t>нала. Оперативное управление оборудованием скважин на расстоянии искл</w:t>
      </w:r>
      <w:r w:rsidRPr="001A5A44">
        <w:rPr>
          <w:rFonts w:ascii="Times New Roman" w:hAnsi="Times New Roman" w:cs="Times New Roman"/>
          <w:sz w:val="28"/>
          <w:szCs w:val="28"/>
        </w:rPr>
        <w:t>ю</w:t>
      </w:r>
      <w:r w:rsidRPr="001A5A44">
        <w:rPr>
          <w:rFonts w:ascii="Times New Roman" w:hAnsi="Times New Roman" w:cs="Times New Roman"/>
          <w:sz w:val="28"/>
          <w:szCs w:val="28"/>
        </w:rPr>
        <w:t>чает возможность перелива из резервуаров запаса воды и дает возможность увеличить  межремонтный период и сроки работы насосных агрегатов. Телем</w:t>
      </w:r>
      <w:r w:rsidRPr="001A5A44">
        <w:rPr>
          <w:rFonts w:ascii="Times New Roman" w:hAnsi="Times New Roman" w:cs="Times New Roman"/>
          <w:sz w:val="28"/>
          <w:szCs w:val="28"/>
        </w:rPr>
        <w:t>е</w:t>
      </w:r>
      <w:r w:rsidRPr="001A5A44">
        <w:rPr>
          <w:rFonts w:ascii="Times New Roman" w:hAnsi="Times New Roman" w:cs="Times New Roman"/>
          <w:sz w:val="28"/>
          <w:szCs w:val="28"/>
        </w:rPr>
        <w:t>ханизация скважин позволяет обеспечить удаленный доступ к узлам учета, ко</w:t>
      </w:r>
      <w:r w:rsidRPr="001A5A44">
        <w:rPr>
          <w:rFonts w:ascii="Times New Roman" w:hAnsi="Times New Roman" w:cs="Times New Roman"/>
          <w:sz w:val="28"/>
          <w:szCs w:val="28"/>
        </w:rPr>
        <w:t>н</w:t>
      </w:r>
      <w:r w:rsidRPr="001A5A44">
        <w:rPr>
          <w:rFonts w:ascii="Times New Roman" w:hAnsi="Times New Roman" w:cs="Times New Roman"/>
          <w:sz w:val="28"/>
          <w:szCs w:val="28"/>
        </w:rPr>
        <w:t>тролировать измерения в режиме реального времени с отображением данных в виде отчетов и оперативно получать  информацию о нештатных ситуациях р</w:t>
      </w:r>
      <w:r w:rsidRPr="001A5A44">
        <w:rPr>
          <w:rFonts w:ascii="Times New Roman" w:hAnsi="Times New Roman" w:cs="Times New Roman"/>
          <w:sz w:val="28"/>
          <w:szCs w:val="28"/>
        </w:rPr>
        <w:t>а</w:t>
      </w:r>
      <w:r w:rsidRPr="001A5A44">
        <w:rPr>
          <w:rFonts w:ascii="Times New Roman" w:hAnsi="Times New Roman" w:cs="Times New Roman"/>
          <w:sz w:val="28"/>
          <w:szCs w:val="28"/>
        </w:rPr>
        <w:t xml:space="preserve">боты оборудования скважин. Вся информация о параметрах работы скважин выводится на компьютер для дальнейшего составления отчетов. </w:t>
      </w:r>
    </w:p>
    <w:p w:rsidR="00564A6D" w:rsidRPr="002A30AF" w:rsidRDefault="00564A6D" w:rsidP="00564A6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Установка частотных преобразователей на перекачивающее оборудование приведет к оптимизации давления в сети, устойчивости и надежности, сниж</w:t>
      </w:r>
      <w:r w:rsidRPr="001A5A44">
        <w:rPr>
          <w:rFonts w:ascii="Times New Roman" w:hAnsi="Times New Roman" w:cs="Times New Roman"/>
          <w:sz w:val="28"/>
          <w:szCs w:val="28"/>
        </w:rPr>
        <w:t>е</w:t>
      </w:r>
      <w:r w:rsidRPr="001A5A44">
        <w:rPr>
          <w:rFonts w:ascii="Times New Roman" w:hAnsi="Times New Roman" w:cs="Times New Roman"/>
          <w:sz w:val="28"/>
          <w:szCs w:val="28"/>
        </w:rPr>
        <w:t>нию количества порывов и утечек (особенно в часы наименьшего водоразбора), снижению затрат на перекачку</w:t>
      </w:r>
      <w:r w:rsidRPr="002A30AF">
        <w:rPr>
          <w:rFonts w:ascii="Times New Roman" w:hAnsi="Times New Roman" w:cs="Times New Roman"/>
          <w:sz w:val="28"/>
          <w:szCs w:val="28"/>
        </w:rPr>
        <w:t xml:space="preserve"> воды, теряемой в период избыточного давления в сети, значительной экономии электроэнергии.</w:t>
      </w:r>
    </w:p>
    <w:p w:rsidR="00EE2FD8" w:rsidRPr="002A30AF" w:rsidRDefault="009C135B" w:rsidP="00EE2FD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Для бесперебойного обеспечения подачи воды потребителям в часы ма</w:t>
      </w:r>
      <w:r w:rsidRPr="002A30AF">
        <w:rPr>
          <w:rFonts w:ascii="Times New Roman" w:hAnsi="Times New Roman" w:cs="Times New Roman"/>
          <w:sz w:val="28"/>
          <w:szCs w:val="28"/>
        </w:rPr>
        <w:t>к</w:t>
      </w:r>
      <w:r w:rsidRPr="002A30AF">
        <w:rPr>
          <w:rFonts w:ascii="Times New Roman" w:hAnsi="Times New Roman" w:cs="Times New Roman"/>
          <w:sz w:val="28"/>
          <w:szCs w:val="28"/>
        </w:rPr>
        <w:t>симального водопотребления и с целью наружного пожаротушения</w:t>
      </w:r>
      <w:r w:rsidR="00EE2FD8" w:rsidRPr="002A30A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E2FD8" w:rsidRPr="002A30AF">
        <w:rPr>
          <w:rFonts w:ascii="Times New Roman" w:hAnsi="Times New Roman" w:cs="Times New Roman"/>
          <w:sz w:val="28"/>
          <w:szCs w:val="28"/>
        </w:rPr>
        <w:t>предусмо</w:t>
      </w:r>
      <w:r w:rsidR="00EE2FD8" w:rsidRPr="002A30AF">
        <w:rPr>
          <w:rFonts w:ascii="Times New Roman" w:hAnsi="Times New Roman" w:cs="Times New Roman"/>
          <w:sz w:val="28"/>
          <w:szCs w:val="28"/>
        </w:rPr>
        <w:t>т</w:t>
      </w:r>
      <w:r w:rsidR="00EE2FD8" w:rsidRPr="002A30AF">
        <w:rPr>
          <w:rFonts w:ascii="Times New Roman" w:hAnsi="Times New Roman" w:cs="Times New Roman"/>
          <w:sz w:val="28"/>
          <w:szCs w:val="28"/>
        </w:rPr>
        <w:t>рена</w:t>
      </w:r>
      <w:proofErr w:type="gramEnd"/>
      <w:r w:rsidR="00EE2FD8" w:rsidRPr="002A30AF">
        <w:rPr>
          <w:rFonts w:ascii="Times New Roman" w:hAnsi="Times New Roman" w:cs="Times New Roman"/>
          <w:sz w:val="28"/>
          <w:szCs w:val="28"/>
        </w:rPr>
        <w:t xml:space="preserve"> закольцовка водоснабжения.</w:t>
      </w:r>
    </w:p>
    <w:p w:rsidR="005267A3" w:rsidRPr="002A30AF" w:rsidRDefault="005267A3" w:rsidP="005267A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Также планируется реконструкция магистральных и внутриквартальных водопроводных сетей с высокой степенью износа с применением современных материалов и технологий.</w:t>
      </w:r>
    </w:p>
    <w:p w:rsidR="005267A3" w:rsidRPr="002A30AF" w:rsidRDefault="005267A3" w:rsidP="005267A3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Строительство сетей водоснабжения является неотъемлемой частью мер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приятий по развитию инженерной инфраструктуры новых территорий жили</w:t>
      </w:r>
      <w:r w:rsidRPr="002A30AF">
        <w:rPr>
          <w:rFonts w:ascii="Times New Roman" w:hAnsi="Times New Roman" w:cs="Times New Roman"/>
          <w:sz w:val="28"/>
          <w:szCs w:val="28"/>
        </w:rPr>
        <w:t>щ</w:t>
      </w:r>
      <w:r w:rsidRPr="002A30AF">
        <w:rPr>
          <w:rFonts w:ascii="Times New Roman" w:hAnsi="Times New Roman" w:cs="Times New Roman"/>
          <w:sz w:val="28"/>
          <w:szCs w:val="28"/>
        </w:rPr>
        <w:t xml:space="preserve">ной застройки в </w:t>
      </w:r>
      <w:r w:rsidR="009C135B" w:rsidRPr="002A30AF">
        <w:rPr>
          <w:rFonts w:ascii="Times New Roman" w:hAnsi="Times New Roman" w:cs="Times New Roman"/>
          <w:sz w:val="28"/>
          <w:szCs w:val="28"/>
        </w:rPr>
        <w:t>городском округе город Бийск</w:t>
      </w:r>
      <w:r w:rsidRPr="002A30AF">
        <w:rPr>
          <w:rFonts w:ascii="Times New Roman" w:hAnsi="Times New Roman" w:cs="Times New Roman"/>
          <w:sz w:val="28"/>
          <w:szCs w:val="28"/>
        </w:rPr>
        <w:t>. Развитие инженерной инфр</w:t>
      </w:r>
      <w:r w:rsidRPr="002A30AF">
        <w:rPr>
          <w:rFonts w:ascii="Times New Roman" w:hAnsi="Times New Roman" w:cs="Times New Roman"/>
          <w:sz w:val="28"/>
          <w:szCs w:val="28"/>
        </w:rPr>
        <w:t>а</w:t>
      </w:r>
      <w:r w:rsidRPr="002A30AF">
        <w:rPr>
          <w:rFonts w:ascii="Times New Roman" w:hAnsi="Times New Roman" w:cs="Times New Roman"/>
          <w:sz w:val="28"/>
          <w:szCs w:val="28"/>
        </w:rPr>
        <w:lastRenderedPageBreak/>
        <w:t>структуры территорий перспективной застройки предназначено для обеспеч</w:t>
      </w:r>
      <w:r w:rsidRPr="002A30AF">
        <w:rPr>
          <w:rFonts w:ascii="Times New Roman" w:hAnsi="Times New Roman" w:cs="Times New Roman"/>
          <w:sz w:val="28"/>
          <w:szCs w:val="28"/>
        </w:rPr>
        <w:t>е</w:t>
      </w:r>
      <w:r w:rsidRPr="002A30AF">
        <w:rPr>
          <w:rFonts w:ascii="Times New Roman" w:hAnsi="Times New Roman" w:cs="Times New Roman"/>
          <w:sz w:val="28"/>
          <w:szCs w:val="28"/>
        </w:rPr>
        <w:t xml:space="preserve">ния увеличения объемов жилищного строительства, увеличения предложения на конкурентном рынке жилья </w:t>
      </w:r>
      <w:proofErr w:type="gramStart"/>
      <w:r w:rsidRPr="002A30AF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2A30A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B0D1F" w:rsidRPr="002A30AF">
        <w:rPr>
          <w:rFonts w:ascii="Times New Roman" w:hAnsi="Times New Roman" w:cs="Times New Roman"/>
          <w:sz w:val="28"/>
          <w:szCs w:val="28"/>
        </w:rPr>
        <w:t>городком</w:t>
      </w:r>
      <w:proofErr w:type="gramEnd"/>
      <w:r w:rsidR="00EB0D1F" w:rsidRPr="002A30AF">
        <w:rPr>
          <w:rFonts w:ascii="Times New Roman" w:hAnsi="Times New Roman" w:cs="Times New Roman"/>
          <w:sz w:val="28"/>
          <w:szCs w:val="28"/>
        </w:rPr>
        <w:t xml:space="preserve"> округе</w:t>
      </w:r>
      <w:r w:rsidRPr="002A30AF">
        <w:rPr>
          <w:rFonts w:ascii="Times New Roman" w:hAnsi="Times New Roman" w:cs="Times New Roman"/>
          <w:sz w:val="28"/>
          <w:szCs w:val="28"/>
        </w:rPr>
        <w:t>, а также создания необход</w:t>
      </w:r>
      <w:r w:rsidRPr="002A30AF">
        <w:rPr>
          <w:rFonts w:ascii="Times New Roman" w:hAnsi="Times New Roman" w:cs="Times New Roman"/>
          <w:sz w:val="28"/>
          <w:szCs w:val="28"/>
        </w:rPr>
        <w:t>и</w:t>
      </w:r>
      <w:r w:rsidRPr="002A30AF">
        <w:rPr>
          <w:rFonts w:ascii="Times New Roman" w:hAnsi="Times New Roman" w:cs="Times New Roman"/>
          <w:sz w:val="28"/>
          <w:szCs w:val="28"/>
        </w:rPr>
        <w:t>мых условий для функционирования устойчивых механизмов обеспечения населения доступным и комфортным жильем в будущем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 xml:space="preserve">Комплекс мероприятий по развитию системы водоснабжения городского округа г. Бийск представлен в таблице </w:t>
      </w:r>
      <w:r w:rsidR="00F82EA8" w:rsidRPr="002A30AF">
        <w:rPr>
          <w:rFonts w:ascii="Times New Roman" w:hAnsi="Times New Roman" w:cs="Times New Roman"/>
          <w:sz w:val="28"/>
          <w:szCs w:val="28"/>
        </w:rPr>
        <w:t>3</w:t>
      </w:r>
      <w:r w:rsidR="00B30DDB" w:rsidRPr="002A30AF">
        <w:rPr>
          <w:rFonts w:ascii="Times New Roman" w:hAnsi="Times New Roman" w:cs="Times New Roman"/>
          <w:sz w:val="28"/>
          <w:szCs w:val="28"/>
        </w:rPr>
        <w:t>2</w:t>
      </w:r>
      <w:r w:rsidRPr="002A30AF">
        <w:rPr>
          <w:rFonts w:ascii="Times New Roman" w:hAnsi="Times New Roman" w:cs="Times New Roman"/>
          <w:sz w:val="28"/>
          <w:szCs w:val="28"/>
        </w:rPr>
        <w:t xml:space="preserve">. </w:t>
      </w:r>
      <w:r w:rsidR="00750D2C" w:rsidRPr="002A30AF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C4160B">
        <w:rPr>
          <w:rFonts w:ascii="Times New Roman" w:hAnsi="Times New Roman" w:cs="Times New Roman"/>
          <w:sz w:val="28"/>
          <w:szCs w:val="28"/>
        </w:rPr>
        <w:t>2</w:t>
      </w:r>
      <w:r w:rsidR="009E695B" w:rsidRPr="002A30AF">
        <w:rPr>
          <w:rFonts w:ascii="Times New Roman" w:hAnsi="Times New Roman" w:cs="Times New Roman"/>
          <w:sz w:val="28"/>
          <w:szCs w:val="28"/>
        </w:rPr>
        <w:t xml:space="preserve"> приведен более п</w:t>
      </w:r>
      <w:r w:rsidR="009E695B" w:rsidRPr="002A30AF">
        <w:rPr>
          <w:rFonts w:ascii="Times New Roman" w:hAnsi="Times New Roman" w:cs="Times New Roman"/>
          <w:sz w:val="28"/>
          <w:szCs w:val="28"/>
        </w:rPr>
        <w:t>о</w:t>
      </w:r>
      <w:r w:rsidR="009E695B" w:rsidRPr="002A30AF">
        <w:rPr>
          <w:rFonts w:ascii="Times New Roman" w:hAnsi="Times New Roman" w:cs="Times New Roman"/>
          <w:sz w:val="28"/>
          <w:szCs w:val="28"/>
        </w:rPr>
        <w:t>дробный расчет показателей эффективности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Разработанные мероприятия систематизированы по степени их актуальн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 xml:space="preserve">сти в решении вопросов развития системы водоснабжения, а также с учетом оценки тарифных последствий, влияющих на изменение размера платы граждан за коммунальные услуги. </w:t>
      </w:r>
    </w:p>
    <w:p w:rsidR="0012603E" w:rsidRPr="002A30AF" w:rsidRDefault="0012603E" w:rsidP="0012603E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Трассировка сетей и расположение точечных объектов при их реконстру</w:t>
      </w:r>
      <w:r w:rsidRPr="002A30AF">
        <w:rPr>
          <w:rFonts w:ascii="Times New Roman" w:hAnsi="Times New Roman" w:cs="Times New Roman"/>
          <w:sz w:val="28"/>
          <w:szCs w:val="28"/>
        </w:rPr>
        <w:t>к</w:t>
      </w:r>
      <w:r w:rsidRPr="002A30AF">
        <w:rPr>
          <w:rFonts w:ascii="Times New Roman" w:hAnsi="Times New Roman" w:cs="Times New Roman"/>
          <w:sz w:val="28"/>
          <w:szCs w:val="28"/>
        </w:rPr>
        <w:t xml:space="preserve">ции и модернизации сохраняются </w:t>
      </w:r>
      <w:proofErr w:type="gramStart"/>
      <w:r w:rsidRPr="002A30AF">
        <w:rPr>
          <w:rFonts w:ascii="Times New Roman" w:hAnsi="Times New Roman" w:cs="Times New Roman"/>
          <w:sz w:val="28"/>
          <w:szCs w:val="28"/>
        </w:rPr>
        <w:t>неизменными</w:t>
      </w:r>
      <w:proofErr w:type="gramEnd"/>
      <w:r w:rsidRPr="002A30AF">
        <w:rPr>
          <w:rFonts w:ascii="Times New Roman" w:hAnsi="Times New Roman" w:cs="Times New Roman"/>
          <w:sz w:val="28"/>
          <w:szCs w:val="28"/>
        </w:rPr>
        <w:t>, если при этом не изменяется планировка и застройка соответствующих участков. При новом строительстве трассировка сетей предусматривается вдоль улиц и проездов; расположение т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>чечных объектов – в соответствии с принятыми решениями по застройке соо</w:t>
      </w:r>
      <w:r w:rsidRPr="002A30AF">
        <w:rPr>
          <w:rFonts w:ascii="Times New Roman" w:hAnsi="Times New Roman" w:cs="Times New Roman"/>
          <w:sz w:val="28"/>
          <w:szCs w:val="28"/>
        </w:rPr>
        <w:t>т</w:t>
      </w:r>
      <w:r w:rsidRPr="002A30AF">
        <w:rPr>
          <w:rFonts w:ascii="Times New Roman" w:hAnsi="Times New Roman" w:cs="Times New Roman"/>
          <w:sz w:val="28"/>
          <w:szCs w:val="28"/>
        </w:rPr>
        <w:t>ветствующих участков.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 xml:space="preserve">Сроки реализации мероприятий определены исходя из их значимости и планируемых сроков ввода объектов капитального строительства. 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Мероприятия, реализуемые для подключения новых потребителей, разр</w:t>
      </w:r>
      <w:r w:rsidRPr="002A30AF">
        <w:rPr>
          <w:rFonts w:ascii="Times New Roman" w:hAnsi="Times New Roman" w:cs="Times New Roman"/>
          <w:sz w:val="28"/>
          <w:szCs w:val="28"/>
        </w:rPr>
        <w:t>а</w:t>
      </w:r>
      <w:r w:rsidRPr="002A30AF">
        <w:rPr>
          <w:rFonts w:ascii="Times New Roman" w:hAnsi="Times New Roman" w:cs="Times New Roman"/>
          <w:sz w:val="28"/>
          <w:szCs w:val="28"/>
        </w:rPr>
        <w:t>ботаны исходя из того, что организации коммунального комплекса обеспеч</w:t>
      </w:r>
      <w:r w:rsidRPr="002A30AF">
        <w:rPr>
          <w:rFonts w:ascii="Times New Roman" w:hAnsi="Times New Roman" w:cs="Times New Roman"/>
          <w:sz w:val="28"/>
          <w:szCs w:val="28"/>
        </w:rPr>
        <w:t>и</w:t>
      </w:r>
      <w:r w:rsidRPr="002A30AF">
        <w:rPr>
          <w:rFonts w:ascii="Times New Roman" w:hAnsi="Times New Roman" w:cs="Times New Roman"/>
          <w:sz w:val="28"/>
          <w:szCs w:val="28"/>
        </w:rPr>
        <w:t xml:space="preserve">вают требуемую для подключения мощность, и обеспечивают прокладку сетей водоснабжения до объектов строительства. Точка подключения находится на границе объекта строительства, что отражается в </w:t>
      </w:r>
      <w:r w:rsidR="00CE49C8" w:rsidRPr="002A30AF">
        <w:rPr>
          <w:rFonts w:ascii="Times New Roman" w:hAnsi="Times New Roman" w:cs="Times New Roman"/>
          <w:sz w:val="28"/>
          <w:szCs w:val="28"/>
        </w:rPr>
        <w:t>акте разграничения баланс</w:t>
      </w:r>
      <w:r w:rsidR="00CE49C8" w:rsidRPr="002A30AF">
        <w:rPr>
          <w:rFonts w:ascii="Times New Roman" w:hAnsi="Times New Roman" w:cs="Times New Roman"/>
          <w:sz w:val="28"/>
          <w:szCs w:val="28"/>
        </w:rPr>
        <w:t>о</w:t>
      </w:r>
      <w:r w:rsidR="00CE49C8" w:rsidRPr="002A30AF">
        <w:rPr>
          <w:rFonts w:ascii="Times New Roman" w:hAnsi="Times New Roman" w:cs="Times New Roman"/>
          <w:sz w:val="28"/>
          <w:szCs w:val="28"/>
        </w:rPr>
        <w:t>вой и эксплуатационной ответственности сетей</w:t>
      </w:r>
      <w:r w:rsidRPr="002A30A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C5630" w:rsidRPr="002A30AF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Объемы мероприятий определены укрупненно. Список мероприятий и стоимость на конкретном объекте детализируется после разработки проектной документации (при необходимости после проведения энергетических обслед</w:t>
      </w:r>
      <w:r w:rsidRPr="002A30AF">
        <w:rPr>
          <w:rFonts w:ascii="Times New Roman" w:hAnsi="Times New Roman" w:cs="Times New Roman"/>
          <w:sz w:val="28"/>
          <w:szCs w:val="28"/>
        </w:rPr>
        <w:t>о</w:t>
      </w:r>
      <w:r w:rsidRPr="002A30AF">
        <w:rPr>
          <w:rFonts w:ascii="Times New Roman" w:hAnsi="Times New Roman" w:cs="Times New Roman"/>
          <w:sz w:val="28"/>
          <w:szCs w:val="28"/>
        </w:rPr>
        <w:t xml:space="preserve">ваний). </w:t>
      </w:r>
    </w:p>
    <w:p w:rsidR="000C5630" w:rsidRPr="00377B0E" w:rsidRDefault="000C5630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A30AF">
        <w:rPr>
          <w:rFonts w:ascii="Times New Roman" w:hAnsi="Times New Roman" w:cs="Times New Roman"/>
          <w:sz w:val="28"/>
          <w:szCs w:val="28"/>
        </w:rPr>
        <w:t>Параметры мероприятий (мощности, протяженности) учитывают нагрузки новых потребителей, планируемых к подключению до 20</w:t>
      </w:r>
      <w:r w:rsidR="00EA6B5F" w:rsidRPr="002A30AF">
        <w:rPr>
          <w:rFonts w:ascii="Times New Roman" w:hAnsi="Times New Roman" w:cs="Times New Roman"/>
          <w:sz w:val="28"/>
          <w:szCs w:val="28"/>
        </w:rPr>
        <w:t>3</w:t>
      </w:r>
      <w:r w:rsidR="003A4AB7" w:rsidRPr="002A30AF">
        <w:rPr>
          <w:rFonts w:ascii="Times New Roman" w:hAnsi="Times New Roman" w:cs="Times New Roman"/>
          <w:sz w:val="28"/>
          <w:szCs w:val="28"/>
        </w:rPr>
        <w:t>5</w:t>
      </w:r>
      <w:r w:rsidRPr="002A30AF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CF4DF7" w:rsidRPr="00377B0E" w:rsidRDefault="00CF4DF7" w:rsidP="000C56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F4DF7" w:rsidRPr="00377B0E" w:rsidRDefault="00CF4DF7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  <w:sectPr w:rsidR="00CF4DF7" w:rsidRPr="00377B0E" w:rsidSect="00C54D76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C24A09" w:rsidRDefault="00012A6B" w:rsidP="002670B8">
      <w:pPr>
        <w:pStyle w:val="ConsPlusNormal"/>
        <w:ind w:right="-57"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E77B10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E77B10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E77B10">
        <w:rPr>
          <w:rFonts w:ascii="Times New Roman" w:hAnsi="Times New Roman" w:cs="Times New Roman"/>
          <w:sz w:val="24"/>
          <w:szCs w:val="24"/>
        </w:rPr>
        <w:t>3</w:t>
      </w:r>
      <w:r w:rsidR="00B30DDB" w:rsidRPr="00E77B10">
        <w:rPr>
          <w:rFonts w:ascii="Times New Roman" w:hAnsi="Times New Roman" w:cs="Times New Roman"/>
          <w:sz w:val="24"/>
          <w:szCs w:val="24"/>
        </w:rPr>
        <w:t>2</w:t>
      </w:r>
    </w:p>
    <w:p w:rsidR="00D1788E" w:rsidRDefault="00D1788E" w:rsidP="002670B8">
      <w:pPr>
        <w:pStyle w:val="ConsPlusNormal"/>
        <w:ind w:right="-57" w:firstLine="540"/>
        <w:jc w:val="right"/>
        <w:rPr>
          <w:rFonts w:ascii="Times New Roman" w:hAnsi="Times New Roman" w:cs="Times New Roman"/>
          <w:sz w:val="24"/>
          <w:szCs w:val="24"/>
        </w:rPr>
      </w:pPr>
    </w:p>
    <w:tbl>
      <w:tblPr>
        <w:tblW w:w="1544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996"/>
        <w:gridCol w:w="2705"/>
        <w:gridCol w:w="425"/>
        <w:gridCol w:w="567"/>
        <w:gridCol w:w="425"/>
        <w:gridCol w:w="851"/>
        <w:gridCol w:w="1559"/>
        <w:gridCol w:w="2693"/>
        <w:gridCol w:w="927"/>
        <w:gridCol w:w="1341"/>
        <w:gridCol w:w="1276"/>
        <w:gridCol w:w="1676"/>
      </w:tblGrid>
      <w:tr w:rsidR="00D1788E" w:rsidRPr="002E119C" w:rsidTr="00AB116E">
        <w:trPr>
          <w:trHeight w:val="73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аименование и состав мероприятий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. изм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тве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венный исполн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ель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Цель мероприятия / Вид ожидаемого э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екта</w:t>
            </w:r>
          </w:p>
        </w:tc>
        <w:tc>
          <w:tcPr>
            <w:tcW w:w="9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. изм.</w:t>
            </w:r>
          </w:p>
        </w:tc>
        <w:tc>
          <w:tcPr>
            <w:tcW w:w="26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овокупный эффект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рок окуп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мости, лет</w:t>
            </w:r>
          </w:p>
        </w:tc>
      </w:tr>
      <w:tr w:rsidR="00D1788E" w:rsidRPr="002E119C" w:rsidTr="00AB116E">
        <w:trPr>
          <w:trHeight w:val="735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3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 нат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у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альном выраж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ии (в сэконо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ленном ресурсе)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 сто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остном выраж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ии, тыс. руб.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3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2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31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</w:t>
            </w:r>
          </w:p>
        </w:tc>
      </w:tr>
      <w:tr w:rsidR="00D1788E" w:rsidRPr="002E119C" w:rsidTr="00416F4B">
        <w:trPr>
          <w:trHeight w:val="450"/>
        </w:trPr>
        <w:tc>
          <w:tcPr>
            <w:tcW w:w="75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адача 1: Инженерно-техническая оптимизация  коммунальных систем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1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Экспертиза строительных конструкций водопров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ых дюкеров: ВД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, ВД2, ВД3 (водолазное обсле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ание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397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тимизация систем коммунальной инф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уктуры и создание условий и стимулов для рационального потр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я ресурсов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418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41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183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16F4B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2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проектно-изыскательских работ по объекту: «Реконструкция водопроводных дюкеров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расположенных через реку Бия, 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г. Бийск, Алтайский край»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е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знос оборудования. Повышение надеж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и работы системы водоснабжения, улу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ение качества пре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вляемых услуг за счет внедрения новых технологий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416F4B" w:rsidRPr="002E119C" w:rsidTr="00AB116E">
        <w:trPr>
          <w:trHeight w:val="31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16F4B" w:rsidRPr="002E119C" w:rsidTr="00AB116E">
        <w:trPr>
          <w:trHeight w:val="31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16F4B" w:rsidRPr="002E119C" w:rsidTr="00AB116E">
        <w:trPr>
          <w:trHeight w:val="31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16F4B" w:rsidRPr="002E119C" w:rsidTr="00AB116E">
        <w:trPr>
          <w:trHeight w:val="87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16F4B" w:rsidRPr="002E119C" w:rsidTr="00416F4B">
        <w:trPr>
          <w:trHeight w:val="81"/>
        </w:trPr>
        <w:tc>
          <w:tcPr>
            <w:tcW w:w="75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по задаче 1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F4B" w:rsidRPr="002E119C" w:rsidRDefault="00416F4B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75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lastRenderedPageBreak/>
              <w:t>Задача 2: Разработка мероприятий по строительству, комплек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й реконструкции и модернизации системы коммунальной и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раструктуры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ект. Новое строител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во и реконструкция г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ловных объектов </w:t>
            </w:r>
          </w:p>
          <w:p w:rsidR="00AB116E" w:rsidRPr="002E119C" w:rsidRDefault="00AB116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883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 636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энергоп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еблен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ыс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т-ч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883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 636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34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28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272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.1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вое строительство г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ловных объектов </w:t>
            </w:r>
          </w:p>
          <w:p w:rsidR="00AB116E" w:rsidRPr="002E119C" w:rsidRDefault="00AB116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5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845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5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845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</w:t>
            </w:r>
          </w:p>
        </w:tc>
      </w:tr>
      <w:tr w:rsidR="00D1788E" w:rsidRPr="002E119C" w:rsidTr="00AB116E">
        <w:trPr>
          <w:trHeight w:val="316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252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116E" w:rsidRDefault="00AB116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96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ых скважин "Капитальный ремонт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бор-ного уз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Островной участок Бийского мес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ждения, скважина                 № 1, № 2.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3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  <w:p w:rsidR="00AB116E" w:rsidRPr="002E119C" w:rsidRDefault="00AB116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3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416F4B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16F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416F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416F4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  <w:p w:rsidR="00AB116E" w:rsidRPr="002E119C" w:rsidRDefault="00AB116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1.1.2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ой скважины "Капитальный ремонт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-борного уз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ийск, пос. Новый, </w:t>
            </w:r>
            <w:r w:rsidR="00AB11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Урожайная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,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7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AB116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11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AB11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AB11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3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ой скважины "Капитальный ремонт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борного уз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 Неф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аза, пер. Прямой»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8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,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8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AB116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116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ок </w:t>
            </w:r>
            <w:proofErr w:type="gramStart"/>
            <w:r w:rsidRPr="00AB116E">
              <w:rPr>
                <w:rFonts w:ascii="Times New Roman" w:eastAsia="Times New Roman" w:hAnsi="Times New Roman" w:cs="Times New Roman"/>
                <w:sz w:val="24"/>
                <w:szCs w:val="24"/>
              </w:rPr>
              <w:t>полез-ного</w:t>
            </w:r>
            <w:proofErr w:type="gramEnd"/>
            <w:r w:rsidRPr="00AB116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4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4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ой скважины "Капитальный ремонт во-дозаборного уз-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ул. Мало-Угреневская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4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ования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4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40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1.1.5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ой скважины "Капитальный ремонт во-дозаборного уз-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 Нефтебаза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0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0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57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28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6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овой скважины "Капитальный ремонт во-дозаборного уз-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Новый, ул. Пригор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я»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7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0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7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0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4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4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7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овой скважины "Капитальный ремонт во-дозаборного уз-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Западнобийский участок, скважина             № 1,2»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9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0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9,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0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54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8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овой скважины "Капитальный ремонт во-дозаборного уз-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п. Нагорный»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8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8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1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1.9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овой скважины "Капитальный ремонт во-дозаборного уз-ла:Алтайский край,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пос. Заря, ул. Сельскох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яйственная, 6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5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5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ральный износ скважин. Обеспечение стабильной подачи 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набжения сущ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ующим абонентам; возможность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новых потре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ей.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1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1.1.10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блока п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торной очистки со шлам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ыми полями  на Водоза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е №1 (о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нижение негативного воздействия на ок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у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жающую природную среду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 о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уд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82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.1.2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Реконструкция головных объектов 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188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764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энергоп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еблен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ыс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т-ч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188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764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524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1.2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кция насосной станции 2-го подъема Во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абора № 1 (о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Н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жний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ийска "В</w:t>
            </w: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доканал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ышение надеж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и работы системы водоснабжения, замена физически изношен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оборудован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2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2.1.2.2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кция водоп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одных дюкеров, распо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женных через реку Бия, ПИРы 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Д-у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</w:rPr>
              <w:t>,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</w:rPr>
              <w:t>.м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Ду-1000 мм,L-500 м (2 ни</w:t>
            </w: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ки), Ду-630 мм, L-1042 м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да Б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изический износ с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ствующего водо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. Обеспечение надежности водосн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ения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3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дернизация сборного водовода Водозабора №1 Д-600 (о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ерхни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Физический износ с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у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ществующего водо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а. Обеспечение надежности водосн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жен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4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дернизация сборного водовода Водозабора №1 Д-600 (о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1 24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Физический износ 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овода. Обеспечение надежности водосн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жен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2.1.2.5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дрение системы эд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охимического получения хлора на месте  применения (Водозабор № 1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зволит уйти от об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раживания питьевой воды жидким х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м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высит качество ритьевой воды, эко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ия эксплуатационных затрат на обеззараж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ние в 10 раз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6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танций  обезжелезивания на 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льных скважинах: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  пер. Прямой, ул.Мало-Угреневская, пос.Новый (ХПП),ул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остроителей, с. Фом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ое, с. Одинцовка,  пос.Новый (ул.Урожайная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знос оборудования. Повышение надеж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и работы системы водоснабжения, улу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ение качества пре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вляемых услуг за счет внедрения новых технолог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719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7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азвертывание системы диспетчеризации объектов водоснабжения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ышение надеж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и работы системы водоснабжения, улу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ение качества пре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вляемых услуг 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2.1.2.8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дернизация систем о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рева павильонов скважин и ПНС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(установка энергосбере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щих приборов отопления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419,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239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419,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239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9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амена в осветительных приборах ламп накаливания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энергосберегающие и светодиодные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2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,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2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10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мена ламп ДРЛ и гало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ых ламп на светоди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аналоги или свети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ки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8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767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8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767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2.1.2.11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втоматизация системы освещения (установка д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ков движения)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,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7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,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7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12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ка частотных п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разователей на повыс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ьных насосных станциях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013,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740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013,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740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43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2.1.2.13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Замена исчерпавшего 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урс оборудования на новое 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спечение повыш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эффективности 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оты предприятия и улучшать показатели надежности, качества, энергетической эфф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вност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2.1.2.14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Устройство ограждения 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жимного объекта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9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спечение повыш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эффективности 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оты предприятия и улучшать показатели надежности, качества, энергетической эфф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вности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0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0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398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.2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ект. Новое строител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во и реконструкция л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нейных объектов 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 671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040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632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.2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вое строительство л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нейных объектов 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458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lastRenderedPageBreak/>
              <w:t>2.2.2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Реконструкция линейных объектов 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 671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9,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040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8B7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632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: пос. Новый, ул. Урожайная,26; пер. Крас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рский, 30/5; ул. Лермон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, 201; пос. Сорокино, ул. Мирная,7</w:t>
            </w:r>
            <w:proofErr w:type="gramEnd"/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2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: ул. Южная, 6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3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: ул. Пригор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я, 52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4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набжения: пер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итейны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22, 24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5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: ул. Ленингр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я, 35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6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сетей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:  ул. Динам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я от 3-го Интернацио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а до ул. Фомченко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  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7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кция магистра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ого водопровода по  пер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жевенны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             Д-800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0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,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3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8B7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7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8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питальный ремонт во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ных сетей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 544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3,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679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8B7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,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865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9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кция  водоп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одных сетей по ул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лоугреневская, Д-150 мм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.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50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8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8B7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,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0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кция станции обезжелезивания на Во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аборе № 1 (о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величение объема 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изац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8B7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449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1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1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установки горизонтально-направленного бурения с дополнительным обору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анием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кладка водоп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дных коммуникаций не вскрывая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грунт, а используя бестранш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способы. Не об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ует видимых наруш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й участка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33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12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авторемон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й мастерской на базе Газ Садко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изводственная необходимость, обн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е автопарка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="00D1788E"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259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3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прицеп-трал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тавка установки г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зонтально-направленного бурения до места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13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8B779F"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="008B779F"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="008B779F"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53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317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4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винтовой п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движной дизельной к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ессорной станции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изводственная необходимость, обн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е автопарка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="00D1788E"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53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45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238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15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вакуумной машины на базе КАМАЗ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изводственная необходимость, обн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е автопарка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B779F" w:rsidRPr="002E119C" w:rsidTr="008B779F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79F" w:rsidRPr="002E119C" w:rsidRDefault="008B779F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6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арогенератор гибридный "STEAMPRESSOR HYBRID"                          модель SH-4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изводственная необходимость, обн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е автопарка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8B7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8B779F">
        <w:trPr>
          <w:trHeight w:val="630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2.2.17</w:t>
            </w:r>
          </w:p>
        </w:tc>
        <w:tc>
          <w:tcPr>
            <w:tcW w:w="313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ение насосного оборудования: Бийскоос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овной водозабор, Западн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ийский водозабор (17 ед.)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одоканал"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спечение повыш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эффективности 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оты предприятия и улучшать показатели надежности, качества, энергетической эфф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вност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FE4F94">
        <w:trPr>
          <w:trHeight w:val="477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="00D1788E"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8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8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8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.2.2.18</w:t>
            </w:r>
          </w:p>
        </w:tc>
        <w:tc>
          <w:tcPr>
            <w:tcW w:w="3130" w:type="dxa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кция участка т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у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бопровода артезианской воды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т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ртезианской от ВК1823 до ВК1825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км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00 мм, L=0,25 км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еспечение повыш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эффективности 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оты предприятия и улучшать показатели надежности, качества, энергетической эфф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вности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FE4F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ования </w:t>
            </w: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AB116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272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30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7528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по задаче 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 308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FE4F94" w:rsidRPr="002E119C" w:rsidTr="00FE4F94">
        <w:trPr>
          <w:trHeight w:val="630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 и расхода воды на технологические нужды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040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FE4F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 пол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испо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88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 636</w:t>
            </w:r>
          </w:p>
        </w:tc>
        <w:tc>
          <w:tcPr>
            <w:tcW w:w="16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79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632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720"/>
        </w:trPr>
        <w:tc>
          <w:tcPr>
            <w:tcW w:w="752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адача 3.Разработка мероприятий по подключению строящихся (реконструируемых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)о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бъект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FE4F94" w:rsidTr="00FE4F94">
        <w:trPr>
          <w:trHeight w:val="210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.1</w:t>
            </w:r>
          </w:p>
        </w:tc>
        <w:tc>
          <w:tcPr>
            <w:tcW w:w="2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оитиельство н</w:t>
            </w:r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ых магистральных сетей водоснабжения в целях подключения объектов кап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.с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оительств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  <w:t> 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  <w:t> 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b/>
                <w:bCs/>
                <w:color w:val="FF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  <w:p w:rsidR="00FE4F94" w:rsidRPr="00FE4F94" w:rsidRDefault="00FE4F94" w:rsidP="00FE4F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  <w:p w:rsidR="00FE4F94" w:rsidRPr="00FE4F94" w:rsidRDefault="00FE4F94" w:rsidP="00FE4F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FE4F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900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.1.1</w:t>
            </w:r>
          </w:p>
        </w:tc>
        <w:tc>
          <w:tcPr>
            <w:tcW w:w="27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ма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 водоп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одной сети  от точки подключения до объ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ов:"комплексная 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йка микрорайона 16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" (жилые дома по ул. Митрофанова,2/2, 2/1, 2/7, ул. Советская, 180) 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етр,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15, L=0,36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сервис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19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3.1.2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ма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 водоп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одной сети  от точки подключения до гран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цы земельного участка объекта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"Коттеджный поселок "Панорама, г. Бийск, южнее ул. К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ховская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60, L=0,47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сервис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481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3.1.3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ма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а:"Строительство мн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гоквартирного жилого дома по ул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ивокзальная, 1/1, г. Бийск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=200, L=0,220             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СУ-1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FE4F94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.1.4</w:t>
            </w:r>
          </w:p>
        </w:tc>
        <w:tc>
          <w:tcPr>
            <w:tcW w:w="27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ма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кта: "Строительство мно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дома 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аднее администрат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ого здания по ул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кая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,1/3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200, L=0,32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ОО "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п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циализи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ан           ны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йщик "РДМ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3.1.5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ма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кта: "Строительство мно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вартирного дома  по пер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орцовы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, 2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60, L=0,10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ОО «СЗ Континент» 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3.1.6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центр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лизованных сетей вод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набжения мкр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З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леный,мкр.Новый, мкр.Нефтебаза, 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айский край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00 мм, L=12,4 км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стр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ьства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. Бий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lastRenderedPageBreak/>
              <w:t>3.2</w:t>
            </w:r>
          </w:p>
        </w:tc>
        <w:tc>
          <w:tcPr>
            <w:tcW w:w="27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оитиельство н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ых подводящих сетей водоснабжения в ц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лях подключения об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ъ</w:t>
            </w:r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ктов кап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.с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оительства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1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опроводной сети  от магистрального трубопровода  до  о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ъ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та: "Средняя обще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азовательная школа  на 550 учащихся, г. Бийск, микрорайон 16А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3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151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2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опроводной сети  от магистрального трубопровода  до  о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ъ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та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:"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Строительство многокваритрного дома по пер. Мартьянова 58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63, L=0,0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1035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.2.3</w:t>
            </w:r>
          </w:p>
        </w:tc>
        <w:tc>
          <w:tcPr>
            <w:tcW w:w="27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опроводной сети  от магистрального трубопровода  до  об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ъ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та: "9-ти этажный ж/д с помещениями общ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подсобного назначения,  ул. Митрофанова,2/7"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07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4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опроводной сети от магистрального трубопровода до объ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 :"2 пятиэтажных ж/д, юго-восточнее ж/д № 7  по ул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обская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. № 1,                     Д=63, L=0,012, стр. № 2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110, L=0,025, стр. № 2 Д=63, L=0,05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5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опроводной сети от точки подкл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ния до  объекта: "Средняя общеобра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тельная школа на 550 учащихся, г. Бийск,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рарайон              "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-Е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4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FE4F94">
        <w:trPr>
          <w:trHeight w:val="315"/>
        </w:trPr>
        <w:tc>
          <w:tcPr>
            <w:tcW w:w="9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.2.6</w:t>
            </w:r>
          </w:p>
        </w:tc>
        <w:tc>
          <w:tcPr>
            <w:tcW w:w="27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опроводной сети от точки подк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границы 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мельного участка о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ъ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кта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:"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яя обще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овательная школа на 1100 учащихся, г. Бийск, южнее дома № 44 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П № 1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110, L=0,400, ТП № 2 Д=110, L=0,100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стр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ьства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. Бийска"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FE4F94">
        <w:trPr>
          <w:trHeight w:val="630"/>
        </w:trPr>
        <w:tc>
          <w:tcPr>
            <w:tcW w:w="9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7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опроводной сети от точки подк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та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:"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МБОУ "СОШ № 31" на 350 мест, пос. Нагорный, ул. Волоч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евская,6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3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стр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ьства Админ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ации г. Бийска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8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опроводной сети от точки подк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ьство мно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жилого дома по ул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.П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ривокзальная,1/1, г. Бийск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00,L=0,08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СУ-1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E119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E119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.2.9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опроводной сети от точки подк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ьство мно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дома по пер. Торцовый, 2, г. Бийск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63,L=0,01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ОО «СЗ Континент» 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E119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E119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FE4F94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E4F94" w:rsidRPr="002E119C" w:rsidTr="00FE4F94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4F94" w:rsidRPr="002E119C" w:rsidRDefault="00FE4F94" w:rsidP="00D1788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1788E" w:rsidRPr="002E119C" w:rsidTr="00416F4B">
        <w:trPr>
          <w:trHeight w:val="315"/>
        </w:trPr>
        <w:tc>
          <w:tcPr>
            <w:tcW w:w="9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.2.10</w:t>
            </w:r>
          </w:p>
        </w:tc>
        <w:tc>
          <w:tcPr>
            <w:tcW w:w="2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ьство под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опроводной сети  от точки подкл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ьство мног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ж/д, з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паднее администрати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в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ого здания по ул. 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ская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sz w:val="24"/>
                <w:szCs w:val="24"/>
              </w:rPr>
              <w:t>, 1/3"</w:t>
            </w:r>
          </w:p>
        </w:tc>
        <w:tc>
          <w:tcPr>
            <w:tcW w:w="992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127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=63, L=0,00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ализи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н           ный</w:t>
            </w:r>
            <w:proofErr w:type="gramEnd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З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йщик "РДМ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ство сетей для дальнейшего по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лючения абонентов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FE4F94"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</w:t>
            </w:r>
            <w:proofErr w:type="gramStart"/>
            <w:r w:rsidR="00FE4F94"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з-ного</w:t>
            </w:r>
            <w:proofErr w:type="gramEnd"/>
            <w:r w:rsidR="00FE4F94" w:rsidRPr="00FE4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исполь-зования</w:t>
            </w: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5817BE">
        <w:trPr>
          <w:trHeight w:val="630"/>
        </w:trPr>
        <w:tc>
          <w:tcPr>
            <w:tcW w:w="9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5817BE">
        <w:trPr>
          <w:trHeight w:val="420"/>
        </w:trPr>
        <w:tc>
          <w:tcPr>
            <w:tcW w:w="7528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экономия</w:t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 308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1788E" w:rsidRPr="002E119C" w:rsidTr="00416F4B">
        <w:trPr>
          <w:trHeight w:val="630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потерь воды в сетях и расхода воды на технологические нужды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м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040</w:t>
            </w:r>
          </w:p>
        </w:tc>
        <w:tc>
          <w:tcPr>
            <w:tcW w:w="16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кономия электроэне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и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ыс. кВт·</w:t>
            </w:r>
            <w:proofErr w:type="gramStart"/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88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 636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1788E" w:rsidRPr="002E119C" w:rsidTr="00416F4B">
        <w:trPr>
          <w:trHeight w:val="630"/>
        </w:trPr>
        <w:tc>
          <w:tcPr>
            <w:tcW w:w="7528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ижение количества аварий</w:t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E11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632</w:t>
            </w:r>
          </w:p>
        </w:tc>
        <w:tc>
          <w:tcPr>
            <w:tcW w:w="16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8E" w:rsidRPr="002E119C" w:rsidRDefault="00D1788E" w:rsidP="00D178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D1788E" w:rsidRDefault="00D1788E" w:rsidP="002670B8">
      <w:pPr>
        <w:pStyle w:val="ConsPlusNormal"/>
        <w:ind w:right="-57" w:firstLine="540"/>
        <w:jc w:val="right"/>
        <w:rPr>
          <w:rFonts w:ascii="Times New Roman" w:hAnsi="Times New Roman" w:cs="Times New Roman"/>
          <w:sz w:val="24"/>
          <w:szCs w:val="24"/>
        </w:rPr>
      </w:pPr>
    </w:p>
    <w:p w:rsidR="00D1788E" w:rsidRDefault="00D1788E" w:rsidP="002670B8">
      <w:pPr>
        <w:pStyle w:val="ConsPlusNormal"/>
        <w:ind w:right="-57" w:firstLine="540"/>
        <w:jc w:val="right"/>
        <w:rPr>
          <w:rFonts w:ascii="Times New Roman" w:hAnsi="Times New Roman" w:cs="Times New Roman"/>
          <w:sz w:val="24"/>
          <w:szCs w:val="24"/>
        </w:rPr>
      </w:pPr>
    </w:p>
    <w:p w:rsidR="00290E3F" w:rsidRPr="0055437B" w:rsidRDefault="00290E3F" w:rsidP="00F847AE">
      <w:pPr>
        <w:pStyle w:val="ConsPlusNormal"/>
        <w:keepNext/>
        <w:tabs>
          <w:tab w:val="left" w:pos="4189"/>
        </w:tabs>
        <w:ind w:firstLine="539"/>
        <w:jc w:val="both"/>
        <w:rPr>
          <w:rFonts w:ascii="Times New Roman" w:hAnsi="Times New Roman" w:cs="Times New Roman"/>
          <w:sz w:val="24"/>
          <w:szCs w:val="24"/>
        </w:rPr>
      </w:pPr>
      <w:r w:rsidRPr="0055437B">
        <w:rPr>
          <w:rFonts w:ascii="Times New Roman" w:hAnsi="Times New Roman" w:cs="Times New Roman"/>
          <w:sz w:val="24"/>
          <w:szCs w:val="24"/>
        </w:rPr>
        <w:t xml:space="preserve">Примечания к таблице </w:t>
      </w:r>
      <w:r w:rsidR="00F82EA8" w:rsidRPr="0055437B">
        <w:rPr>
          <w:rFonts w:ascii="Times New Roman" w:hAnsi="Times New Roman" w:cs="Times New Roman"/>
          <w:sz w:val="24"/>
          <w:szCs w:val="24"/>
        </w:rPr>
        <w:t>3</w:t>
      </w:r>
      <w:r w:rsidR="00247F32" w:rsidRPr="0055437B">
        <w:rPr>
          <w:rFonts w:ascii="Times New Roman" w:hAnsi="Times New Roman" w:cs="Times New Roman"/>
          <w:sz w:val="24"/>
          <w:szCs w:val="24"/>
        </w:rPr>
        <w:t>2</w:t>
      </w:r>
      <w:r w:rsidRPr="0055437B">
        <w:rPr>
          <w:rFonts w:ascii="Times New Roman" w:hAnsi="Times New Roman" w:cs="Times New Roman"/>
          <w:sz w:val="24"/>
          <w:szCs w:val="24"/>
        </w:rPr>
        <w:t>:</w:t>
      </w:r>
    </w:p>
    <w:p w:rsidR="00290E3F" w:rsidRPr="0055437B" w:rsidRDefault="00290E3F" w:rsidP="00290E3F">
      <w:pPr>
        <w:pStyle w:val="ConsPlusNormal"/>
        <w:tabs>
          <w:tab w:val="left" w:pos="4189"/>
        </w:tabs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5437B">
        <w:rPr>
          <w:rFonts w:ascii="Times New Roman" w:hAnsi="Times New Roman" w:cs="Times New Roman"/>
          <w:sz w:val="24"/>
          <w:szCs w:val="24"/>
        </w:rPr>
        <w:t xml:space="preserve">* - Показатели совокупного эффекта приведены за весь период реализации схемы водоснабжения. В приложении </w:t>
      </w:r>
      <w:r w:rsidR="00C94A8D" w:rsidRPr="0055437B">
        <w:rPr>
          <w:rFonts w:ascii="Times New Roman" w:hAnsi="Times New Roman" w:cs="Times New Roman"/>
          <w:sz w:val="24"/>
          <w:szCs w:val="24"/>
        </w:rPr>
        <w:t>3</w:t>
      </w:r>
      <w:r w:rsidRPr="0055437B">
        <w:rPr>
          <w:rFonts w:ascii="Times New Roman" w:hAnsi="Times New Roman" w:cs="Times New Roman"/>
          <w:sz w:val="24"/>
          <w:szCs w:val="24"/>
        </w:rPr>
        <w:t xml:space="preserve"> к схеме водоснабжения приведен расчет соответствующих показателей по годам.</w:t>
      </w:r>
    </w:p>
    <w:p w:rsidR="00290E3F" w:rsidRPr="0055437B" w:rsidRDefault="00290E3F" w:rsidP="00290E3F">
      <w:pPr>
        <w:pStyle w:val="ConsPlusNormal"/>
        <w:tabs>
          <w:tab w:val="left" w:pos="4189"/>
        </w:tabs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5437B">
        <w:rPr>
          <w:rFonts w:ascii="Times New Roman" w:hAnsi="Times New Roman" w:cs="Times New Roman"/>
          <w:sz w:val="24"/>
          <w:szCs w:val="24"/>
        </w:rPr>
        <w:t>** - При расчете срок</w:t>
      </w:r>
      <w:r w:rsidR="00B4402D" w:rsidRPr="0055437B">
        <w:rPr>
          <w:rFonts w:ascii="Times New Roman" w:hAnsi="Times New Roman" w:cs="Times New Roman"/>
          <w:sz w:val="24"/>
          <w:szCs w:val="24"/>
        </w:rPr>
        <w:t>ов</w:t>
      </w:r>
      <w:r w:rsidRPr="0055437B">
        <w:rPr>
          <w:rFonts w:ascii="Times New Roman" w:hAnsi="Times New Roman" w:cs="Times New Roman"/>
          <w:sz w:val="24"/>
          <w:szCs w:val="24"/>
        </w:rPr>
        <w:t xml:space="preserve"> окупаемости</w:t>
      </w:r>
      <w:r w:rsidR="00B4402D" w:rsidRPr="0055437B">
        <w:rPr>
          <w:rFonts w:ascii="Times New Roman" w:hAnsi="Times New Roman" w:cs="Times New Roman"/>
          <w:sz w:val="24"/>
          <w:szCs w:val="24"/>
        </w:rPr>
        <w:t xml:space="preserve"> мероприятий</w:t>
      </w:r>
      <w:r w:rsidRPr="0055437B">
        <w:rPr>
          <w:rFonts w:ascii="Times New Roman" w:hAnsi="Times New Roman" w:cs="Times New Roman"/>
          <w:sz w:val="24"/>
          <w:szCs w:val="24"/>
        </w:rPr>
        <w:t xml:space="preserve"> учтены только экономические эффекты</w:t>
      </w:r>
      <w:r w:rsidR="00B4402D" w:rsidRPr="0055437B">
        <w:rPr>
          <w:rFonts w:ascii="Times New Roman" w:hAnsi="Times New Roman" w:cs="Times New Roman"/>
          <w:sz w:val="24"/>
          <w:szCs w:val="24"/>
        </w:rPr>
        <w:t xml:space="preserve"> и не учтены (</w:t>
      </w:r>
      <w:r w:rsidR="00944D26" w:rsidRPr="0055437B">
        <w:rPr>
          <w:rFonts w:ascii="Times New Roman" w:hAnsi="Times New Roman" w:cs="Times New Roman"/>
          <w:sz w:val="24"/>
          <w:szCs w:val="24"/>
        </w:rPr>
        <w:t>или учтены, но</w:t>
      </w:r>
      <w:r w:rsidR="00B4402D" w:rsidRPr="0055437B">
        <w:rPr>
          <w:rFonts w:ascii="Times New Roman" w:hAnsi="Times New Roman" w:cs="Times New Roman"/>
          <w:sz w:val="24"/>
          <w:szCs w:val="24"/>
        </w:rPr>
        <w:t xml:space="preserve"> </w:t>
      </w:r>
      <w:r w:rsidR="00944D26" w:rsidRPr="0055437B">
        <w:rPr>
          <w:rFonts w:ascii="Times New Roman" w:hAnsi="Times New Roman" w:cs="Times New Roman"/>
          <w:sz w:val="24"/>
          <w:szCs w:val="24"/>
        </w:rPr>
        <w:t xml:space="preserve">не в </w:t>
      </w:r>
      <w:r w:rsidR="00B4402D" w:rsidRPr="0055437B">
        <w:rPr>
          <w:rFonts w:ascii="Times New Roman" w:hAnsi="Times New Roman" w:cs="Times New Roman"/>
          <w:sz w:val="24"/>
          <w:szCs w:val="24"/>
        </w:rPr>
        <w:t>полной</w:t>
      </w:r>
      <w:r w:rsidR="00944D26" w:rsidRPr="0055437B">
        <w:rPr>
          <w:rFonts w:ascii="Times New Roman" w:hAnsi="Times New Roman" w:cs="Times New Roman"/>
          <w:sz w:val="24"/>
          <w:szCs w:val="24"/>
        </w:rPr>
        <w:t xml:space="preserve"> мере</w:t>
      </w:r>
      <w:r w:rsidR="00B4402D" w:rsidRPr="0055437B">
        <w:rPr>
          <w:rFonts w:ascii="Times New Roman" w:hAnsi="Times New Roman" w:cs="Times New Roman"/>
          <w:sz w:val="24"/>
          <w:szCs w:val="24"/>
        </w:rPr>
        <w:t>) иные виды эффектов (экологический, повышения надежности</w:t>
      </w:r>
      <w:r w:rsidR="00944D26" w:rsidRPr="0055437B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B4402D" w:rsidRPr="0055437B">
        <w:rPr>
          <w:rFonts w:ascii="Times New Roman" w:hAnsi="Times New Roman" w:cs="Times New Roman"/>
          <w:sz w:val="24"/>
          <w:szCs w:val="24"/>
        </w:rPr>
        <w:t>,</w:t>
      </w:r>
      <w:r w:rsidR="00944D26" w:rsidRPr="0055437B">
        <w:rPr>
          <w:rFonts w:ascii="Times New Roman" w:hAnsi="Times New Roman" w:cs="Times New Roman"/>
          <w:sz w:val="24"/>
          <w:szCs w:val="24"/>
        </w:rPr>
        <w:t xml:space="preserve"> повышения санитарного благополучия,</w:t>
      </w:r>
      <w:r w:rsidR="00B4402D" w:rsidRPr="0055437B">
        <w:rPr>
          <w:rFonts w:ascii="Times New Roman" w:hAnsi="Times New Roman" w:cs="Times New Roman"/>
          <w:sz w:val="24"/>
          <w:szCs w:val="24"/>
        </w:rPr>
        <w:t xml:space="preserve"> социальный).</w:t>
      </w:r>
      <w:r w:rsidR="00451056" w:rsidRPr="0055437B">
        <w:rPr>
          <w:rFonts w:ascii="Times New Roman" w:hAnsi="Times New Roman" w:cs="Times New Roman"/>
          <w:sz w:val="24"/>
          <w:szCs w:val="24"/>
        </w:rPr>
        <w:t xml:space="preserve"> Поэтому там, где такие виды эффектов не учтены (или учтены, но не в полной мере) срок окупаемости определен в размере срока полезного использования об</w:t>
      </w:r>
      <w:r w:rsidR="00451056" w:rsidRPr="0055437B">
        <w:rPr>
          <w:rFonts w:ascii="Times New Roman" w:hAnsi="Times New Roman" w:cs="Times New Roman"/>
          <w:sz w:val="24"/>
          <w:szCs w:val="24"/>
        </w:rPr>
        <w:t>о</w:t>
      </w:r>
      <w:r w:rsidR="00451056" w:rsidRPr="0055437B">
        <w:rPr>
          <w:rFonts w:ascii="Times New Roman" w:hAnsi="Times New Roman" w:cs="Times New Roman"/>
          <w:sz w:val="24"/>
          <w:szCs w:val="24"/>
        </w:rPr>
        <w:t>рудования.</w:t>
      </w:r>
    </w:p>
    <w:p w:rsidR="00CF4DF7" w:rsidRPr="00C93819" w:rsidRDefault="00154296" w:rsidP="0055437B">
      <w:pPr>
        <w:pStyle w:val="ConsPlusNormal"/>
        <w:tabs>
          <w:tab w:val="left" w:pos="4189"/>
        </w:tabs>
        <w:ind w:firstLine="540"/>
        <w:jc w:val="both"/>
        <w:sectPr w:rsidR="00CF4DF7" w:rsidRPr="00C93819" w:rsidSect="00FB6B9C">
          <w:pgSz w:w="16838" w:h="11906" w:orient="landscape"/>
          <w:pgMar w:top="1134" w:right="1134" w:bottom="1560" w:left="709" w:header="709" w:footer="709" w:gutter="0"/>
          <w:cols w:space="708"/>
          <w:docGrid w:linePitch="360"/>
        </w:sectPr>
      </w:pPr>
      <w:r w:rsidRPr="0055437B">
        <w:rPr>
          <w:rFonts w:ascii="Times New Roman" w:hAnsi="Times New Roman" w:cs="Times New Roman"/>
          <w:sz w:val="24"/>
          <w:szCs w:val="24"/>
        </w:rPr>
        <w:t>*** - Прочерк в ячейке означает отсутствие явления.</w:t>
      </w:r>
      <w:r w:rsidR="00290E3F" w:rsidRPr="00C93819">
        <w:tab/>
      </w:r>
    </w:p>
    <w:p w:rsidR="003A580C" w:rsidRPr="00C93819" w:rsidRDefault="004D158C" w:rsidP="004D158C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20" w:name="_Toc435480535"/>
      <w:r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5</w:t>
      </w:r>
      <w:r w:rsidR="006D0AF1"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. Экологические аспекты мероприятий по строительству, реконструкции и модернизации объектов централ</w:t>
      </w:r>
      <w:r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изованных систем водоснабжения</w:t>
      </w:r>
      <w:bookmarkEnd w:id="20"/>
    </w:p>
    <w:p w:rsidR="004D158C" w:rsidRPr="00C93819" w:rsidRDefault="004D158C" w:rsidP="003A58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3A580C" w:rsidRPr="00F2517A" w:rsidRDefault="003A580C" w:rsidP="003A58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Водные ресурсы испытывают значительную техногенную нагрузку. На подзе</w:t>
      </w:r>
      <w:r w:rsidRPr="00F2517A">
        <w:rPr>
          <w:rFonts w:ascii="Times New Roman" w:hAnsi="Times New Roman" w:cs="Times New Roman"/>
          <w:sz w:val="28"/>
          <w:szCs w:val="28"/>
        </w:rPr>
        <w:t>м</w:t>
      </w:r>
      <w:r w:rsidRPr="00F2517A">
        <w:rPr>
          <w:rFonts w:ascii="Times New Roman" w:hAnsi="Times New Roman" w:cs="Times New Roman"/>
          <w:sz w:val="28"/>
          <w:szCs w:val="28"/>
        </w:rPr>
        <w:t>ные воды, в том числе на горизонты, обеспечивающие хозяйственно-питьевое вод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снабжение, оказывает влияние работа водозаборов городского округа город Бийск.</w:t>
      </w:r>
    </w:p>
    <w:p w:rsidR="003A580C" w:rsidRPr="00F2517A" w:rsidRDefault="003A580C" w:rsidP="003A58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Необходимо проведение мероприятий, направленных на рациональное испол</w:t>
      </w:r>
      <w:r w:rsidRPr="00F2517A">
        <w:rPr>
          <w:rFonts w:ascii="Times New Roman" w:hAnsi="Times New Roman" w:cs="Times New Roman"/>
          <w:sz w:val="28"/>
          <w:szCs w:val="28"/>
        </w:rPr>
        <w:t>ь</w:t>
      </w:r>
      <w:r w:rsidRPr="00F2517A">
        <w:rPr>
          <w:rFonts w:ascii="Times New Roman" w:hAnsi="Times New Roman" w:cs="Times New Roman"/>
          <w:sz w:val="28"/>
          <w:szCs w:val="28"/>
        </w:rPr>
        <w:t>зование, восстановление и охрану водных объектов и их водных ресурсов, предо</w:t>
      </w:r>
      <w:r w:rsidRPr="00F2517A">
        <w:rPr>
          <w:rFonts w:ascii="Times New Roman" w:hAnsi="Times New Roman" w:cs="Times New Roman"/>
          <w:sz w:val="28"/>
          <w:szCs w:val="28"/>
        </w:rPr>
        <w:t>т</w:t>
      </w:r>
      <w:r w:rsidRPr="00F2517A">
        <w:rPr>
          <w:rFonts w:ascii="Times New Roman" w:hAnsi="Times New Roman" w:cs="Times New Roman"/>
          <w:sz w:val="28"/>
          <w:szCs w:val="28"/>
        </w:rPr>
        <w:t xml:space="preserve">вращение негативного воздействия вод, развитие водохозяйственного комплекса. 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Основную роль в загрязнении подземных вод играют антропогенные источники и в первую очередь земляные приемники промышленных, коммунальных отходов, бассейны сточных вод, поля орошения сточными водами, поля фильтрации. Пост</w:t>
      </w:r>
      <w:r w:rsidRPr="00F2517A">
        <w:rPr>
          <w:rFonts w:ascii="Times New Roman" w:hAnsi="Times New Roman" w:cs="Times New Roman"/>
          <w:sz w:val="28"/>
          <w:szCs w:val="28"/>
        </w:rPr>
        <w:t>у</w:t>
      </w:r>
      <w:r w:rsidRPr="00F2517A">
        <w:rPr>
          <w:rFonts w:ascii="Times New Roman" w:hAnsi="Times New Roman" w:cs="Times New Roman"/>
          <w:sz w:val="28"/>
          <w:szCs w:val="28"/>
        </w:rPr>
        <w:t xml:space="preserve">пающие с поверхности земли загрязняющие вещества </w:t>
      </w:r>
      <w:proofErr w:type="gramStart"/>
      <w:r w:rsidRPr="00F2517A">
        <w:rPr>
          <w:rFonts w:ascii="Times New Roman" w:hAnsi="Times New Roman" w:cs="Times New Roman"/>
          <w:sz w:val="28"/>
          <w:szCs w:val="28"/>
        </w:rPr>
        <w:t>попадают</w:t>
      </w:r>
      <w:proofErr w:type="gramEnd"/>
      <w:r w:rsidRPr="00F2517A">
        <w:rPr>
          <w:rFonts w:ascii="Times New Roman" w:hAnsi="Times New Roman" w:cs="Times New Roman"/>
          <w:sz w:val="28"/>
          <w:szCs w:val="28"/>
        </w:rPr>
        <w:t xml:space="preserve"> прежде всего в г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ризонт грунтовых вод. Область загрязнения грунтовых вод обычно совпадает с площадью источника загрязнения и приурочена к месту утечки стоков. Загрязне</w:t>
      </w:r>
      <w:r w:rsidRPr="00F2517A">
        <w:rPr>
          <w:rFonts w:ascii="Times New Roman" w:hAnsi="Times New Roman" w:cs="Times New Roman"/>
          <w:sz w:val="28"/>
          <w:szCs w:val="28"/>
        </w:rPr>
        <w:t>н</w:t>
      </w:r>
      <w:r w:rsidRPr="00F2517A">
        <w:rPr>
          <w:rFonts w:ascii="Times New Roman" w:hAnsi="Times New Roman" w:cs="Times New Roman"/>
          <w:sz w:val="28"/>
          <w:szCs w:val="28"/>
        </w:rPr>
        <w:t>ные сточные воды и чистые подземные воды образуют систему неоднородных жи</w:t>
      </w:r>
      <w:r w:rsidRPr="00F2517A">
        <w:rPr>
          <w:rFonts w:ascii="Times New Roman" w:hAnsi="Times New Roman" w:cs="Times New Roman"/>
          <w:sz w:val="28"/>
          <w:szCs w:val="28"/>
        </w:rPr>
        <w:t>д</w:t>
      </w:r>
      <w:r w:rsidRPr="00F2517A">
        <w:rPr>
          <w:rFonts w:ascii="Times New Roman" w:hAnsi="Times New Roman" w:cs="Times New Roman"/>
          <w:sz w:val="28"/>
          <w:szCs w:val="28"/>
        </w:rPr>
        <w:t>костей, различающихся по своим химическим свойствам, минерализации, темпер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турам. На характер загрязнения подземных вод, размеры и форму области загрязн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ния влияют свойства загрязняющих веществ, фильтрационная неоднородность п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род по площади и слоистость разреза, направление и расход естественного потока подземных вод, граничные условия пласта. Наличие естественного потока подзе</w:t>
      </w:r>
      <w:r w:rsidRPr="00F2517A">
        <w:rPr>
          <w:rFonts w:ascii="Times New Roman" w:hAnsi="Times New Roman" w:cs="Times New Roman"/>
          <w:sz w:val="28"/>
          <w:szCs w:val="28"/>
        </w:rPr>
        <w:t>м</w:t>
      </w:r>
      <w:r w:rsidRPr="00F2517A">
        <w:rPr>
          <w:rFonts w:ascii="Times New Roman" w:hAnsi="Times New Roman" w:cs="Times New Roman"/>
          <w:sz w:val="28"/>
          <w:szCs w:val="28"/>
        </w:rPr>
        <w:t>ных вод определяет распространение загрязняющих веществ по водоносному гор</w:t>
      </w:r>
      <w:r w:rsidRPr="00F2517A">
        <w:rPr>
          <w:rFonts w:ascii="Times New Roman" w:hAnsi="Times New Roman" w:cs="Times New Roman"/>
          <w:sz w:val="28"/>
          <w:szCs w:val="28"/>
        </w:rPr>
        <w:t>и</w:t>
      </w:r>
      <w:r w:rsidRPr="00F2517A">
        <w:rPr>
          <w:rFonts w:ascii="Times New Roman" w:hAnsi="Times New Roman" w:cs="Times New Roman"/>
          <w:sz w:val="28"/>
          <w:szCs w:val="28"/>
        </w:rPr>
        <w:t>зонту. Область загрязнения развивается вниз по потоку и ограничена вверх по пот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ку.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Для предотвращения любого вида загрязнений подземных вод в соответствии с СанПиН 2.1.4.1110-02 источники водоснабжения имеют зоны санитарной охраны (ЗСО).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Основной целью создания и обеспечения режима в ЗСО является санитарная охрана от загрязнения источников водоснабжения и водопроводных сооружений, а также территорий, на которых они расположены.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Зоны санитарной охраны организуются в составе трех поясов. Первый пояс (строгого режима) включает территорию расположения водозаборов, площадок всех водопроводных сооружений. Второй и третий пояса (пояса ограничений) включают территорию, предназначенную для предупреждения загрязнения воды источников водоснабжения.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Санитарная охрана водоводов обеспечивается санитарно-защитной полосой.</w:t>
      </w:r>
    </w:p>
    <w:p w:rsidR="00416690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В каждом из трех поясов, а также в пределах санитарно-защитной полосы,</w:t>
      </w:r>
      <w:r w:rsidRPr="00F2517A">
        <w:rPr>
          <w:rFonts w:ascii="Times New Roman" w:hAnsi="Times New Roman" w:cs="Times New Roman"/>
          <w:sz w:val="28"/>
          <w:szCs w:val="28"/>
        </w:rPr>
        <w:br/>
        <w:t>соответственно их назначению, устанавливается специальный режим и определяется комплекс мероприятий, направленных на предупреждение ухудшения качества в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lastRenderedPageBreak/>
        <w:t>ды, которые определены СанПин 2.1.4.1110-02 «Зоны санитарной охраны источн</w:t>
      </w:r>
      <w:r w:rsidRPr="00F2517A">
        <w:rPr>
          <w:rFonts w:ascii="Times New Roman" w:hAnsi="Times New Roman" w:cs="Times New Roman"/>
          <w:sz w:val="28"/>
          <w:szCs w:val="28"/>
        </w:rPr>
        <w:t>и</w:t>
      </w:r>
      <w:r w:rsidRPr="00F2517A">
        <w:rPr>
          <w:rFonts w:ascii="Times New Roman" w:hAnsi="Times New Roman" w:cs="Times New Roman"/>
          <w:sz w:val="28"/>
          <w:szCs w:val="28"/>
        </w:rPr>
        <w:t xml:space="preserve">ков водоснабжения и водопроводов питьевого назначения» и </w:t>
      </w:r>
      <w:r w:rsidR="00416690" w:rsidRPr="00F2517A">
        <w:rPr>
          <w:rFonts w:ascii="Times New Roman" w:hAnsi="Times New Roman" w:cs="Times New Roman"/>
          <w:sz w:val="28"/>
          <w:szCs w:val="28"/>
        </w:rPr>
        <w:t>СП 31.13330.2012. Свод правил. Водоснабжение. Наружные сети и сооружения. Актуализированная редакция СНиП 2.04.02-84*.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В соответствии с Санитарными правилами и нормами «Зоны санитарной охр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ны источников водоснабжения и водопроводов питьевого назначения. СанПин 2.1.4.1110-02», утвержденными Постановлением Главного государственного сан</w:t>
      </w:r>
      <w:r w:rsidRPr="00F2517A">
        <w:rPr>
          <w:rFonts w:ascii="Times New Roman" w:hAnsi="Times New Roman" w:cs="Times New Roman"/>
          <w:sz w:val="28"/>
          <w:szCs w:val="28"/>
        </w:rPr>
        <w:t>и</w:t>
      </w:r>
      <w:r w:rsidRPr="00F2517A">
        <w:rPr>
          <w:rFonts w:ascii="Times New Roman" w:hAnsi="Times New Roman" w:cs="Times New Roman"/>
          <w:sz w:val="28"/>
          <w:szCs w:val="28"/>
        </w:rPr>
        <w:t>тарного врача РФ от 14.03.2002 в зоне охраны источников водоснабжения запрещ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ется: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- размещение складов горюче-смазочных материалов, ядохимикатов и мин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ральных удобрений, накопителей промстоков, шламохранилищ и других объектов, обусловливающих опасность химического загрязнения подземных вод;</w:t>
      </w:r>
    </w:p>
    <w:p w:rsidR="00235098" w:rsidRPr="00F2517A" w:rsidRDefault="00235098" w:rsidP="00235098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- размещение кладбищ, скотомогильников, полей ассенизации, полей фильтр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ции, навозохранилищ, силосных траншей, животноводческих и птицеводческих предприятий и других объектов, обусловливающих опасность микробного загрязн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ния подземных вод, рубка леса главного пользования и реконструкции.</w:t>
      </w:r>
    </w:p>
    <w:p w:rsidR="003A580C" w:rsidRPr="00F2517A" w:rsidRDefault="003A580C" w:rsidP="003A580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Схемой водоснабжения предусмотрен ряд мероприятий, направленных на с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хранение водных ресурсов. Для предотвращения любого вида загрязнений подзе</w:t>
      </w:r>
      <w:r w:rsidRPr="00F2517A">
        <w:rPr>
          <w:rFonts w:ascii="Times New Roman" w:hAnsi="Times New Roman" w:cs="Times New Roman"/>
          <w:sz w:val="28"/>
          <w:szCs w:val="28"/>
        </w:rPr>
        <w:t>м</w:t>
      </w:r>
      <w:r w:rsidRPr="00F2517A">
        <w:rPr>
          <w:rFonts w:ascii="Times New Roman" w:hAnsi="Times New Roman" w:cs="Times New Roman"/>
          <w:sz w:val="28"/>
          <w:szCs w:val="28"/>
        </w:rPr>
        <w:t>ных вод одним из мероприятий Схемы является ликвидация неработающих скв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жин.</w:t>
      </w:r>
    </w:p>
    <w:p w:rsidR="003A580C" w:rsidRPr="00F2517A" w:rsidRDefault="003A580C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720771" w:rsidRPr="00F2517A" w:rsidRDefault="00720771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BB5842" w:rsidRPr="003C3C82" w:rsidRDefault="00476EC6" w:rsidP="00476EC6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21" w:name="_Toc435480536"/>
      <w:r w:rsidRPr="003C3C82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6</w:t>
      </w:r>
      <w:r w:rsidR="006D0AF1" w:rsidRPr="003C3C82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. Оценка объемов капитальных вложений в строительство, реконструкцию и модернизацию объектов центра</w:t>
      </w:r>
      <w:r w:rsidRPr="003C3C82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лизованных систем водоснабжения</w:t>
      </w:r>
      <w:bookmarkEnd w:id="21"/>
      <w:r w:rsidR="006D0AF1" w:rsidRPr="003C3C82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 xml:space="preserve"> </w:t>
      </w:r>
    </w:p>
    <w:p w:rsidR="00A142F1" w:rsidRPr="003C3C82" w:rsidRDefault="00A142F1" w:rsidP="00A142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Основным принципом реализации Схемы водоснабжения является принцип сбалансированности интересов предприятий и организаций различных форм со</w:t>
      </w:r>
      <w:r w:rsidRPr="003C3C82">
        <w:rPr>
          <w:rFonts w:ascii="Times New Roman" w:hAnsi="Times New Roman" w:cs="Times New Roman"/>
          <w:sz w:val="28"/>
          <w:szCs w:val="28"/>
        </w:rPr>
        <w:t>б</w:t>
      </w:r>
      <w:r w:rsidRPr="003C3C82">
        <w:rPr>
          <w:rFonts w:ascii="Times New Roman" w:hAnsi="Times New Roman" w:cs="Times New Roman"/>
          <w:sz w:val="28"/>
          <w:szCs w:val="28"/>
        </w:rPr>
        <w:t>ственности, принимающих участие в реализации мероприятий Схемы, и потребит</w:t>
      </w:r>
      <w:r w:rsidRPr="003C3C82">
        <w:rPr>
          <w:rFonts w:ascii="Times New Roman" w:hAnsi="Times New Roman" w:cs="Times New Roman"/>
          <w:sz w:val="28"/>
          <w:szCs w:val="28"/>
        </w:rPr>
        <w:t>е</w:t>
      </w:r>
      <w:r w:rsidRPr="003C3C82">
        <w:rPr>
          <w:rFonts w:ascii="Times New Roman" w:hAnsi="Times New Roman" w:cs="Times New Roman"/>
          <w:sz w:val="28"/>
          <w:szCs w:val="28"/>
        </w:rPr>
        <w:t>лей услуг водоснабжения. Реализация мероприятий Схемы водоснабжения ос</w:t>
      </w:r>
      <w:r w:rsidRPr="003C3C82">
        <w:rPr>
          <w:rFonts w:ascii="Times New Roman" w:hAnsi="Times New Roman" w:cs="Times New Roman"/>
          <w:sz w:val="28"/>
          <w:szCs w:val="28"/>
        </w:rPr>
        <w:t>у</w:t>
      </w:r>
      <w:r w:rsidRPr="003C3C82">
        <w:rPr>
          <w:rFonts w:ascii="Times New Roman" w:hAnsi="Times New Roman" w:cs="Times New Roman"/>
          <w:sz w:val="28"/>
          <w:szCs w:val="28"/>
        </w:rPr>
        <w:t>ществляется поэтапно:</w:t>
      </w:r>
    </w:p>
    <w:p w:rsidR="00A142F1" w:rsidRPr="003C3C82" w:rsidRDefault="00A142F1" w:rsidP="00A142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1 этап – 20</w:t>
      </w:r>
      <w:r w:rsidR="000E31FB" w:rsidRPr="003C3C82">
        <w:rPr>
          <w:rFonts w:ascii="Times New Roman" w:hAnsi="Times New Roman" w:cs="Times New Roman"/>
          <w:sz w:val="28"/>
          <w:szCs w:val="28"/>
        </w:rPr>
        <w:t>2</w:t>
      </w:r>
      <w:r w:rsidR="00460133" w:rsidRPr="003C3C82">
        <w:rPr>
          <w:rFonts w:ascii="Times New Roman" w:hAnsi="Times New Roman" w:cs="Times New Roman"/>
          <w:sz w:val="28"/>
          <w:szCs w:val="28"/>
        </w:rPr>
        <w:t>2</w:t>
      </w:r>
      <w:r w:rsidRPr="003C3C82">
        <w:rPr>
          <w:rFonts w:ascii="Times New Roman" w:hAnsi="Times New Roman" w:cs="Times New Roman"/>
          <w:sz w:val="28"/>
          <w:szCs w:val="28"/>
        </w:rPr>
        <w:t> – 202</w:t>
      </w:r>
      <w:r w:rsidR="00460133" w:rsidRPr="003C3C82">
        <w:rPr>
          <w:rFonts w:ascii="Times New Roman" w:hAnsi="Times New Roman" w:cs="Times New Roman"/>
          <w:sz w:val="28"/>
          <w:szCs w:val="28"/>
        </w:rPr>
        <w:t>6</w:t>
      </w:r>
      <w:r w:rsidRPr="003C3C82">
        <w:rPr>
          <w:rFonts w:ascii="Times New Roman" w:hAnsi="Times New Roman" w:cs="Times New Roman"/>
          <w:sz w:val="28"/>
          <w:szCs w:val="28"/>
        </w:rPr>
        <w:t xml:space="preserve"> гг.;</w:t>
      </w:r>
    </w:p>
    <w:p w:rsidR="00A142F1" w:rsidRPr="003C3C82" w:rsidRDefault="0044048C" w:rsidP="00A142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2 этап – 202</w:t>
      </w:r>
      <w:r w:rsidR="00460133" w:rsidRPr="003C3C82">
        <w:rPr>
          <w:rFonts w:ascii="Times New Roman" w:hAnsi="Times New Roman" w:cs="Times New Roman"/>
          <w:sz w:val="28"/>
          <w:szCs w:val="28"/>
        </w:rPr>
        <w:t>7</w:t>
      </w:r>
      <w:r w:rsidR="00A142F1" w:rsidRPr="003C3C82">
        <w:rPr>
          <w:rFonts w:ascii="Times New Roman" w:hAnsi="Times New Roman" w:cs="Times New Roman"/>
          <w:sz w:val="28"/>
          <w:szCs w:val="28"/>
        </w:rPr>
        <w:t> – 20</w:t>
      </w:r>
      <w:r w:rsidR="00460133" w:rsidRPr="003C3C82">
        <w:rPr>
          <w:rFonts w:ascii="Times New Roman" w:hAnsi="Times New Roman" w:cs="Times New Roman"/>
          <w:sz w:val="28"/>
          <w:szCs w:val="28"/>
        </w:rPr>
        <w:t>31</w:t>
      </w:r>
      <w:r w:rsidR="00A142F1" w:rsidRPr="003C3C82">
        <w:rPr>
          <w:rFonts w:ascii="Times New Roman" w:hAnsi="Times New Roman" w:cs="Times New Roman"/>
          <w:sz w:val="28"/>
          <w:szCs w:val="28"/>
        </w:rPr>
        <w:t xml:space="preserve"> гг.;</w:t>
      </w:r>
    </w:p>
    <w:p w:rsidR="00A142F1" w:rsidRPr="003C3C82" w:rsidRDefault="00A142F1" w:rsidP="006F019A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3 этап – 20</w:t>
      </w:r>
      <w:r w:rsidR="000E31FB" w:rsidRPr="003C3C82">
        <w:rPr>
          <w:rFonts w:ascii="Times New Roman" w:hAnsi="Times New Roman" w:cs="Times New Roman"/>
          <w:sz w:val="28"/>
          <w:szCs w:val="28"/>
        </w:rPr>
        <w:t>3</w:t>
      </w:r>
      <w:r w:rsidR="00460133" w:rsidRPr="003C3C82">
        <w:rPr>
          <w:rFonts w:ascii="Times New Roman" w:hAnsi="Times New Roman" w:cs="Times New Roman"/>
          <w:sz w:val="28"/>
          <w:szCs w:val="28"/>
        </w:rPr>
        <w:t>2</w:t>
      </w:r>
      <w:r w:rsidRPr="003C3C82">
        <w:rPr>
          <w:rFonts w:ascii="Times New Roman" w:hAnsi="Times New Roman" w:cs="Times New Roman"/>
          <w:sz w:val="28"/>
          <w:szCs w:val="28"/>
        </w:rPr>
        <w:t> – 203</w:t>
      </w:r>
      <w:r w:rsidR="00D02B41" w:rsidRPr="003C3C82">
        <w:rPr>
          <w:rFonts w:ascii="Times New Roman" w:hAnsi="Times New Roman" w:cs="Times New Roman"/>
          <w:sz w:val="28"/>
          <w:szCs w:val="28"/>
        </w:rPr>
        <w:t>5</w:t>
      </w:r>
      <w:r w:rsidRPr="003C3C82">
        <w:rPr>
          <w:rFonts w:ascii="Times New Roman" w:hAnsi="Times New Roman" w:cs="Times New Roman"/>
          <w:sz w:val="28"/>
          <w:szCs w:val="28"/>
        </w:rPr>
        <w:t xml:space="preserve"> гг.</w:t>
      </w:r>
    </w:p>
    <w:p w:rsidR="006F019A" w:rsidRPr="003C3C82" w:rsidRDefault="006F019A" w:rsidP="006F019A">
      <w:pPr>
        <w:shd w:val="clear" w:color="auto" w:fill="FFFFFF"/>
        <w:spacing w:after="0" w:line="240" w:lineRule="auto"/>
        <w:ind w:firstLine="539"/>
        <w:jc w:val="both"/>
        <w:outlineLvl w:val="0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Стоимость мероприятий определена на основании укрупненных сметных но</w:t>
      </w:r>
      <w:r w:rsidRPr="003C3C82">
        <w:rPr>
          <w:rFonts w:ascii="Times New Roman" w:hAnsi="Times New Roman" w:cs="Times New Roman"/>
          <w:sz w:val="28"/>
          <w:szCs w:val="28"/>
        </w:rPr>
        <w:t>р</w:t>
      </w:r>
      <w:r w:rsidRPr="003C3C82">
        <w:rPr>
          <w:rFonts w:ascii="Times New Roman" w:hAnsi="Times New Roman" w:cs="Times New Roman"/>
          <w:sz w:val="28"/>
          <w:szCs w:val="28"/>
        </w:rPr>
        <w:t>мативов для объектов непроизводственного назначения и инженерной инфрастру</w:t>
      </w:r>
      <w:r w:rsidRPr="003C3C82">
        <w:rPr>
          <w:rFonts w:ascii="Times New Roman" w:hAnsi="Times New Roman" w:cs="Times New Roman"/>
          <w:sz w:val="28"/>
          <w:szCs w:val="28"/>
        </w:rPr>
        <w:t>к</w:t>
      </w:r>
      <w:r w:rsidRPr="003C3C82">
        <w:rPr>
          <w:rFonts w:ascii="Times New Roman" w:hAnsi="Times New Roman" w:cs="Times New Roman"/>
          <w:sz w:val="28"/>
          <w:szCs w:val="28"/>
        </w:rPr>
        <w:t xml:space="preserve">туры,  по 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Методике разработки и применения укрупненных нормативов цены стро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тельства</w:t>
      </w:r>
      <w:r w:rsidRPr="003C3C82">
        <w:rPr>
          <w:rFonts w:ascii="Times New Roman" w:hAnsi="Times New Roman" w:cs="Times New Roman"/>
          <w:sz w:val="28"/>
          <w:szCs w:val="28"/>
        </w:rPr>
        <w:t xml:space="preserve"> утвержденной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Приказом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Министерства строительства и жилищно-коммунального хозяйства Российской Федерации 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от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29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05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2019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№ </w:t>
      </w:r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314</w:t>
      </w:r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/</w:t>
      </w:r>
      <w:proofErr w:type="gramStart"/>
      <w:r w:rsidRPr="003C3C82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пр</w:t>
      </w:r>
      <w:proofErr w:type="gramEnd"/>
      <w:r w:rsidRPr="003C3C8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"Об утверждении Методики разработки и применения укрупненных нормативов цены строительства, а также порядка их утверждения". (Зарегистрирован 30.12.2019 № 57064).</w:t>
      </w:r>
      <w:r w:rsidRPr="003C3C82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</w:rPr>
        <w:t xml:space="preserve"> 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В</w:t>
      </w:r>
      <w:r w:rsidRPr="003C3C82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</w:rPr>
        <w:t xml:space="preserve"> 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НЦС 81-02-14-2023</w:t>
      </w:r>
      <w:r w:rsidRPr="003C3C82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</w:rPr>
        <w:t xml:space="preserve">. 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Сборник № 14. Наружные сети водоснабжения и к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а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нализации», утвержденных Приказ</w:t>
      </w:r>
      <w:r w:rsidRPr="003C3C82">
        <w:rPr>
          <w:bCs/>
          <w:color w:val="000000"/>
          <w:kern w:val="36"/>
          <w:sz w:val="28"/>
          <w:szCs w:val="28"/>
        </w:rPr>
        <w:t>ом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 xml:space="preserve"> </w:t>
      </w:r>
      <w:r w:rsidRPr="003C3C82">
        <w:rPr>
          <w:rFonts w:ascii="Times New Roman" w:hAnsi="Times New Roman" w:cs="Times New Roman"/>
          <w:color w:val="111827"/>
          <w:sz w:val="30"/>
          <w:szCs w:val="30"/>
        </w:rPr>
        <w:t>Министерства строительства</w:t>
      </w:r>
      <w:r w:rsidRPr="003C3C82">
        <w:rPr>
          <w:color w:val="111827"/>
          <w:sz w:val="30"/>
          <w:szCs w:val="30"/>
        </w:rPr>
        <w:t xml:space="preserve"> </w:t>
      </w:r>
      <w:r w:rsidRPr="003C3C82">
        <w:rPr>
          <w:rFonts w:ascii="Times New Roman" w:hAnsi="Times New Roman" w:cs="Times New Roman"/>
          <w:color w:val="111827"/>
          <w:sz w:val="30"/>
          <w:szCs w:val="30"/>
        </w:rPr>
        <w:t>и жилищно-коммунального хозяйства</w:t>
      </w:r>
      <w:r w:rsidRPr="003C3C82">
        <w:rPr>
          <w:color w:val="111827"/>
          <w:sz w:val="30"/>
          <w:szCs w:val="30"/>
        </w:rPr>
        <w:t xml:space="preserve"> </w:t>
      </w:r>
      <w:r w:rsidRPr="003C3C82">
        <w:rPr>
          <w:rFonts w:ascii="Times New Roman" w:hAnsi="Times New Roman" w:cs="Times New Roman"/>
          <w:color w:val="111827"/>
          <w:sz w:val="30"/>
          <w:szCs w:val="30"/>
        </w:rPr>
        <w:t>Российской Федерации</w:t>
      </w:r>
      <w:r w:rsidRPr="003C3C82">
        <w:rPr>
          <w:color w:val="111827"/>
          <w:sz w:val="30"/>
          <w:szCs w:val="30"/>
        </w:rPr>
        <w:t xml:space="preserve"> </w:t>
      </w:r>
      <w:r w:rsidRPr="003C3C82">
        <w:rPr>
          <w:rFonts w:ascii="Times New Roman" w:hAnsi="Times New Roman" w:cs="Times New Roman"/>
          <w:color w:val="111827"/>
          <w:sz w:val="30"/>
          <w:szCs w:val="30"/>
        </w:rPr>
        <w:t>от 6 марта 2023 г. N 159/</w:t>
      </w:r>
      <w:proofErr w:type="gramStart"/>
      <w:r w:rsidRPr="003C3C82">
        <w:rPr>
          <w:rFonts w:ascii="Times New Roman" w:hAnsi="Times New Roman" w:cs="Times New Roman"/>
          <w:color w:val="111827"/>
          <w:sz w:val="30"/>
          <w:szCs w:val="30"/>
        </w:rPr>
        <w:t>пр</w:t>
      </w:r>
      <w:proofErr w:type="gramEnd"/>
      <w:r w:rsidRPr="003C3C82">
        <w:rPr>
          <w:color w:val="111827"/>
          <w:sz w:val="30"/>
          <w:szCs w:val="30"/>
        </w:rPr>
        <w:t xml:space="preserve"> 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«Об утверждении укрупненных нормативов цены строительства.  НЦС 81-02-14-2023</w:t>
      </w:r>
      <w:r w:rsidRPr="003C3C82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</w:rPr>
        <w:t xml:space="preserve">. </w:t>
      </w:r>
      <w:r w:rsidRPr="003C3C82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28"/>
        </w:rPr>
        <w:t>Сборник № 14. Наружные сети водоснабжения и канализации»</w:t>
      </w:r>
      <w:r w:rsidRPr="003C3C82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борник п</w:t>
      </w:r>
      <w:r w:rsidRPr="003C3C82">
        <w:rPr>
          <w:rFonts w:ascii="Times New Roman" w:eastAsia="Calibri" w:hAnsi="Times New Roman" w:cs="Times New Roman"/>
          <w:color w:val="000000"/>
          <w:sz w:val="28"/>
          <w:szCs w:val="28"/>
        </w:rPr>
        <w:t>о</w:t>
      </w:r>
      <w:r w:rsidRPr="003C3C82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мещен в Федеральный реестр сметных нормативов 13.03.2023 г за номером 396. НЦС </w:t>
      </w:r>
      <w:proofErr w:type="gramStart"/>
      <w:r w:rsidRPr="003C3C82">
        <w:rPr>
          <w:rFonts w:ascii="Times New Roman" w:eastAsia="Calibri" w:hAnsi="Times New Roman" w:cs="Times New Roman"/>
          <w:color w:val="000000"/>
          <w:sz w:val="28"/>
          <w:szCs w:val="28"/>
        </w:rPr>
        <w:t>рассчитаны</w:t>
      </w:r>
      <w:proofErr w:type="gramEnd"/>
      <w:r w:rsidRPr="003C3C82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в уровне цен по состоянию на 01.01.2023. Стоимость мероприятий учитывает проектно-изыскательские работы.</w:t>
      </w:r>
    </w:p>
    <w:p w:rsidR="0061382E" w:rsidRPr="003C3C82" w:rsidRDefault="0061382E" w:rsidP="006F019A">
      <w:pPr>
        <w:shd w:val="clear" w:color="auto" w:fill="FFFFFF"/>
        <w:spacing w:after="0" w:line="240" w:lineRule="auto"/>
        <w:ind w:firstLine="53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Согласно общим положениям раздела НЦС 81-02-14-2012 (п. 17) Государстве</w:t>
      </w:r>
      <w:r w:rsidRPr="003C3C82">
        <w:rPr>
          <w:rFonts w:ascii="Times New Roman" w:hAnsi="Times New Roman" w:cs="Times New Roman"/>
          <w:sz w:val="28"/>
          <w:szCs w:val="28"/>
        </w:rPr>
        <w:t>н</w:t>
      </w:r>
      <w:r w:rsidRPr="003C3C82">
        <w:rPr>
          <w:rFonts w:ascii="Times New Roman" w:hAnsi="Times New Roman" w:cs="Times New Roman"/>
          <w:sz w:val="28"/>
          <w:szCs w:val="28"/>
        </w:rPr>
        <w:t>ных сметных нормативов учтенные в сметных нормативах работы по устройству с</w:t>
      </w:r>
      <w:r w:rsidRPr="003C3C82">
        <w:rPr>
          <w:rFonts w:ascii="Times New Roman" w:hAnsi="Times New Roman" w:cs="Times New Roman"/>
          <w:sz w:val="28"/>
          <w:szCs w:val="28"/>
        </w:rPr>
        <w:t>е</w:t>
      </w:r>
      <w:r w:rsidRPr="003C3C82">
        <w:rPr>
          <w:rFonts w:ascii="Times New Roman" w:hAnsi="Times New Roman" w:cs="Times New Roman"/>
          <w:sz w:val="28"/>
          <w:szCs w:val="28"/>
        </w:rPr>
        <w:t>тей водоснабжения включают устройство колодцев с установкой пожарных гидра</w:t>
      </w:r>
      <w:r w:rsidRPr="003C3C82">
        <w:rPr>
          <w:rFonts w:ascii="Times New Roman" w:hAnsi="Times New Roman" w:cs="Times New Roman"/>
          <w:sz w:val="28"/>
          <w:szCs w:val="28"/>
        </w:rPr>
        <w:t>н</w:t>
      </w:r>
      <w:r w:rsidRPr="003C3C82">
        <w:rPr>
          <w:rFonts w:ascii="Times New Roman" w:hAnsi="Times New Roman" w:cs="Times New Roman"/>
          <w:sz w:val="28"/>
          <w:szCs w:val="28"/>
        </w:rPr>
        <w:t>тов, что обеспечивает выполнение требований противопожарной безопасности.</w:t>
      </w:r>
    </w:p>
    <w:p w:rsidR="008C02B2" w:rsidRPr="003C3C82" w:rsidRDefault="008C02B2" w:rsidP="006F019A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>Источниками финансирования мероприятий являются внебюджетные средства. Внебюджетными источниками являются средства водоснабжающей организации, получаемые от потребителей за счет установления тарифа (инвестиционной соста</w:t>
      </w:r>
      <w:r w:rsidRPr="003C3C82">
        <w:rPr>
          <w:rFonts w:ascii="Times New Roman" w:hAnsi="Times New Roman" w:cs="Times New Roman"/>
          <w:sz w:val="28"/>
          <w:szCs w:val="28"/>
        </w:rPr>
        <w:t>в</w:t>
      </w:r>
      <w:r w:rsidRPr="003C3C82">
        <w:rPr>
          <w:rFonts w:ascii="Times New Roman" w:hAnsi="Times New Roman" w:cs="Times New Roman"/>
          <w:sz w:val="28"/>
          <w:szCs w:val="28"/>
        </w:rPr>
        <w:t>ляющей в тарифе) и тарифа на подключение (платы присоединение). Условием пр</w:t>
      </w:r>
      <w:r w:rsidRPr="003C3C82">
        <w:rPr>
          <w:rFonts w:ascii="Times New Roman" w:hAnsi="Times New Roman" w:cs="Times New Roman"/>
          <w:sz w:val="28"/>
          <w:szCs w:val="28"/>
        </w:rPr>
        <w:t>и</w:t>
      </w:r>
      <w:r w:rsidRPr="003C3C82">
        <w:rPr>
          <w:rFonts w:ascii="Times New Roman" w:hAnsi="Times New Roman" w:cs="Times New Roman"/>
          <w:sz w:val="28"/>
          <w:szCs w:val="28"/>
        </w:rPr>
        <w:t>влечения данных внебюджетных источников является обеспечение доступности оплаты холодной воды потребителями с инвестиционной составляющей в тарифе и тарифа на подключение (платы присоединение).</w:t>
      </w:r>
    </w:p>
    <w:p w:rsidR="008C02B2" w:rsidRPr="003C3C82" w:rsidRDefault="008C02B2" w:rsidP="008C02B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F82EA8" w:rsidRPr="003C3C82">
        <w:rPr>
          <w:rFonts w:ascii="Times New Roman" w:hAnsi="Times New Roman" w:cs="Times New Roman"/>
          <w:sz w:val="28"/>
          <w:szCs w:val="28"/>
        </w:rPr>
        <w:t>3</w:t>
      </w:r>
      <w:r w:rsidR="00247F32" w:rsidRPr="003C3C82">
        <w:rPr>
          <w:rFonts w:ascii="Times New Roman" w:hAnsi="Times New Roman" w:cs="Times New Roman"/>
          <w:sz w:val="28"/>
          <w:szCs w:val="28"/>
        </w:rPr>
        <w:t>3</w:t>
      </w:r>
      <w:r w:rsidRPr="003C3C82">
        <w:rPr>
          <w:rFonts w:ascii="Times New Roman" w:hAnsi="Times New Roman" w:cs="Times New Roman"/>
          <w:sz w:val="28"/>
          <w:szCs w:val="28"/>
        </w:rPr>
        <w:t xml:space="preserve"> приведена оценка стоимости основных мероприятий по реализ</w:t>
      </w:r>
      <w:r w:rsidRPr="003C3C82">
        <w:rPr>
          <w:rFonts w:ascii="Times New Roman" w:hAnsi="Times New Roman" w:cs="Times New Roman"/>
          <w:sz w:val="28"/>
          <w:szCs w:val="28"/>
        </w:rPr>
        <w:t>а</w:t>
      </w:r>
      <w:r w:rsidRPr="003C3C82">
        <w:rPr>
          <w:rFonts w:ascii="Times New Roman" w:hAnsi="Times New Roman" w:cs="Times New Roman"/>
          <w:sz w:val="28"/>
          <w:szCs w:val="28"/>
        </w:rPr>
        <w:t>ции Схемы водоснабжения.</w:t>
      </w:r>
      <w:r w:rsidR="00750D2C" w:rsidRPr="003C3C82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0A28B7">
        <w:rPr>
          <w:rFonts w:ascii="Times New Roman" w:hAnsi="Times New Roman" w:cs="Times New Roman"/>
          <w:sz w:val="28"/>
          <w:szCs w:val="28"/>
        </w:rPr>
        <w:t>2</w:t>
      </w:r>
      <w:r w:rsidR="00DC501E" w:rsidRPr="003C3C82">
        <w:rPr>
          <w:rFonts w:ascii="Times New Roman" w:hAnsi="Times New Roman" w:cs="Times New Roman"/>
          <w:sz w:val="28"/>
          <w:szCs w:val="28"/>
        </w:rPr>
        <w:t xml:space="preserve"> приведен более подробный расчет ст</w:t>
      </w:r>
      <w:r w:rsidR="00DC501E" w:rsidRPr="003C3C82">
        <w:rPr>
          <w:rFonts w:ascii="Times New Roman" w:hAnsi="Times New Roman" w:cs="Times New Roman"/>
          <w:sz w:val="28"/>
          <w:szCs w:val="28"/>
        </w:rPr>
        <w:t>о</w:t>
      </w:r>
      <w:r w:rsidR="00DC501E" w:rsidRPr="003C3C82">
        <w:rPr>
          <w:rFonts w:ascii="Times New Roman" w:hAnsi="Times New Roman" w:cs="Times New Roman"/>
          <w:sz w:val="28"/>
          <w:szCs w:val="28"/>
        </w:rPr>
        <w:t>имостных показателей мероприятий.</w:t>
      </w:r>
    </w:p>
    <w:p w:rsidR="00A142F1" w:rsidRPr="00C93819" w:rsidRDefault="00A142F1" w:rsidP="008C02B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C3C82">
        <w:rPr>
          <w:rFonts w:ascii="Times New Roman" w:hAnsi="Times New Roman" w:cs="Times New Roman"/>
          <w:sz w:val="28"/>
          <w:szCs w:val="28"/>
        </w:rPr>
        <w:lastRenderedPageBreak/>
        <w:t>Приведенные стоимости мероприятий носят оценочный характер и могут уто</w:t>
      </w:r>
      <w:r w:rsidRPr="003C3C82">
        <w:rPr>
          <w:rFonts w:ascii="Times New Roman" w:hAnsi="Times New Roman" w:cs="Times New Roman"/>
          <w:sz w:val="28"/>
          <w:szCs w:val="28"/>
        </w:rPr>
        <w:t>ч</w:t>
      </w:r>
      <w:r w:rsidRPr="003C3C82">
        <w:rPr>
          <w:rFonts w:ascii="Times New Roman" w:hAnsi="Times New Roman" w:cs="Times New Roman"/>
          <w:sz w:val="28"/>
          <w:szCs w:val="28"/>
        </w:rPr>
        <w:t>няться в зависимости от условий социально-экономического развития городского округа город Бийск и Алтайского края.</w:t>
      </w:r>
    </w:p>
    <w:p w:rsidR="00553F8C" w:rsidRDefault="00553F8C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  <w:sectPr w:rsidR="00553F8C" w:rsidSect="00416F4B">
          <w:pgSz w:w="11906" w:h="16838"/>
          <w:pgMar w:top="1134" w:right="567" w:bottom="1418" w:left="1134" w:header="709" w:footer="709" w:gutter="0"/>
          <w:cols w:space="708"/>
          <w:docGrid w:linePitch="360"/>
        </w:sectPr>
      </w:pPr>
    </w:p>
    <w:p w:rsidR="008C02B2" w:rsidRDefault="004F1646" w:rsidP="004F1646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                                                                                                </w:t>
      </w:r>
      <w:r w:rsidR="008C02B2" w:rsidRPr="003C3C82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3C3C82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3C3C82">
        <w:rPr>
          <w:rFonts w:ascii="Times New Roman" w:hAnsi="Times New Roman" w:cs="Times New Roman"/>
          <w:sz w:val="24"/>
          <w:szCs w:val="24"/>
        </w:rPr>
        <w:t>3</w:t>
      </w:r>
      <w:r w:rsidR="00247F32" w:rsidRPr="003C3C82">
        <w:rPr>
          <w:rFonts w:ascii="Times New Roman" w:hAnsi="Times New Roman" w:cs="Times New Roman"/>
          <w:sz w:val="24"/>
          <w:szCs w:val="24"/>
        </w:rPr>
        <w:t>3</w:t>
      </w:r>
    </w:p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724"/>
        <w:gridCol w:w="1559"/>
        <w:gridCol w:w="993"/>
        <w:gridCol w:w="850"/>
        <w:gridCol w:w="1701"/>
        <w:gridCol w:w="1701"/>
        <w:gridCol w:w="567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</w:tblGrid>
      <w:tr w:rsidR="00D442F5" w:rsidRPr="00332244" w:rsidTr="00AF71FA">
        <w:trPr>
          <w:trHeight w:val="735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аиме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ание и с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ав ме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ятий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. из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тветств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ый исп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л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итель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сточники финанси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ания</w:t>
            </w:r>
          </w:p>
        </w:tc>
        <w:tc>
          <w:tcPr>
            <w:tcW w:w="8222" w:type="dxa"/>
            <w:gridSpan w:val="1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ъем финансирования, тыс. руб.</w:t>
            </w:r>
          </w:p>
        </w:tc>
      </w:tr>
      <w:tr w:rsidR="00D442F5" w:rsidRPr="00332244" w:rsidTr="00AF71FA">
        <w:trPr>
          <w:trHeight w:val="735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 2022- 2035 гг.</w:t>
            </w:r>
          </w:p>
        </w:tc>
        <w:tc>
          <w:tcPr>
            <w:tcW w:w="212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этап</w:t>
            </w:r>
          </w:p>
        </w:tc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этап</w:t>
            </w:r>
          </w:p>
        </w:tc>
        <w:tc>
          <w:tcPr>
            <w:tcW w:w="212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этап</w:t>
            </w:r>
          </w:p>
        </w:tc>
        <w:tc>
          <w:tcPr>
            <w:tcW w:w="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этап</w:t>
            </w:r>
          </w:p>
        </w:tc>
        <w:tc>
          <w:tcPr>
            <w:tcW w:w="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этап</w:t>
            </w:r>
          </w:p>
        </w:tc>
        <w:tc>
          <w:tcPr>
            <w:tcW w:w="4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этап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2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5817BE" w:rsidRPr="00332244" w:rsidTr="00AF71FA">
        <w:trPr>
          <w:trHeight w:val="312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2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5</w:t>
            </w:r>
          </w:p>
        </w:tc>
      </w:tr>
      <w:tr w:rsidR="00D442F5" w:rsidRPr="00332244" w:rsidTr="00416F4B">
        <w:trPr>
          <w:trHeight w:val="450"/>
        </w:trPr>
        <w:tc>
          <w:tcPr>
            <w:tcW w:w="15750" w:type="dxa"/>
            <w:gridSpan w:val="2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адача 1: Инженерно-техническая оптимизация  коммунальных систем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1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Экспертиз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х к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укций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х дю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ов: ВД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 ВД2, ВД3 (водолазное обследо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811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822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848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1.2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проектно-изыска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их работ по объекту: «Рек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укция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х дю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ов, рас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оженных через реку Бия,              г. Бийск, Алтайский край»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е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по задаче 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 50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D442F5" w:rsidRPr="00332244" w:rsidTr="00416F4B">
        <w:trPr>
          <w:trHeight w:val="630"/>
        </w:trPr>
        <w:tc>
          <w:tcPr>
            <w:tcW w:w="15750" w:type="dxa"/>
            <w:gridSpan w:val="2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адача 2: Разработка мероприятий по строительству, комплексной реконструкции и модернизации системы коммунальной инфраструктуры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ект. Новое ст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ельство и рек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трукция головных объектов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18 8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5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 7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8 84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 03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7 27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9 6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9 88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01 1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4 14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90 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2 85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28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 8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5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16 6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1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6 8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5 9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1 75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40 45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0 6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9 88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4 7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58 26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lastRenderedPageBreak/>
              <w:t>2.1.1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вое ст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ительство головных объектов 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2 41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96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283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 822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5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2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 53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4 277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50 4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2 96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8 28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6 8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9 05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 53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 87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1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2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 4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 скважин "Капита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й ремонт водоз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 узла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тай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ийск, Островной участок Бийского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естор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ния, ск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ина                 № 1, № 2.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65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36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65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1 65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362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онт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доза-борного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ула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тай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 Новый, ул. Урожайная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6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6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6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6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6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7854E9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7854E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онт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борного узла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т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 Нефтебаза, пер. П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й»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 75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онт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-дозабо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го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у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а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т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ул. Мало-Угрен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я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53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онт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-дозаборного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уз-ла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й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пос. Нефтебаза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 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7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внебюджетные источни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нт во-дозаборного уз-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а:Алтайск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й край, г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ийск, пос.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ый, ул. Пригор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я»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0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0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0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внебюджетные источни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нт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-дозаборного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з-ла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й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адноб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ий у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ок, ск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жина             № 1,2»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6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9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9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внебюджетные источни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.1.1.8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 "Ка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нт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-дозаборного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з-ла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йский край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п. Нагорный»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2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2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23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5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5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внебюджетные источни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9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Бурение 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й скваж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</w:t>
            </w:r>
            <w:r w:rsidR="001D5F2D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"Ка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льный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="001D5F2D">
              <w:rPr>
                <w:rFonts w:ascii="Times New Roman" w:eastAsia="Times New Roman" w:hAnsi="Times New Roman" w:cs="Times New Roman"/>
                <w:sz w:val="24"/>
                <w:szCs w:val="24"/>
              </w:rPr>
              <w:t>монт 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забор</w:t>
            </w:r>
            <w:r w:rsidR="001D5F2D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у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а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лт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="001D5F2D">
              <w:rPr>
                <w:rFonts w:ascii="Times New Roman" w:eastAsia="Times New Roman" w:hAnsi="Times New Roman" w:cs="Times New Roman"/>
                <w:sz w:val="24"/>
                <w:szCs w:val="24"/>
              </w:rPr>
              <w:t>ский кра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йск, пос. Заря, ул. Сельскох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яйственная,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5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029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внебюджетные источни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1.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тво блока повторной очистки со шламовыми полями  на Водозаборе №1 (о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2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8 4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1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1 2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 4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.1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ек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трукция головных объектов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6 43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1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 7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45 87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75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0 45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 6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 68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76 56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9 86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4 6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1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6 8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5 9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1 75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40 45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0 6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8 68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4 7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79 86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нас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танции 2-го подъема Водозабора № 1 (о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ийска "Во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3 2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 91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7 72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 57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3 21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 21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 91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 72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 577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 216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ых дюкеров, распо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женных 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ез реку Бия, ПИРы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-у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</w:rPr>
              <w:t>,п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</w:rPr>
              <w:t>.м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Ду-1000 мм,L-500 м (2 ни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ки), Ду-630 мм, L-1042 м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БУ "УКС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орода Бийска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1 79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1 79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39 89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одерни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сбор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го водовода Водозабора №1 Д-600 (о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ерхни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4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одерни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сбор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го водовода Водозабора №1 Д-600 (о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 245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5 3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5 3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5 3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 3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5 3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 30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.1.2.5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дрение системы эдектрох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ического получения хлора на 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е  при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ния (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забор № 1)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52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52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52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5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5 5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5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танций  обезжеле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ния на 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льных скважинах: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,   пер. Прямой, ул.Мало-Угрен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я, пос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овый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(ХПП)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осто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телей, с. Фоминское, с. Одинц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,  пос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й (ул.Урожайная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56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04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48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04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56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56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044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48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044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56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азверты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системы диспетче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ции объ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ов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набжения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1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3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8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 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1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53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58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.1.2.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одерни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истем обогрева п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ильонов скважин и ПНС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(установка энергосбе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ающих приборов отопления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2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2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9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мена в освет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приб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ах ламп накаливания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энерг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берег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ие и све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иодные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мена ламп ДРЛ и га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еновых ламп на с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одиодные аналоги или светильники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63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63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втомати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ция системы освещения (установка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датчиков движения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ка частотных преобра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телей на повыс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нас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станц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х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5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3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Замена 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рпавшего ресурс об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дования на новое 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0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7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1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89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2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85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</w:rPr>
              <w:t>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</w:rPr>
              <w:t>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6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7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8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9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1.2.1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Устройство ограждения режимного объекта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9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8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3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90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3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8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фед</w:t>
            </w:r>
            <w:r w:rsidRPr="00332244">
              <w:rPr>
                <w:rFonts w:ascii="Times New Roman" w:eastAsia="Times New Roman" w:hAnsi="Times New Roman" w:cs="Times New Roman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</w:rPr>
              <w:t>рального бю</w:t>
            </w:r>
            <w:r w:rsidRPr="00332244">
              <w:rPr>
                <w:rFonts w:ascii="Times New Roman" w:eastAsia="Times New Roman" w:hAnsi="Times New Roman" w:cs="Times New Roman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</w:rPr>
              <w:t>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рег</w:t>
            </w:r>
            <w:r w:rsidRPr="00332244">
              <w:rPr>
                <w:rFonts w:ascii="Times New Roman" w:eastAsia="Times New Roman" w:hAnsi="Times New Roman" w:cs="Times New Roman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</w:rPr>
              <w:t>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332244">
              <w:rPr>
                <w:rFonts w:ascii="Times New Roman" w:eastAsia="Times New Roman" w:hAnsi="Times New Roman" w:cs="Times New Roman"/>
              </w:rPr>
              <w:t>средства мес</w:t>
            </w:r>
            <w:r w:rsidRPr="00332244">
              <w:rPr>
                <w:rFonts w:ascii="Times New Roman" w:eastAsia="Times New Roman" w:hAnsi="Times New Roman" w:cs="Times New Roman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</w:rPr>
              <w:t>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8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 37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2 907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2 533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8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оект. Новое ст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ельство и рек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трукция линейных объектов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33 16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4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4 27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2 4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 72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33 16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9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1 4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84 27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2 4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0 72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lastRenderedPageBreak/>
              <w:t>2.2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вое стр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ительство линейных объектов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2.2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ек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трукция линейных объектов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33 16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43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4 27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2 4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 72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33 169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9 25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1 43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7 47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84 279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22 44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0 723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: пос. Новый, ул. Урож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я,26; пер. Красноя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ий, 30/5; ул. Лерм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ова, 201; пос. Со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но, ул. Мирная,7</w:t>
            </w:r>
            <w:proofErr w:type="gramEnd"/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5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9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ия: ул.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Южная, 6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1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: ул. Пригор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я, 52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4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ия: пер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итейны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22, 24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: ул. 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нградская, 35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сетей водоснаб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:  ул. 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мовская от 3-го 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рнацио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а до ул. Фомченко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5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.2.2.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я маг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рального водопровода по  пер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евенны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             Д-8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 29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апита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й ремонт водопров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сетей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2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67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49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2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2 27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09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 67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4 499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 27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9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ых сетей по ул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алоуг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евская, Д-150 мм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.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5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97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976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9 97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5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976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станции обезжеле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ания на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Водозаборе № 1 (о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жни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 97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устан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гориз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льно-направл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го бу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я с до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тельным оборудо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м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 25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2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авто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онтной м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ерской на базе Газ Садко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 66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прицеп-трал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0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вин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й пе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вижной 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зельной компресс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танции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13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2.2.2.1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ваку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машины на базе 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АЗ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 2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арогене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ор гибр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ый "STEAMPRESSOR HYBRID"                          модель SH-4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57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5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53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4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57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6 57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5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sz w:val="24"/>
                <w:szCs w:val="24"/>
              </w:rPr>
              <w:t>2 53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7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 57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иобре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ие насос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го обору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ания: Б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оостр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водо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бор, Зап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обийский водозабор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УП г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Б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йска "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анал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91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2.2.2.18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еконстру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ция участка трубопро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а артези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ской воды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т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ртези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ой от ВК1823 до ВК1825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00 мм, L=0,25 км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</w:rPr>
              <w:t>г. Бийск, ООО "БИЙСКПРОМВОДЫ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5817BE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7,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по задаче 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52 01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7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 14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76 31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4 31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8 02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2 1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7 36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23 54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4 86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90 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2 85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28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 8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5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5817BE" w:rsidRPr="00332244" w:rsidTr="005817BE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49 80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9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8 24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3 4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96 03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41 19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3 1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7 36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47 21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68 99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</w:tr>
      <w:tr w:rsidR="00D442F5" w:rsidRPr="00332244" w:rsidTr="00416F4B">
        <w:trPr>
          <w:trHeight w:val="720"/>
        </w:trPr>
        <w:tc>
          <w:tcPr>
            <w:tcW w:w="15750" w:type="dxa"/>
            <w:gridSpan w:val="2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адача 3.Разработка мероприятий по подключению строящихся (реконструируемых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)о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бъектов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3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оит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льство 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ых маг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альных сетей вод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набжения в целях подключ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ия объ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ов кап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оител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ва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78 97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6 4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8 46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4 87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78 97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6 4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8 46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t>3.1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а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ной сети  от точки 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ктов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"компле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ая застр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а мик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айона 16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А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" (жилые дома по ул. М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офа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а,2/2, 2/1, 2/7, ул. С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етская, 180)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д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етр,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15, L=0,36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сервис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 19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t>3.1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а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 от точки 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границы 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ельного участка об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ъ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кта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"К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еджный 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елок "П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орама, г. Бийск, южнее ул.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Каховская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60, L=0,47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сервис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lastRenderedPageBreak/>
              <w:t>3.1.3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а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кта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жилого дома по ул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окзальная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 1/1, г. Бийск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=200, L=0,220            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СУ-1"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39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t>3.1.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а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лючения до объекта: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дома зап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ее адми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тративного здания по ул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б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ая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1/3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200, L=0,32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ОО "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пец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лизирован           ны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стр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щик "РДМ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527</w:t>
            </w:r>
          </w:p>
        </w:tc>
        <w:tc>
          <w:tcPr>
            <w:tcW w:w="42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t>3.1.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а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льной водопров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ой сети от точки п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лючения до объекта: 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вартирного дома  по пер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орц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ы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 2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60, L=0,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ОО «СЗ Континент»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06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sz w:val="18"/>
                <w:szCs w:val="18"/>
              </w:rPr>
              <w:lastRenderedPageBreak/>
              <w:t>3.1.6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центр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лизованных сет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набжения мкр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.З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леный,мкр.Новый, мкр.Нефтебаза, Алт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кий край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300 мм, L=12,4 км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ого строительства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. Б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7 17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7 171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7 17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247 1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7 17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7 17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  <w:t>3.2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троит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льство н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ых подв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дящих с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ей вод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набжения в целях подключ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ия объе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ов кап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.с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оительства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61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7 2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 266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 61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ной сети  от 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страль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труб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а  до  объекта: "Средняя общеобра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тельная школа  на 550 учащ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я, г. Бийск, микрорайон 16А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3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2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роводной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сети  от 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страль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труб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а  до  объекта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:"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аритрного дома по пер. Мартьянова 58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63, L=0,0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ной сети  от 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страль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труб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а  до  объекта: "9-ти этажный ж/д с по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ниями общ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п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бного назначения,  ул. Ми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фанова,2/7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07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3.2.4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ной сети от м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страль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труб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а до объекта :"2 пятиэт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ж/д, юго-восточнее ж/д № 7  по ул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П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обская"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. № 1,                     Д=63, L=0,012, стр. № 2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110, L=0,025, стр. № 2 Д=63, L=0,05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8,0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оводной сети от т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чения до  объекта: 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"Средняя общеобраз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тельная школа на 550 учащ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я, г. Бийск, микрарайон              "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-Е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4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Ма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иалстрой                   сервис"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AF71FA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F71F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1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ой сети от т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границы 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ельного участка об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ъ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:"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няя общеобраз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вательная школа на 1100 у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щихся, г. Бийск, южнее дома № 44 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П № 1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110, L=0,400, ТП № 2 Д=110, L=0,10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ого строительства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. Б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34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2727F6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lastRenderedPageBreak/>
              <w:t>3.2.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ой сети от т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та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:"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МБОУ "СОШ № 31" на 350 мест, пос. Нагорный, ул. Воло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евская,6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10, L=0,03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КУ  "Управление капитального строительства Админист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ии г. Б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D442F5" w:rsidRPr="002727F6" w:rsidRDefault="002727F6" w:rsidP="002727F6">
            <w:pPr>
              <w:ind w:left="360" w:right="113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D442F5" w:rsidRPr="002727F6" w:rsidRDefault="002727F6" w:rsidP="002727F6">
            <w:pPr>
              <w:ind w:left="360" w:right="113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D442F5" w:rsidRPr="002727F6" w:rsidRDefault="002727F6" w:rsidP="002727F6">
            <w:pPr>
              <w:ind w:left="360" w:right="113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ой сети от т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вартирного жилого дома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о ул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.П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ривокзальная,1/1, г. Бийск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100,L=0,08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СУ-1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9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одной сети от т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дома по пер. Торцовый, 2, г. Бийск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=63,L=0,012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ОО «СЗ Континент»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2727F6" w:rsidP="002727F6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087557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 w:rsidRPr="0008755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.2.10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подв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ящей во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оводной 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ети  от т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и подк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ю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чения до объекта: "Строител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ь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ство мног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квартирного ж/д, запа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д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нее админ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тративного здания по ул. 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Обская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sz w:val="24"/>
                <w:szCs w:val="24"/>
              </w:rPr>
              <w:t>, 1/3"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м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км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Д=63, L=0,005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ОО "</w:t>
            </w:r>
            <w:proofErr w:type="gramStart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ец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лизирован           ный</w:t>
            </w:r>
            <w:proofErr w:type="gramEnd"/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Застро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й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ик "РДМ"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AF71FA">
        <w:trPr>
          <w:cantSplit/>
          <w:trHeight w:val="113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228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 по задаче 3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86 23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02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49 11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82 14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228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228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228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C415F9">
        <w:trPr>
          <w:cantSplit/>
          <w:trHeight w:val="1134"/>
        </w:trPr>
        <w:tc>
          <w:tcPr>
            <w:tcW w:w="228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86 238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 029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9 115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2 144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094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C415F9">
        <w:trPr>
          <w:cantSplit/>
          <w:trHeight w:val="1134"/>
        </w:trPr>
        <w:tc>
          <w:tcPr>
            <w:tcW w:w="5827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050 757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2 76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2 65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09 34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3 432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2 11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2 16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7 362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18 19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98 962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</w:tr>
      <w:tr w:rsidR="001D5F2D" w:rsidRPr="00332244" w:rsidTr="00C415F9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ф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рального бюдж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р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иональ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90 3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28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52 85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 283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6 82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05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64 42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25 877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 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1 90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</w:tr>
      <w:tr w:rsidR="001D5F2D" w:rsidRPr="00332244" w:rsidTr="001D5F2D">
        <w:trPr>
          <w:cantSplit/>
          <w:trHeight w:val="1134"/>
        </w:trPr>
        <w:tc>
          <w:tcPr>
            <w:tcW w:w="5827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442F5" w:rsidRPr="00332244" w:rsidRDefault="00D442F5" w:rsidP="00416F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ебюдже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е источн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3322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48 55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 475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 74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6 493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45 14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5 29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3 11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7 36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72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3 6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441 86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73 08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442F5" w:rsidRPr="002727F6" w:rsidRDefault="00D442F5" w:rsidP="00416F4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727F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33 600</w:t>
            </w:r>
          </w:p>
        </w:tc>
      </w:tr>
    </w:tbl>
    <w:p w:rsidR="00D442F5" w:rsidRDefault="00D442F5" w:rsidP="004F1646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D442F5" w:rsidRDefault="00D442F5" w:rsidP="004F1646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251493" w:rsidRPr="00C46BB9" w:rsidRDefault="00251493" w:rsidP="00251493">
      <w:pPr>
        <w:pStyle w:val="ConsPlusNormal"/>
        <w:tabs>
          <w:tab w:val="left" w:pos="4189"/>
        </w:tabs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46BB9">
        <w:rPr>
          <w:rFonts w:ascii="Times New Roman" w:hAnsi="Times New Roman" w:cs="Times New Roman"/>
          <w:sz w:val="24"/>
          <w:szCs w:val="24"/>
        </w:rPr>
        <w:t xml:space="preserve">Примечания к таблице </w:t>
      </w:r>
      <w:r w:rsidR="00F82EA8" w:rsidRPr="00C46BB9">
        <w:rPr>
          <w:rFonts w:ascii="Times New Roman" w:hAnsi="Times New Roman" w:cs="Times New Roman"/>
          <w:sz w:val="24"/>
          <w:szCs w:val="24"/>
        </w:rPr>
        <w:t>3</w:t>
      </w:r>
      <w:r w:rsidR="00217E2A" w:rsidRPr="00C46BB9">
        <w:rPr>
          <w:rFonts w:ascii="Times New Roman" w:hAnsi="Times New Roman" w:cs="Times New Roman"/>
          <w:sz w:val="24"/>
          <w:szCs w:val="24"/>
        </w:rPr>
        <w:t>3</w:t>
      </w:r>
      <w:r w:rsidRPr="00C46BB9">
        <w:rPr>
          <w:rFonts w:ascii="Times New Roman" w:hAnsi="Times New Roman" w:cs="Times New Roman"/>
          <w:sz w:val="24"/>
          <w:szCs w:val="24"/>
        </w:rPr>
        <w:t>:</w:t>
      </w:r>
    </w:p>
    <w:p w:rsidR="00251493" w:rsidRPr="00C46BB9" w:rsidRDefault="00251493" w:rsidP="00251493">
      <w:pPr>
        <w:pStyle w:val="ConsPlusNormal"/>
        <w:tabs>
          <w:tab w:val="left" w:pos="4189"/>
        </w:tabs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46BB9">
        <w:rPr>
          <w:rFonts w:ascii="Times New Roman" w:hAnsi="Times New Roman" w:cs="Times New Roman"/>
          <w:sz w:val="24"/>
          <w:szCs w:val="24"/>
        </w:rPr>
        <w:t xml:space="preserve">* - В приложении </w:t>
      </w:r>
      <w:r w:rsidR="00316857">
        <w:rPr>
          <w:rFonts w:ascii="Times New Roman" w:hAnsi="Times New Roman" w:cs="Times New Roman"/>
          <w:sz w:val="24"/>
          <w:szCs w:val="24"/>
        </w:rPr>
        <w:t>2</w:t>
      </w:r>
      <w:r w:rsidRPr="00C46BB9">
        <w:rPr>
          <w:rFonts w:ascii="Times New Roman" w:hAnsi="Times New Roman" w:cs="Times New Roman"/>
          <w:sz w:val="24"/>
          <w:szCs w:val="24"/>
        </w:rPr>
        <w:t xml:space="preserve"> к схеме водоснабжения приведен расчет соответствующих показателей по годам реализации схемы.</w:t>
      </w:r>
    </w:p>
    <w:p w:rsidR="00377225" w:rsidRPr="00C93819" w:rsidRDefault="00377225" w:rsidP="00251493">
      <w:pPr>
        <w:rPr>
          <w:sz w:val="28"/>
          <w:szCs w:val="28"/>
        </w:rPr>
        <w:sectPr w:rsidR="00377225" w:rsidRPr="00C93819" w:rsidSect="00D541AE">
          <w:pgSz w:w="16838" w:h="11906" w:orient="landscape"/>
          <w:pgMar w:top="1134" w:right="567" w:bottom="1134" w:left="567" w:header="709" w:footer="709" w:gutter="0"/>
          <w:cols w:space="708"/>
          <w:docGrid w:linePitch="360"/>
        </w:sectPr>
      </w:pPr>
    </w:p>
    <w:p w:rsidR="003B1616" w:rsidRPr="00C93819" w:rsidRDefault="00850E4A" w:rsidP="00850E4A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bookmarkStart w:id="22" w:name="_Toc435480537"/>
      <w:r w:rsidRPr="00477E4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7</w:t>
      </w:r>
      <w:r w:rsidR="006D0AF1" w:rsidRPr="00477E4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. Целевые показатели развития центра</w:t>
      </w:r>
      <w:r w:rsidRPr="00477E45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лизованных систем водоснабжения</w:t>
      </w:r>
      <w:bookmarkEnd w:id="22"/>
      <w:r w:rsidR="006D0AF1" w:rsidRPr="00C93819">
        <w:rPr>
          <w:rFonts w:eastAsia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 xml:space="preserve"> </w:t>
      </w:r>
    </w:p>
    <w:p w:rsidR="003B1616" w:rsidRPr="00C93819" w:rsidRDefault="003B1616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Результаты реализации мероприятий схемы водоснабжения определяются с достижением уровня запланированных технических целевых показателей. 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Перечень целевых показателей включает (таблица</w:t>
      </w:r>
      <w:r w:rsidR="00074803" w:rsidRPr="00F2517A">
        <w:rPr>
          <w:rFonts w:ascii="Times New Roman" w:hAnsi="Times New Roman" w:cs="Times New Roman"/>
          <w:sz w:val="28"/>
          <w:szCs w:val="28"/>
        </w:rPr>
        <w:t xml:space="preserve"> </w:t>
      </w:r>
      <w:r w:rsidR="00F82EA8" w:rsidRPr="00F2517A">
        <w:rPr>
          <w:rFonts w:ascii="Times New Roman" w:hAnsi="Times New Roman" w:cs="Times New Roman"/>
          <w:sz w:val="28"/>
          <w:szCs w:val="28"/>
        </w:rPr>
        <w:t>3</w:t>
      </w:r>
      <w:r w:rsidR="00217E2A" w:rsidRPr="00F2517A">
        <w:rPr>
          <w:rFonts w:ascii="Times New Roman" w:hAnsi="Times New Roman" w:cs="Times New Roman"/>
          <w:sz w:val="28"/>
          <w:szCs w:val="28"/>
        </w:rPr>
        <w:t>4</w:t>
      </w:r>
      <w:r w:rsidRPr="00F2517A">
        <w:rPr>
          <w:rFonts w:ascii="Times New Roman" w:hAnsi="Times New Roman" w:cs="Times New Roman"/>
          <w:sz w:val="28"/>
          <w:szCs w:val="28"/>
        </w:rPr>
        <w:t>):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спроса на коммунальный ресурс и перспективной нагрузки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величины новых нагрузок, присоединяемых в перспективе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качества поставляемого коммунального ресурса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степени охвата потребителей приборами учета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надежности ресурсоснабжения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эффективности производства и транспортировки воды;</w:t>
      </w:r>
    </w:p>
    <w:p w:rsidR="00E36829" w:rsidRPr="00F2517A" w:rsidRDefault="0021172A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показатели воздействия на окружающую среду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При формировании требований к конечному состоянию коммунальной и</w:t>
      </w:r>
      <w:r w:rsidRPr="00F2517A">
        <w:rPr>
          <w:rFonts w:ascii="Times New Roman" w:hAnsi="Times New Roman" w:cs="Times New Roman"/>
          <w:sz w:val="28"/>
          <w:szCs w:val="28"/>
        </w:rPr>
        <w:t>н</w:t>
      </w:r>
      <w:r w:rsidRPr="00F2517A">
        <w:rPr>
          <w:rFonts w:ascii="Times New Roman" w:hAnsi="Times New Roman" w:cs="Times New Roman"/>
          <w:sz w:val="28"/>
          <w:szCs w:val="28"/>
        </w:rPr>
        <w:t>фраструктуры водоснабжения городского округа город Бийск применяются п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казатели и индикаторы в соответствии с Методикой проведения мониторинга выполнения производственных и инвестиционных программ организаций ко</w:t>
      </w:r>
      <w:r w:rsidRPr="00F2517A">
        <w:rPr>
          <w:rFonts w:ascii="Times New Roman" w:hAnsi="Times New Roman" w:cs="Times New Roman"/>
          <w:sz w:val="28"/>
          <w:szCs w:val="28"/>
        </w:rPr>
        <w:t>м</w:t>
      </w:r>
      <w:r w:rsidRPr="00F2517A">
        <w:rPr>
          <w:rFonts w:ascii="Times New Roman" w:hAnsi="Times New Roman" w:cs="Times New Roman"/>
          <w:sz w:val="28"/>
          <w:szCs w:val="28"/>
        </w:rPr>
        <w:t>мунального комплекса, утв. приказом Министерства регионального развития Российской Федерации от 14.04.2008 № 48.</w:t>
      </w:r>
    </w:p>
    <w:p w:rsidR="00E36829" w:rsidRPr="00C43E81" w:rsidRDefault="00E36829" w:rsidP="00E36829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C43E81">
        <w:rPr>
          <w:rFonts w:ascii="Times New Roman" w:hAnsi="Times New Roman" w:cs="Times New Roman"/>
          <w:sz w:val="24"/>
          <w:szCs w:val="24"/>
        </w:rPr>
        <w:t>Таблица</w:t>
      </w:r>
      <w:r w:rsidR="00074803" w:rsidRPr="00C43E81">
        <w:rPr>
          <w:rFonts w:ascii="Times New Roman" w:hAnsi="Times New Roman" w:cs="Times New Roman"/>
          <w:sz w:val="24"/>
          <w:szCs w:val="24"/>
        </w:rPr>
        <w:t xml:space="preserve"> </w:t>
      </w:r>
      <w:r w:rsidR="00F82EA8" w:rsidRPr="00C43E81">
        <w:rPr>
          <w:rFonts w:ascii="Times New Roman" w:hAnsi="Times New Roman" w:cs="Times New Roman"/>
          <w:sz w:val="24"/>
          <w:szCs w:val="24"/>
        </w:rPr>
        <w:t>3</w:t>
      </w:r>
      <w:r w:rsidR="00217E2A" w:rsidRPr="00C43E81">
        <w:rPr>
          <w:rFonts w:ascii="Times New Roman" w:hAnsi="Times New Roman" w:cs="Times New Roman"/>
          <w:sz w:val="24"/>
          <w:szCs w:val="24"/>
        </w:rPr>
        <w:t>4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1"/>
        <w:gridCol w:w="4188"/>
        <w:gridCol w:w="5075"/>
      </w:tblGrid>
      <w:tr w:rsidR="00E36829" w:rsidRPr="00F2517A" w:rsidTr="00DC501E">
        <w:trPr>
          <w:tblHeader/>
        </w:trPr>
        <w:tc>
          <w:tcPr>
            <w:tcW w:w="300" w:type="pct"/>
            <w:vAlign w:val="center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  <w:proofErr w:type="gramStart"/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</w:t>
            </w:r>
            <w:proofErr w:type="gramEnd"/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/п</w:t>
            </w:r>
          </w:p>
        </w:tc>
        <w:tc>
          <w:tcPr>
            <w:tcW w:w="2125" w:type="pct"/>
            <w:vAlign w:val="center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е результаты реализации мероприятий</w:t>
            </w:r>
          </w:p>
        </w:tc>
        <w:tc>
          <w:tcPr>
            <w:tcW w:w="2575" w:type="pct"/>
            <w:vAlign w:val="center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Целевые показатели</w:t>
            </w:r>
          </w:p>
        </w:tc>
      </w:tr>
      <w:tr w:rsidR="00BA272E" w:rsidRPr="00F2517A" w:rsidTr="0012182F">
        <w:trPr>
          <w:tblHeader/>
        </w:trPr>
        <w:tc>
          <w:tcPr>
            <w:tcW w:w="300" w:type="pct"/>
            <w:vMerge w:val="restart"/>
          </w:tcPr>
          <w:p w:rsidR="00BA272E" w:rsidRPr="00F2517A" w:rsidRDefault="00BA272E" w:rsidP="0012182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125" w:type="pct"/>
            <w:vMerge w:val="restart"/>
          </w:tcPr>
          <w:p w:rsidR="00BA272E" w:rsidRPr="00F2517A" w:rsidRDefault="00BA272E" w:rsidP="00BA272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доступности для насел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е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ния коммунальных услуг</w:t>
            </w:r>
          </w:p>
          <w:p w:rsidR="00BA272E" w:rsidRPr="00F2517A" w:rsidRDefault="00BA272E" w:rsidP="00BA272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овышение качества обслуживания потребителей</w:t>
            </w:r>
          </w:p>
        </w:tc>
        <w:tc>
          <w:tcPr>
            <w:tcW w:w="2575" w:type="pct"/>
            <w:vAlign w:val="center"/>
          </w:tcPr>
          <w:p w:rsidR="00BA272E" w:rsidRPr="00F2517A" w:rsidRDefault="00BA272E" w:rsidP="00BA272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Cs/>
                <w:sz w:val="24"/>
                <w:szCs w:val="24"/>
              </w:rPr>
              <w:t>Доля потребителей в жилых домах, обеспече</w:t>
            </w:r>
            <w:r w:rsidRPr="00F2517A">
              <w:rPr>
                <w:rFonts w:ascii="Times New Roman" w:hAnsi="Times New Roman" w:cs="Times New Roman"/>
                <w:bCs/>
                <w:sz w:val="24"/>
                <w:szCs w:val="24"/>
              </w:rPr>
              <w:t>н</w:t>
            </w:r>
            <w:r w:rsidRPr="00F2517A">
              <w:rPr>
                <w:rFonts w:ascii="Times New Roman" w:hAnsi="Times New Roman" w:cs="Times New Roman"/>
                <w:bCs/>
                <w:sz w:val="24"/>
                <w:szCs w:val="24"/>
              </w:rPr>
              <w:t>ных доступом к водоснабжению, %</w:t>
            </w:r>
          </w:p>
        </w:tc>
      </w:tr>
      <w:tr w:rsidR="00BA272E" w:rsidRPr="00F2517A" w:rsidTr="00DC501E">
        <w:trPr>
          <w:tblHeader/>
        </w:trPr>
        <w:tc>
          <w:tcPr>
            <w:tcW w:w="300" w:type="pct"/>
            <w:vMerge/>
            <w:vAlign w:val="center"/>
          </w:tcPr>
          <w:p w:rsidR="00BA272E" w:rsidRPr="00F2517A" w:rsidRDefault="00BA272E" w:rsidP="00BA272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5" w:type="pct"/>
            <w:vMerge/>
            <w:vAlign w:val="center"/>
          </w:tcPr>
          <w:p w:rsidR="00BA272E" w:rsidRPr="00F2517A" w:rsidRDefault="00BA272E" w:rsidP="00BA272E">
            <w:pPr>
              <w:spacing w:after="0" w:line="240" w:lineRule="auto"/>
              <w:ind w:left="-57" w:right="-5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  <w:vAlign w:val="center"/>
          </w:tcPr>
          <w:p w:rsidR="00BA272E" w:rsidRPr="00F2517A" w:rsidRDefault="00BA272E" w:rsidP="00BA272E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Cs/>
                <w:sz w:val="24"/>
                <w:szCs w:val="24"/>
              </w:rPr>
              <w:t>Индекс нового строительства сетей, %</w:t>
            </w:r>
          </w:p>
        </w:tc>
      </w:tr>
      <w:tr w:rsidR="00E36829" w:rsidRPr="00F2517A" w:rsidTr="00DC501E">
        <w:tc>
          <w:tcPr>
            <w:tcW w:w="300" w:type="pct"/>
            <w:vMerge w:val="restart"/>
          </w:tcPr>
          <w:p w:rsidR="00E36829" w:rsidRPr="00F2517A" w:rsidRDefault="008C08B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125" w:type="pct"/>
            <w:vMerge w:val="restar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спроса на коммунал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ь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ные ресурсы и перспективной нагрузки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Обеспечение сбалансированности с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стемы водоснабжения</w:t>
            </w: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Cs/>
                <w:sz w:val="24"/>
                <w:szCs w:val="24"/>
              </w:rPr>
              <w:t>Потребление воды, тыс. м</w:t>
            </w:r>
            <w:r w:rsidRPr="00F2517A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E36829" w:rsidRPr="00F2517A" w:rsidTr="00DC501E"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рисоединенная нагрузка, м</w:t>
            </w:r>
            <w:r w:rsidRPr="00F2517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/сут.</w:t>
            </w:r>
          </w:p>
        </w:tc>
      </w:tr>
      <w:tr w:rsidR="00E36829" w:rsidRPr="00F2517A" w:rsidTr="00DC501E">
        <w:tc>
          <w:tcPr>
            <w:tcW w:w="300" w:type="pct"/>
          </w:tcPr>
          <w:p w:rsidR="00E36829" w:rsidRPr="00F2517A" w:rsidRDefault="0012182F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36829" w:rsidRPr="00F251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12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Величины новых нагрузок, прис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единяемых в перспективе</w:t>
            </w: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Величина новых нагрузок, м</w:t>
            </w:r>
            <w:r w:rsidRPr="00F2517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/сут.</w:t>
            </w:r>
          </w:p>
        </w:tc>
      </w:tr>
      <w:tr w:rsidR="00E36829" w:rsidRPr="00F2517A" w:rsidTr="00DC501E">
        <w:tc>
          <w:tcPr>
            <w:tcW w:w="300" w:type="pct"/>
          </w:tcPr>
          <w:p w:rsidR="00E36829" w:rsidRPr="00F2517A" w:rsidRDefault="0012182F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E36829" w:rsidRPr="00F251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12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качества поставляемого коммунального ресурса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36829" w:rsidRPr="00F2517A" w:rsidRDefault="00E36829" w:rsidP="00090337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овышение качества предоставления коммунальных услуг в части услуг в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доснабжения населению</w:t>
            </w: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Соответствие качества воды установленным требованиям, %</w:t>
            </w:r>
          </w:p>
        </w:tc>
      </w:tr>
      <w:tr w:rsidR="00E36829" w:rsidRPr="00F2517A" w:rsidTr="00DC501E">
        <w:tc>
          <w:tcPr>
            <w:tcW w:w="300" w:type="pct"/>
            <w:vMerge w:val="restart"/>
          </w:tcPr>
          <w:p w:rsidR="00E36829" w:rsidRPr="00F2517A" w:rsidRDefault="0012182F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E36829" w:rsidRPr="00F251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125" w:type="pct"/>
            <w:vMerge w:val="restar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степени охвата потреб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и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телей приборами учета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(с выделением многоквартирных домов и бюджетных организаций)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Обеспечение сбалансированности услугами водоснабжения объектов к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 xml:space="preserve">питального строительства социального 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ли промышленного назначения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оля объемов воды, расчеты за которую ос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ществляются с использованием приборов учета (в части МКД – с использованием коллекти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ных приборов учета), в общем объеме воды, потребляемой на территории МО, %</w:t>
            </w:r>
          </w:p>
        </w:tc>
      </w:tr>
      <w:tr w:rsidR="00E36829" w:rsidRPr="00F2517A" w:rsidTr="00DC501E"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Доля объемов воды, потребляемой в МКД, ра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четы за которую осуществляются с использов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ием приборов учета, в общем объеме воды, потребляемой МКД, %</w:t>
            </w:r>
          </w:p>
        </w:tc>
      </w:tr>
      <w:tr w:rsidR="00E36829" w:rsidRPr="00F2517A" w:rsidTr="00DC501E"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Доля объемов  воды на обеспечение бюдже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ных учреждений, расчеты за которую ос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ществляются с использованием приборов учета, %</w:t>
            </w:r>
          </w:p>
        </w:tc>
      </w:tr>
      <w:tr w:rsidR="00E36829" w:rsidRPr="00F2517A" w:rsidTr="00DC501E">
        <w:tc>
          <w:tcPr>
            <w:tcW w:w="300" w:type="pct"/>
            <w:vMerge w:val="restart"/>
          </w:tcPr>
          <w:p w:rsidR="00E36829" w:rsidRPr="00F2517A" w:rsidRDefault="0012182F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E36829" w:rsidRPr="00F251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125" w:type="pct"/>
            <w:vMerge w:val="restar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надежности  систем в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доснабжения и водоотведения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овышение надежности работы сист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мы водоснабжения в соответствии с нормативными требованиями</w:t>
            </w: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аварий и повреждений </w:t>
            </w:r>
            <w:proofErr w:type="gramStart"/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  <w:proofErr w:type="gramEnd"/>
            <w:r w:rsidRPr="00F251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1 км сети в год</w:t>
            </w:r>
          </w:p>
        </w:tc>
      </w:tr>
      <w:tr w:rsidR="00100B3C" w:rsidRPr="00F2517A" w:rsidTr="00DC501E">
        <w:tc>
          <w:tcPr>
            <w:tcW w:w="300" w:type="pct"/>
            <w:vMerge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Доля сетей, нуждающихся в замене, в общей протяженности сетей, %</w:t>
            </w:r>
          </w:p>
        </w:tc>
      </w:tr>
      <w:tr w:rsidR="00E36829" w:rsidRPr="00F2517A" w:rsidTr="00DC501E"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Износ коммунальных систем, %</w:t>
            </w:r>
          </w:p>
        </w:tc>
      </w:tr>
      <w:tr w:rsidR="00E36829" w:rsidRPr="00F2517A" w:rsidTr="00DC501E"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Уровень потерь и неучтенных расходов воды, %</w:t>
            </w:r>
          </w:p>
        </w:tc>
      </w:tr>
      <w:tr w:rsidR="00E36829" w:rsidRPr="00F2517A" w:rsidTr="00DC501E">
        <w:trPr>
          <w:trHeight w:val="96"/>
        </w:trPr>
        <w:tc>
          <w:tcPr>
            <w:tcW w:w="300" w:type="pct"/>
            <w:vMerge w:val="restart"/>
          </w:tcPr>
          <w:p w:rsidR="00E36829" w:rsidRPr="00F2517A" w:rsidRDefault="0012182F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E36829" w:rsidRPr="00F251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125" w:type="pct"/>
            <w:vMerge w:val="restar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 эффективности прои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з</w:t>
            </w:r>
            <w:r w:rsidRPr="00F2517A">
              <w:rPr>
                <w:rFonts w:ascii="Times New Roman" w:hAnsi="Times New Roman" w:cs="Times New Roman"/>
                <w:b/>
                <w:sz w:val="24"/>
                <w:szCs w:val="24"/>
              </w:rPr>
              <w:t>водства и транспортировки ресурса</w:t>
            </w:r>
          </w:p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овышение эффективности работы системы водоснабжения. Обеспечение услугами водоснабжения новых объе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тов капитального строительства соц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ального или промышленного назнач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ния</w:t>
            </w: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Удельный расход электроэнергии, кВт∙</w:t>
            </w:r>
            <w:proofErr w:type="gramStart"/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proofErr w:type="gramEnd"/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/м</w:t>
            </w:r>
            <w:r w:rsidRPr="00F2517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 xml:space="preserve">3 </w:t>
            </w:r>
          </w:p>
        </w:tc>
      </w:tr>
      <w:tr w:rsidR="00E36829" w:rsidRPr="00F2517A" w:rsidTr="00DC501E">
        <w:trPr>
          <w:trHeight w:val="96"/>
        </w:trPr>
        <w:tc>
          <w:tcPr>
            <w:tcW w:w="300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E36829" w:rsidRPr="00F2517A" w:rsidRDefault="00E36829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Потребление на собственные нужды, %</w:t>
            </w:r>
          </w:p>
        </w:tc>
      </w:tr>
      <w:tr w:rsidR="00100B3C" w:rsidRPr="00F2517A" w:rsidTr="00DC501E">
        <w:trPr>
          <w:trHeight w:val="1168"/>
        </w:trPr>
        <w:tc>
          <w:tcPr>
            <w:tcW w:w="300" w:type="pct"/>
            <w:vMerge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pct"/>
            <w:vMerge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575" w:type="pct"/>
          </w:tcPr>
          <w:p w:rsidR="00100B3C" w:rsidRPr="00F2517A" w:rsidRDefault="00100B3C" w:rsidP="004A525F">
            <w:pPr>
              <w:spacing w:after="0" w:line="240" w:lineRule="auto"/>
              <w:ind w:left="-57" w:right="-57"/>
              <w:rPr>
                <w:rFonts w:ascii="Times New Roman" w:hAnsi="Times New Roman" w:cs="Times New Roman"/>
                <w:sz w:val="24"/>
                <w:szCs w:val="24"/>
              </w:rPr>
            </w:pP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Численность работающих на 1000 обслужива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F2517A">
              <w:rPr>
                <w:rFonts w:ascii="Times New Roman" w:hAnsi="Times New Roman" w:cs="Times New Roman"/>
                <w:sz w:val="24"/>
                <w:szCs w:val="24"/>
              </w:rPr>
              <w:t>мых жителей, чел.</w:t>
            </w:r>
          </w:p>
        </w:tc>
      </w:tr>
    </w:tbl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BA272E" w:rsidRPr="00F2517A" w:rsidRDefault="00BA272E" w:rsidP="00BA272E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Охват потребителей услугами  используется для оценки качества работы систем водоснабжения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Уровень использования производственных мощностей, обеспеченность приборами учета характеризуют сбалансированность системы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Качество оказываемых услуг водоснабжающими организациями характ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ризует соответствие качества оказываемых услуг установленным ГОСТам, эп</w:t>
      </w:r>
      <w:r w:rsidRPr="00F2517A">
        <w:rPr>
          <w:rFonts w:ascii="Times New Roman" w:hAnsi="Times New Roman" w:cs="Times New Roman"/>
          <w:sz w:val="28"/>
          <w:szCs w:val="28"/>
        </w:rPr>
        <w:t>и</w:t>
      </w:r>
      <w:r w:rsidRPr="00F2517A">
        <w:rPr>
          <w:rFonts w:ascii="Times New Roman" w:hAnsi="Times New Roman" w:cs="Times New Roman"/>
          <w:sz w:val="28"/>
          <w:szCs w:val="28"/>
        </w:rPr>
        <w:t>демиологическим нормам и правилам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Надежность обслуживания систем водоснабжения характеризует спосо</w:t>
      </w:r>
      <w:r w:rsidRPr="00F2517A">
        <w:rPr>
          <w:rFonts w:ascii="Times New Roman" w:hAnsi="Times New Roman" w:cs="Times New Roman"/>
          <w:sz w:val="28"/>
          <w:szCs w:val="28"/>
        </w:rPr>
        <w:t>б</w:t>
      </w:r>
      <w:r w:rsidRPr="00F2517A">
        <w:rPr>
          <w:rFonts w:ascii="Times New Roman" w:hAnsi="Times New Roman" w:cs="Times New Roman"/>
          <w:sz w:val="28"/>
          <w:szCs w:val="28"/>
        </w:rPr>
        <w:t>ность коммунальных объектов обеспечивать жизнедеятельность города Бийска без существенного снижения качества среды обитания при любых воздействиях извне, то есть оценкой возможности функционирования коммунальных систем практически без аварий, повреждений, других нарушений в работе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Надежность работы объектов коммунальной инфраструктуры характериз</w:t>
      </w:r>
      <w:r w:rsidRPr="00F2517A">
        <w:rPr>
          <w:rFonts w:ascii="Times New Roman" w:hAnsi="Times New Roman" w:cs="Times New Roman"/>
          <w:sz w:val="28"/>
          <w:szCs w:val="28"/>
        </w:rPr>
        <w:t>у</w:t>
      </w:r>
      <w:r w:rsidRPr="00F2517A">
        <w:rPr>
          <w:rFonts w:ascii="Times New Roman" w:hAnsi="Times New Roman" w:cs="Times New Roman"/>
          <w:sz w:val="28"/>
          <w:szCs w:val="28"/>
        </w:rPr>
        <w:t>ется обратной величиной – интенсивностью отказов (количеством аварий и п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>вреждений на единицу масштаба объекта, например на 1 км инженерных с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тей); износом коммунальных сетей, протяженностью сетей, нуждающихся в з</w:t>
      </w:r>
      <w:r w:rsidRPr="00F2517A">
        <w:rPr>
          <w:rFonts w:ascii="Times New Roman" w:hAnsi="Times New Roman" w:cs="Times New Roman"/>
          <w:sz w:val="28"/>
          <w:szCs w:val="28"/>
        </w:rPr>
        <w:t>а</w:t>
      </w:r>
      <w:r w:rsidRPr="00F2517A">
        <w:rPr>
          <w:rFonts w:ascii="Times New Roman" w:hAnsi="Times New Roman" w:cs="Times New Roman"/>
          <w:sz w:val="28"/>
          <w:szCs w:val="28"/>
        </w:rPr>
        <w:t>мене; долей ежегодно заменяемых сетей; уровнем потерь и неучтенных расх</w:t>
      </w:r>
      <w:r w:rsidRPr="00F2517A">
        <w:rPr>
          <w:rFonts w:ascii="Times New Roman" w:hAnsi="Times New Roman" w:cs="Times New Roman"/>
          <w:sz w:val="28"/>
          <w:szCs w:val="28"/>
        </w:rPr>
        <w:t>о</w:t>
      </w:r>
      <w:r w:rsidRPr="00F2517A">
        <w:rPr>
          <w:rFonts w:ascii="Times New Roman" w:hAnsi="Times New Roman" w:cs="Times New Roman"/>
          <w:sz w:val="28"/>
          <w:szCs w:val="28"/>
        </w:rPr>
        <w:t xml:space="preserve">дов. 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lastRenderedPageBreak/>
        <w:t>Ресурсная эффективность  определяет рациональность использования р</w:t>
      </w:r>
      <w:r w:rsidRPr="00F2517A">
        <w:rPr>
          <w:rFonts w:ascii="Times New Roman" w:hAnsi="Times New Roman" w:cs="Times New Roman"/>
          <w:sz w:val="28"/>
          <w:szCs w:val="28"/>
        </w:rPr>
        <w:t>е</w:t>
      </w:r>
      <w:r w:rsidRPr="00F2517A">
        <w:rPr>
          <w:rFonts w:ascii="Times New Roman" w:hAnsi="Times New Roman" w:cs="Times New Roman"/>
          <w:sz w:val="28"/>
          <w:szCs w:val="28"/>
        </w:rPr>
        <w:t>сурсов, характеризуется удельным расходом электроэнергии.</w:t>
      </w:r>
    </w:p>
    <w:p w:rsidR="00E36829" w:rsidRPr="00F2517A" w:rsidRDefault="00E36829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Результатами реализации мероприятий по развитию систем водоснабжения города Бийска  являются:</w:t>
      </w:r>
    </w:p>
    <w:p w:rsidR="00E36829" w:rsidRPr="00F2517A" w:rsidRDefault="009D20DD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обеспечение бесперебойной подачи качественной воды от источника до потребителя;</w:t>
      </w:r>
    </w:p>
    <w:p w:rsidR="00E36829" w:rsidRPr="00F2517A" w:rsidRDefault="009D20DD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улучшение качества жилищно-коммунального обслуживания населения по системе водоснабжения;</w:t>
      </w:r>
    </w:p>
    <w:p w:rsidR="00E36829" w:rsidRPr="00F2517A" w:rsidRDefault="009D20DD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обеспечение возможности подключения строящихся объектов к системе водоснабжения при гарантированном объеме заявленной мощности;</w:t>
      </w:r>
    </w:p>
    <w:p w:rsidR="00E36829" w:rsidRPr="00F2517A" w:rsidRDefault="009D20DD" w:rsidP="00E3682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 xml:space="preserve">- </w:t>
      </w:r>
      <w:r w:rsidR="00E36829" w:rsidRPr="00F2517A">
        <w:rPr>
          <w:rFonts w:ascii="Times New Roman" w:hAnsi="Times New Roman" w:cs="Times New Roman"/>
          <w:sz w:val="28"/>
          <w:szCs w:val="28"/>
        </w:rPr>
        <w:t>экономия водных ресурсов и электроэнергии.</w:t>
      </w:r>
    </w:p>
    <w:p w:rsidR="00C42A8C" w:rsidRPr="00F2517A" w:rsidRDefault="00C42A8C" w:rsidP="00C42A8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Целевые показатели реализации Схемы водоснабжения приведены в та</w:t>
      </w:r>
      <w:r w:rsidRPr="00F2517A">
        <w:rPr>
          <w:rFonts w:ascii="Times New Roman" w:hAnsi="Times New Roman" w:cs="Times New Roman"/>
          <w:sz w:val="28"/>
          <w:szCs w:val="28"/>
        </w:rPr>
        <w:t>б</w:t>
      </w:r>
      <w:r w:rsidRPr="00F2517A">
        <w:rPr>
          <w:rFonts w:ascii="Times New Roman" w:hAnsi="Times New Roman" w:cs="Times New Roman"/>
          <w:sz w:val="28"/>
          <w:szCs w:val="28"/>
        </w:rPr>
        <w:t xml:space="preserve">лице </w:t>
      </w:r>
      <w:r w:rsidR="00074803" w:rsidRPr="00F2517A">
        <w:rPr>
          <w:rFonts w:ascii="Times New Roman" w:hAnsi="Times New Roman" w:cs="Times New Roman"/>
          <w:sz w:val="28"/>
          <w:szCs w:val="28"/>
        </w:rPr>
        <w:t>3</w:t>
      </w:r>
      <w:r w:rsidR="005A3AD7" w:rsidRPr="00F2517A">
        <w:rPr>
          <w:rFonts w:ascii="Times New Roman" w:hAnsi="Times New Roman" w:cs="Times New Roman"/>
          <w:sz w:val="28"/>
          <w:szCs w:val="28"/>
        </w:rPr>
        <w:t>7</w:t>
      </w:r>
      <w:r w:rsidRPr="00F2517A">
        <w:rPr>
          <w:rFonts w:ascii="Times New Roman" w:hAnsi="Times New Roman" w:cs="Times New Roman"/>
          <w:sz w:val="28"/>
          <w:szCs w:val="28"/>
        </w:rPr>
        <w:t>.</w:t>
      </w:r>
    </w:p>
    <w:p w:rsidR="00E36829" w:rsidRPr="00C93819" w:rsidRDefault="00C42A8C" w:rsidP="00C42A8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2517A">
        <w:rPr>
          <w:rFonts w:ascii="Times New Roman" w:hAnsi="Times New Roman" w:cs="Times New Roman"/>
          <w:sz w:val="28"/>
          <w:szCs w:val="28"/>
        </w:rPr>
        <w:t>Количественные значения  целевых показателей определены с учетом в</w:t>
      </w:r>
      <w:r w:rsidRPr="00F2517A">
        <w:rPr>
          <w:rFonts w:ascii="Times New Roman" w:hAnsi="Times New Roman" w:cs="Times New Roman"/>
          <w:sz w:val="28"/>
          <w:szCs w:val="28"/>
        </w:rPr>
        <w:t>ы</w:t>
      </w:r>
      <w:r w:rsidRPr="00F2517A">
        <w:rPr>
          <w:rFonts w:ascii="Times New Roman" w:hAnsi="Times New Roman" w:cs="Times New Roman"/>
          <w:sz w:val="28"/>
          <w:szCs w:val="28"/>
        </w:rPr>
        <w:t>полнения всех мероприятий Схемы водоснабжения в запланированные сроки.</w:t>
      </w:r>
    </w:p>
    <w:p w:rsidR="003B1616" w:rsidRPr="00C93819" w:rsidRDefault="003B1616" w:rsidP="006D0AF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B143F0" w:rsidRPr="00C93819" w:rsidRDefault="00B143F0" w:rsidP="0072077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  <w:sectPr w:rsidR="00B143F0" w:rsidRPr="00C93819" w:rsidSect="00EC7747">
          <w:pgSz w:w="11906" w:h="16838"/>
          <w:pgMar w:top="1134" w:right="1134" w:bottom="1418" w:left="1134" w:header="709" w:footer="709" w:gutter="0"/>
          <w:cols w:space="708"/>
          <w:docGrid w:linePitch="360"/>
        </w:sectPr>
      </w:pPr>
    </w:p>
    <w:p w:rsidR="00720771" w:rsidRPr="0019202C" w:rsidRDefault="00C42A8C" w:rsidP="00B143F0">
      <w:pPr>
        <w:pStyle w:val="ConsPlusNormal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9202C"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r w:rsidR="00074803" w:rsidRPr="0019202C">
        <w:rPr>
          <w:rFonts w:ascii="Times New Roman" w:hAnsi="Times New Roman" w:cs="Times New Roman"/>
          <w:sz w:val="24"/>
          <w:szCs w:val="24"/>
        </w:rPr>
        <w:t xml:space="preserve"> 3</w:t>
      </w:r>
      <w:r w:rsidR="00217E2A" w:rsidRPr="0019202C">
        <w:rPr>
          <w:rFonts w:ascii="Times New Roman" w:hAnsi="Times New Roman" w:cs="Times New Roman"/>
          <w:sz w:val="24"/>
          <w:szCs w:val="24"/>
        </w:rPr>
        <w:t>5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46"/>
        <w:gridCol w:w="2533"/>
        <w:gridCol w:w="703"/>
        <w:gridCol w:w="824"/>
        <w:gridCol w:w="24"/>
        <w:gridCol w:w="847"/>
        <w:gridCol w:w="654"/>
        <w:gridCol w:w="642"/>
        <w:gridCol w:w="642"/>
        <w:gridCol w:w="642"/>
        <w:gridCol w:w="642"/>
        <w:gridCol w:w="642"/>
        <w:gridCol w:w="613"/>
      </w:tblGrid>
      <w:tr w:rsidR="00B143F0" w:rsidRPr="00F2517A" w:rsidTr="008274CD">
        <w:trPr>
          <w:trHeight w:val="660"/>
          <w:tblHeader/>
        </w:trPr>
        <w:tc>
          <w:tcPr>
            <w:tcW w:w="22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12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3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. изм.</w:t>
            </w:r>
          </w:p>
        </w:tc>
        <w:tc>
          <w:tcPr>
            <w:tcW w:w="151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начение индикатора</w:t>
            </w:r>
            <w:r w:rsidR="00217E2A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по годам</w:t>
            </w:r>
          </w:p>
        </w:tc>
        <w:tc>
          <w:tcPr>
            <w:tcW w:w="161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8D5639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Значение индикатора по годам реализации </w:t>
            </w:r>
            <w:r w:rsidR="007F0690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хемы</w:t>
            </w:r>
          </w:p>
        </w:tc>
      </w:tr>
      <w:tr w:rsidR="00B96B82" w:rsidRPr="00F2517A" w:rsidTr="008274CD">
        <w:trPr>
          <w:trHeight w:val="170"/>
          <w:tblHeader/>
        </w:trPr>
        <w:tc>
          <w:tcPr>
            <w:tcW w:w="2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2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5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3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B143F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1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</w:t>
            </w:r>
            <w:r w:rsidR="00217E2A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17E2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1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B0076D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D67510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757EF9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241D00" w:rsidRDefault="00757EF9" w:rsidP="002201BF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201BF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6</w:t>
            </w:r>
            <w:r w:rsidR="00B143F0"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</w:tr>
      <w:tr w:rsidR="007605ED" w:rsidRPr="00F2517A" w:rsidTr="008274CD">
        <w:trPr>
          <w:trHeight w:val="170"/>
          <w:tblHeader/>
        </w:trPr>
        <w:tc>
          <w:tcPr>
            <w:tcW w:w="2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05ED" w:rsidRPr="00F2517A" w:rsidRDefault="007605ED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2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05ED" w:rsidRPr="00F2517A" w:rsidRDefault="007605ED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5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05ED" w:rsidRPr="00F2517A" w:rsidRDefault="007605ED" w:rsidP="00B143F0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1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05ED" w:rsidRPr="00F2517A" w:rsidRDefault="007605ED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акт</w:t>
            </w:r>
          </w:p>
        </w:tc>
        <w:tc>
          <w:tcPr>
            <w:tcW w:w="1615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605ED" w:rsidRPr="00F2517A" w:rsidRDefault="007605ED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 этап</w:t>
            </w:r>
          </w:p>
        </w:tc>
      </w:tr>
      <w:tr w:rsidR="00B96B82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ритерии доступн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и для населения коммунальных услуг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143F0" w:rsidRPr="00F2517A" w:rsidRDefault="00B143F0" w:rsidP="00B143F0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потребителей в жилых домах, обесп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ченных доступом к водоснабжению 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9F342B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ндекс нового стр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льства сетей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161F48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61F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872163" w:rsidRDefault="0087216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872163" w:rsidRDefault="0087216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872163" w:rsidRDefault="00872163" w:rsidP="0087216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872163" w:rsidRDefault="00872163" w:rsidP="00872163">
            <w:pPr>
              <w:spacing w:after="0" w:line="240" w:lineRule="auto"/>
              <w:ind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спроса на коммунальные ресу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ы и перспективной нагрузки 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ребление воды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тыс. 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B65F5F" w:rsidP="009F342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933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F5F" w:rsidP="009F342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137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9F342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4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25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7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79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B94AA5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79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соединенная нагрузка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ч.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3440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33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3440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28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3440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3440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1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9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3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94AA5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5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B94AA5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5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еличины новых нагрузок, присоед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яемых в перспект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е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личина новых нагр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к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/ч. 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24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13,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11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B650ED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качества поставляемого к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унального ресурса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614B6" w:rsidRPr="00F2517A" w:rsidTr="00B650E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ответствие качества воды установленным требованиям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B650ED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872163" w:rsidRDefault="0087216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87216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</w:t>
            </w: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Показатели степени охвата потребителей приборами учета 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614B6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в воды, расчеты за которую осуществляются с и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ьзованием при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в учета (в части МКД – с использов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м коллективных приборов учета), в 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м объеме воды, п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ебляемой на терр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ории МО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F2517A" w:rsidRDefault="00A614B6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,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2,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9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5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241D00" w:rsidRDefault="00A614B6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14B6" w:rsidRPr="00F2517A" w:rsidRDefault="009F342B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A414B8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в воды, потребляемой в МКД, расчеты за которую осуществляются с и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ьзованием при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в учета, в общем объеме воды, потр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яемой МКД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,3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,7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9,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6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771C5A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м  воды на обеспечение бюдж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учреждений, р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ты за которую о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ствляются с испол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ем приборов учета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5,4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3,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5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7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41D00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41D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771C5A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надежн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сти 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личество аварий и повреждений на 1 км сетей в год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/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м</w:t>
            </w:r>
            <w:proofErr w:type="gramEnd"/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30111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</w:t>
            </w:r>
            <w:r w:rsidR="00301114"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80232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80232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2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80232" w:rsidP="00002184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2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сетей, нужд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ихся в замене, в 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й протяженности сетей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301114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7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знос коммунальных систем, %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872163" w:rsidRDefault="0087216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872163" w:rsidRDefault="0087216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872163" w:rsidRDefault="0087216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87216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ровень потерь и н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чтенных расходов воды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376EFF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,4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376EFF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,2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376EFF" w:rsidRDefault="00376EF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,5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376EFF" w:rsidRDefault="00376EF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,3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91D8C" w:rsidRDefault="00301114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yellow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,2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291D8C" w:rsidRDefault="00301114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yellow"/>
              </w:rPr>
            </w:pPr>
            <w:r w:rsidRPr="0030111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376EFF" w:rsidRDefault="00376EF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,1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376EFF" w:rsidRDefault="00376EF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76EF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,18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376EFF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,18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эффе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вности произв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д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ва и транспорт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ровки ресурсов 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802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D80232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yellow"/>
              </w:rPr>
            </w:pP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C56BF2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C56BF2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дельный расход эл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оэнергии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C56BF2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т∙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6D3C8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</w:t>
            </w:r>
            <w:r w:rsidR="006D3C8B"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6D3C8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</w:t>
            </w:r>
            <w:r w:rsidR="006D3C8B"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3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6D3C8B" w:rsidP="006D3C8B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93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ребление воды на собственные нужды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0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6D3C8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,3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6D3C8B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,32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6D3C8B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,32</w:t>
            </w:r>
          </w:p>
        </w:tc>
      </w:tr>
      <w:tr w:rsidR="00D72AA3" w:rsidRPr="00F2517A" w:rsidTr="008274CD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2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сленность работ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ю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их на 1000 обслуж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емых жителей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F2517A" w:rsidRDefault="00D72AA3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л.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44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196809" w:rsidRDefault="00D72AA3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968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2AA3" w:rsidRPr="00F2517A" w:rsidRDefault="00390E21" w:rsidP="002F6E53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</w:tr>
    </w:tbl>
    <w:p w:rsidR="00B143F0" w:rsidRPr="00F2517A" w:rsidRDefault="00B143F0" w:rsidP="001B6E07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bookmarkStart w:id="23" w:name="_Toc435480538"/>
    </w:p>
    <w:p w:rsidR="001B6E07" w:rsidRPr="0019202C" w:rsidRDefault="001B6E07" w:rsidP="00711182">
      <w:pPr>
        <w:pStyle w:val="ConsPlusNormal"/>
        <w:keepNext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19202C">
        <w:rPr>
          <w:rFonts w:ascii="Times New Roman" w:hAnsi="Times New Roman" w:cs="Times New Roman"/>
          <w:sz w:val="24"/>
          <w:szCs w:val="24"/>
        </w:rPr>
        <w:lastRenderedPageBreak/>
        <w:t>Таблица 3</w:t>
      </w:r>
      <w:r w:rsidR="00217E2A" w:rsidRPr="0019202C">
        <w:rPr>
          <w:rFonts w:ascii="Times New Roman" w:hAnsi="Times New Roman" w:cs="Times New Roman"/>
          <w:sz w:val="24"/>
          <w:szCs w:val="24"/>
        </w:rPr>
        <w:t>6</w:t>
      </w:r>
      <w:r w:rsidRPr="0019202C">
        <w:rPr>
          <w:rFonts w:ascii="Times New Roman" w:hAnsi="Times New Roman" w:cs="Times New Roman"/>
          <w:sz w:val="24"/>
          <w:szCs w:val="24"/>
        </w:rPr>
        <w:t>(продолжение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47"/>
        <w:gridCol w:w="2084"/>
        <w:gridCol w:w="965"/>
        <w:gridCol w:w="643"/>
        <w:gridCol w:w="642"/>
        <w:gridCol w:w="642"/>
        <w:gridCol w:w="642"/>
        <w:gridCol w:w="642"/>
        <w:gridCol w:w="642"/>
        <w:gridCol w:w="642"/>
        <w:gridCol w:w="642"/>
        <w:gridCol w:w="642"/>
        <w:gridCol w:w="579"/>
      </w:tblGrid>
      <w:tr w:rsidR="00711182" w:rsidRPr="00F2517A" w:rsidTr="002909E1">
        <w:trPr>
          <w:trHeight w:val="170"/>
          <w:tblHeader/>
        </w:trPr>
        <w:tc>
          <w:tcPr>
            <w:tcW w:w="22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</w:t>
            </w:r>
            <w:proofErr w:type="gramEnd"/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/п</w:t>
            </w:r>
          </w:p>
        </w:tc>
        <w:tc>
          <w:tcPr>
            <w:tcW w:w="10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48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. изм.</w:t>
            </w:r>
          </w:p>
        </w:tc>
        <w:tc>
          <w:tcPr>
            <w:tcW w:w="3227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8D5639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Значение индикатора по годам реализации Схемы</w:t>
            </w:r>
          </w:p>
        </w:tc>
      </w:tr>
      <w:tr w:rsidR="00711182" w:rsidRPr="00F2517A" w:rsidTr="002909E1">
        <w:trPr>
          <w:trHeight w:val="170"/>
          <w:tblHeader/>
        </w:trPr>
        <w:tc>
          <w:tcPr>
            <w:tcW w:w="2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05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8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7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8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2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9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0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</w:t>
            </w:r>
            <w:r w:rsidR="00B0076D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1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D67510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4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57EF9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03</w:t>
            </w:r>
            <w:r w:rsidR="00291D8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5</w:t>
            </w:r>
            <w:r w:rsidR="00711182"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291D8C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711182" w:rsidRPr="00F2517A" w:rsidTr="002909E1">
        <w:trPr>
          <w:trHeight w:val="170"/>
          <w:tblHeader/>
        </w:trPr>
        <w:tc>
          <w:tcPr>
            <w:tcW w:w="2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05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48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629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2 этап</w:t>
            </w:r>
          </w:p>
        </w:tc>
        <w:tc>
          <w:tcPr>
            <w:tcW w:w="159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3 этап</w:t>
            </w:r>
          </w:p>
        </w:tc>
      </w:tr>
      <w:tr w:rsidR="00711182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ритерии д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упности для населения к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унальных услуг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11182" w:rsidRPr="00F2517A" w:rsidRDefault="00711182" w:rsidP="00711182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потребителей в жилых домах, обеспеченных д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упом к вод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набжению 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ндекс нового строительства 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й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спр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а на коммунал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ные ресурсы и перспективной нагрузки 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ребление воды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тыс. 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 510,3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соединенная нагрузка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ч.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0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2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4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6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7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09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11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13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149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Величины новых нагрузок, прис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диняемых в пе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пективе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личина новых нагрузок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/ч.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кач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ства поставля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мого коммунал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ного ресурса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ответствие к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ства воды уст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ленным тре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ниям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ст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ени охвата п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ребителей пр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и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борами учета 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в в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ы, расчеты за к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орую осущест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яются с испол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ем при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ов учета (в части 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КД – с испол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анием колл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вных приборов учета), в общем объеме воды, п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ребляемой на территории МО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A414B8">
            <w:pPr>
              <w:keepNext/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в в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ы, потребляемой в МКД, расчеты за которую о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ществляются с использованием приборов учета, в общем объеме в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ы, потребляемой МКД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A414B8">
            <w:pPr>
              <w:keepNext/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объемом  воды на обеспеч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е бюджетных учреждений, р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ты за которую осуществляются с использованием приборов учета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Показатели надежности 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личество аварий и повреждений на 1 км сетей в год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д./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м</w:t>
            </w:r>
            <w:proofErr w:type="gramEnd"/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3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26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ля сетей, ну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ющихся в з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не, в общей пр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яженности сетей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Износ коммунал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ь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ых систем, %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ровень потерь и неучтенных расх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в воды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,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,4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оказатели э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ф</w:t>
            </w: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фективности производства и транспортировки ресурсов 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4265F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C56BF2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C56BF2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дельный расход электроэнергии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C56BF2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т∙</w:t>
            </w:r>
            <w:proofErr w:type="gramStart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</w:t>
            </w:r>
            <w:proofErr w:type="gramEnd"/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м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5F" w:rsidRPr="00F2517A" w:rsidRDefault="0084265F" w:rsidP="00C56BF2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909E1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5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ребление воды на собственные нужды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%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,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,6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,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,0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909E1" w:rsidRPr="00F2517A" w:rsidTr="002909E1">
        <w:trPr>
          <w:trHeight w:val="170"/>
        </w:trPr>
        <w:tc>
          <w:tcPr>
            <w:tcW w:w="2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сленность раб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ющих на 1000 обслуживаемых жителей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ел.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771C5A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2517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1</w:t>
            </w:r>
          </w:p>
        </w:tc>
        <w:tc>
          <w:tcPr>
            <w:tcW w:w="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09E1" w:rsidRPr="00F2517A" w:rsidRDefault="002909E1" w:rsidP="00E75AE5">
            <w:pPr>
              <w:spacing w:after="0" w:line="240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1B6E07" w:rsidRPr="00F2517A" w:rsidRDefault="001B6E07" w:rsidP="001B6E07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</w:p>
    <w:p w:rsidR="001B6E07" w:rsidRPr="00F2517A" w:rsidRDefault="001B6E07" w:rsidP="001B6E07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  <w:sectPr w:rsidR="001B6E07" w:rsidRPr="00F2517A" w:rsidSect="00EC7747">
          <w:pgSz w:w="11906" w:h="16838"/>
          <w:pgMar w:top="1134" w:right="1134" w:bottom="1418" w:left="1134" w:header="709" w:footer="709" w:gutter="0"/>
          <w:cols w:space="708"/>
          <w:docGrid w:linePitch="360"/>
        </w:sectPr>
      </w:pPr>
    </w:p>
    <w:p w:rsidR="00D55557" w:rsidRPr="001A5A44" w:rsidRDefault="00022F97" w:rsidP="00022F97">
      <w:pPr>
        <w:pStyle w:val="1"/>
        <w:keepLines w:val="0"/>
        <w:pageBreakBefore/>
        <w:suppressAutoHyphens/>
        <w:spacing w:before="0" w:after="120" w:line="240" w:lineRule="auto"/>
        <w:ind w:left="448" w:right="-2" w:hanging="448"/>
        <w:jc w:val="center"/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</w:pPr>
      <w:r w:rsidRPr="005F1696"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lastRenderedPageBreak/>
        <w:t>8</w:t>
      </w:r>
      <w:r w:rsidR="006D0AF1" w:rsidRPr="005F1696"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 xml:space="preserve">. Перечень выявленных бесхозяйных объектов централизованных систем водоснабжения и перечень организаций, </w:t>
      </w:r>
      <w:r w:rsidR="006D0AF1" w:rsidRPr="001A5A44">
        <w:rPr>
          <w:rFonts w:ascii="Times New Roman" w:eastAsia="Times New Roman" w:hAnsi="Times New Roman" w:cs="Times New Roman"/>
          <w:b/>
          <w:bCs/>
          <w:caps/>
          <w:color w:val="000000" w:themeColor="text1"/>
          <w:spacing w:val="20"/>
          <w:kern w:val="32"/>
          <w:sz w:val="34"/>
          <w:szCs w:val="34"/>
        </w:rPr>
        <w:t>уполномоченных на их эксплуатацию</w:t>
      </w:r>
      <w:bookmarkEnd w:id="23"/>
    </w:p>
    <w:p w:rsidR="002E57B4" w:rsidRPr="001A5A44" w:rsidRDefault="002E57B4" w:rsidP="0072077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6B4D05" w:rsidRPr="001A5A44" w:rsidRDefault="006B4D05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A5A44">
        <w:rPr>
          <w:rFonts w:ascii="Times New Roman" w:hAnsi="Times New Roman" w:cs="Times New Roman"/>
          <w:sz w:val="28"/>
          <w:szCs w:val="28"/>
        </w:rPr>
        <w:t>На территории городского округа</w:t>
      </w:r>
      <w:r w:rsidR="001D0EA0" w:rsidRPr="001A5A44">
        <w:rPr>
          <w:rFonts w:ascii="Times New Roman" w:hAnsi="Times New Roman" w:cs="Times New Roman"/>
          <w:sz w:val="28"/>
          <w:szCs w:val="28"/>
        </w:rPr>
        <w:t xml:space="preserve"> город Бийск по состоянию на 202</w:t>
      </w:r>
      <w:r w:rsidR="00B85BC7" w:rsidRPr="001A5A44">
        <w:rPr>
          <w:rFonts w:ascii="Times New Roman" w:hAnsi="Times New Roman" w:cs="Times New Roman"/>
          <w:sz w:val="28"/>
          <w:szCs w:val="28"/>
        </w:rPr>
        <w:t>5</w:t>
      </w:r>
      <w:r w:rsidRPr="001A5A44">
        <w:rPr>
          <w:rFonts w:ascii="Times New Roman" w:hAnsi="Times New Roman" w:cs="Times New Roman"/>
          <w:sz w:val="28"/>
          <w:szCs w:val="28"/>
        </w:rPr>
        <w:t xml:space="preserve"> год выявлены следующие бесхозяйные объекты системы водоснабжения (таблица 3</w:t>
      </w:r>
      <w:r w:rsidR="0018798C" w:rsidRPr="001A5A44">
        <w:rPr>
          <w:rFonts w:ascii="Times New Roman" w:hAnsi="Times New Roman" w:cs="Times New Roman"/>
          <w:sz w:val="28"/>
          <w:szCs w:val="28"/>
        </w:rPr>
        <w:t>7</w:t>
      </w:r>
      <w:r w:rsidRPr="001A5A44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W w:w="1077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852"/>
        <w:gridCol w:w="4394"/>
        <w:gridCol w:w="1134"/>
        <w:gridCol w:w="1843"/>
        <w:gridCol w:w="1275"/>
        <w:gridCol w:w="1276"/>
      </w:tblGrid>
      <w:tr w:rsidR="006B4D05" w:rsidRPr="001A5A44" w:rsidTr="00BD5DA2">
        <w:trPr>
          <w:trHeight w:val="405"/>
        </w:trPr>
        <w:tc>
          <w:tcPr>
            <w:tcW w:w="10774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B4D05" w:rsidRPr="001A5A44" w:rsidRDefault="006B4D05" w:rsidP="00546F4C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блица 3</w:t>
            </w:r>
            <w:r w:rsidR="0018798C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</w:tr>
      <w:tr w:rsidR="00416CB7" w:rsidRPr="001A5A44" w:rsidTr="005F1696">
        <w:trPr>
          <w:trHeight w:val="906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CB7" w:rsidRPr="001A5A44" w:rsidRDefault="00416CB7" w:rsidP="00E05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№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/п</w:t>
            </w:r>
          </w:p>
        </w:tc>
        <w:tc>
          <w:tcPr>
            <w:tcW w:w="4394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57C3" w:rsidRPr="001A5A44" w:rsidRDefault="00E057C3" w:rsidP="00E05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  <w:p w:rsidR="00416CB7" w:rsidRPr="001A5A44" w:rsidRDefault="00E057C3" w:rsidP="00E05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="00416CB7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рес объекта</w:t>
            </w:r>
          </w:p>
          <w:p w:rsidR="00416CB7" w:rsidRPr="001A5A44" w:rsidRDefault="00416CB7" w:rsidP="00E05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528" w:type="dxa"/>
            <w:gridSpan w:val="4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6CB7" w:rsidRPr="001A5A44" w:rsidRDefault="00E057C3" w:rsidP="00E05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Сети водоснабжения</w:t>
            </w:r>
          </w:p>
        </w:tc>
      </w:tr>
      <w:tr w:rsidR="006B4D05" w:rsidRPr="001A5A44" w:rsidTr="00BD5DA2">
        <w:trPr>
          <w:trHeight w:val="315"/>
        </w:trPr>
        <w:tc>
          <w:tcPr>
            <w:tcW w:w="1077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</w:rPr>
            </w:pPr>
            <w:r w:rsidRPr="001A5A44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</w:rPr>
              <w:t>Жилые дома</w:t>
            </w:r>
          </w:p>
        </w:tc>
      </w:tr>
      <w:tr w:rsidR="006B4D05" w:rsidRPr="001A5A44" w:rsidTr="000C44DA">
        <w:trPr>
          <w:trHeight w:val="94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547674">
            <w:pPr>
              <w:ind w:left="360"/>
              <w:jc w:val="center"/>
              <w:rPr>
                <w:b/>
                <w:bCs/>
                <w:color w:val="000000"/>
                <w:u w:val="single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протяж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br/>
              <w:t>(м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материа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диаметр (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мм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кол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.к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олод</w:t>
            </w:r>
            <w:r w:rsidR="002E70D1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цев</w:t>
            </w:r>
            <w:r w:rsidR="003068FC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, п</w:t>
            </w:r>
            <w:r w:rsidR="003068FC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о</w:t>
            </w:r>
            <w:r w:rsidR="003068FC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жарных гидрантов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(шт)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8608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686088" w:rsidRPr="001A5A44">
              <w:rPr>
                <w:rFonts w:ascii="Times New Roman" w:hAnsi="Times New Roman" w:cs="Times New Roman"/>
                <w:sz w:val="24"/>
                <w:szCs w:val="24"/>
              </w:rPr>
              <w:t>т водопроводного колодца с торца многоквартирного дома по ул. Воино</w:t>
            </w:r>
            <w:proofErr w:type="gramStart"/>
            <w:r w:rsidR="00686088" w:rsidRPr="001A5A44">
              <w:rPr>
                <w:rFonts w:ascii="Times New Roman" w:hAnsi="Times New Roman" w:cs="Times New Roman"/>
                <w:sz w:val="24"/>
                <w:szCs w:val="24"/>
              </w:rPr>
              <w:t>в-</w:t>
            </w:r>
            <w:proofErr w:type="gramEnd"/>
            <w:r w:rsidR="00686088" w:rsidRPr="001A5A44">
              <w:rPr>
                <w:rFonts w:ascii="Times New Roman" w:hAnsi="Times New Roman" w:cs="Times New Roman"/>
                <w:sz w:val="24"/>
                <w:szCs w:val="24"/>
              </w:rPr>
              <w:t xml:space="preserve"> Интернационалистов, 84 до стены дом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68608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68608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68608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68608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Александра Пушкина, 188а, б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границах ул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End"/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ладимира Маяковского и пер. Владимира Мартьянов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7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5687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57703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577038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 Гавань (без подключения к жилым домам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5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77038" w:rsidRPr="001A5A44" w:rsidRDefault="00FC1FAF" w:rsidP="0057703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577038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Док (скважина и в/</w:t>
            </w:r>
            <w:proofErr w:type="gramStart"/>
            <w:r w:rsidR="00577038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баш</w:t>
            </w:r>
            <w:proofErr w:type="gramEnd"/>
            <w:r w:rsidR="00577038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, школа № 13,</w:t>
            </w:r>
          </w:p>
          <w:p w:rsidR="00E057C3" w:rsidRPr="001A5A44" w:rsidRDefault="00577038" w:rsidP="0057703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П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ямой 19,21,23,24,25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4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7703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Ивана Турусова, 10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,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FC1F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 жилому дому по ул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И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тышская, 6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0C44DA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FC1F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D1A11" w:rsidRPr="001A5A44" w:rsidTr="00B346C6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2229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т  жилого дома по ул.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циалистич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я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40/1 до жилого дома по пер. М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айского, 13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D1A11" w:rsidRPr="001A5A44" w:rsidRDefault="00BD1A11" w:rsidP="00BD1A11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BD1A11" w:rsidRPr="001A5A44" w:rsidTr="00B346C6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084FC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т водопроводного колодца до жилого домапо ул.  Митрофанова 37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BD1A1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D1A11" w:rsidRPr="001A5A44" w:rsidRDefault="00BD1A11" w:rsidP="00BD1A11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70455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1A11" w:rsidRPr="001A5A44" w:rsidRDefault="0070455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31085E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3108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т водопроводного колодца до здания КНС по ул. Петра Чайковского, 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1085E" w:rsidRPr="001A5A44" w:rsidRDefault="0031085E" w:rsidP="0031085E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31085E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3108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т пожарного гидранта</w:t>
            </w:r>
            <w:r w:rsidR="00100601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о жилого дома по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. ж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д. Николая Липового, 5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1085E" w:rsidRPr="001A5A44" w:rsidRDefault="0031085E" w:rsidP="0031085E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085E" w:rsidRPr="001A5A44" w:rsidRDefault="0031085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тепана Разина, 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057C3" w:rsidRPr="001A5A44" w:rsidTr="00B47843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льи Репина,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057C3" w:rsidRPr="001A5A44" w:rsidTr="00B47843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100601" w:rsidRPr="001A5A44" w:rsidTr="00B47843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27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E65DB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27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2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29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3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 w:rsidP="00100601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100601" w:rsidRPr="001A5A44" w:rsidTr="00100601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циалистическая, 40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00601" w:rsidRPr="001A5A44" w:rsidRDefault="00100601" w:rsidP="00100601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0601" w:rsidRPr="001A5A44" w:rsidRDefault="0010060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Кутузова, 9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E057C3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E057C3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Льва Толстого, 14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57C3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581A9B" w:rsidRPr="001A5A44" w:rsidTr="00581A9B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Виктора Петрова, 2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1A9B" w:rsidRPr="001A5A44" w:rsidRDefault="00581A9B" w:rsidP="00581A9B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81A9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Валерия Чкалов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581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9525DB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т водопроводного колодца до нежил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о здания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п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 ул. Владимира Ленина, 149 (2-ой ввод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25DB" w:rsidRPr="001A5A44" w:rsidRDefault="009525DB" w:rsidP="009525DB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9525DB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т водопроводного колодца до жилого дома по ул.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нградская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37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25DB" w:rsidRPr="001A5A44" w:rsidRDefault="009525DB" w:rsidP="009525DB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9525DB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т водопроводного колодца до жилого дома по ул.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нградская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41/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25DB" w:rsidRPr="001A5A44" w:rsidRDefault="009525DB" w:rsidP="009525DB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581A9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581A9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9525D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т водопроводного колодца до жилого дома по ул.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енинградская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5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1A9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B346C6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 жилым домам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2-я Техучилище №№ 33,34,35,3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 жилым домам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2-я Техучилище, 18-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9525D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 жилым домам 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2-я Техучилище, 18-3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525D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Владимира Ленина, 149/1 </w:t>
            </w:r>
          </w:p>
          <w:p w:rsidR="009525DB" w:rsidRPr="001A5A44" w:rsidRDefault="009525DB" w:rsidP="009525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от ТК до внешней границы стены зд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525DB" w:rsidRPr="001A5A44" w:rsidTr="000C44DA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. Романа Гилева, 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525DB" w:rsidRPr="001A5A44" w:rsidTr="00B47843">
        <w:trPr>
          <w:trHeight w:val="493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4759" w:rsidRPr="001A5A44" w:rsidRDefault="00754759" w:rsidP="0075475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т водопроводного колодца ВК-1 </w:t>
            </w:r>
          </w:p>
          <w:p w:rsidR="009525DB" w:rsidRPr="001A5A44" w:rsidRDefault="00754759" w:rsidP="0075475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 пересечении ул.</w:t>
            </w:r>
            <w:r w:rsidRPr="001A5A44">
              <w:rPr>
                <w:sz w:val="28"/>
                <w:szCs w:val="28"/>
              </w:rPr>
              <w:t xml:space="preserve"> 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имени Героя Сове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ского    Союза</w:t>
            </w:r>
            <w:r w:rsidRPr="001A5A44">
              <w:rPr>
                <w:sz w:val="28"/>
                <w:szCs w:val="28"/>
              </w:rPr>
              <w:t xml:space="preserve"> 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расильникова и пер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С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рдловский, до точки подключ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ия предприятия АО "Автоколонна 1932" по ул. Горького, 2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  <w:p w:rsidR="00F22EB8" w:rsidRPr="001A5A44" w:rsidRDefault="00F22EB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ПГ</w:t>
            </w:r>
          </w:p>
        </w:tc>
      </w:tr>
      <w:tr w:rsidR="009525DB" w:rsidRPr="001A5A44" w:rsidTr="00B47843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9525D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03A1" w:rsidRPr="001A5A44" w:rsidRDefault="00D103A1" w:rsidP="00D103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т водопроводного колодца, распол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женного на пересечении ул. Максима Горького и пер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Ц</w:t>
            </w:r>
            <w:proofErr w:type="gramEnd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ентральный, </w:t>
            </w:r>
          </w:p>
          <w:p w:rsidR="009525DB" w:rsidRPr="001A5A44" w:rsidRDefault="00D103A1" w:rsidP="00D103A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 существующего здания котельной № 30 по ул. Максима Горького, 21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D103A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754759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D103A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5DB" w:rsidRPr="001A5A44" w:rsidRDefault="00D103A1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B47843">
        <w:trPr>
          <w:trHeight w:val="493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7A1D3F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я Мало</w:t>
            </w:r>
            <w:r w:rsidR="00547166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У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греневская, 14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54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7A1D3F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я Мало</w:t>
            </w:r>
            <w:r w:rsidR="00547166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У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греневская, 3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-Марта, 22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-Марта, 24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10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16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F22EB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ПГ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18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9,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4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6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оровая, 8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8F3AAF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 ПГ </w:t>
            </w:r>
          </w:p>
        </w:tc>
      </w:tr>
      <w:tr w:rsidR="00957C47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957C47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A22CDD" w:rsidP="008F3AA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</w:t>
            </w:r>
            <w:r w:rsidRPr="001A5A44">
              <w:rPr>
                <w:sz w:val="28"/>
                <w:szCs w:val="28"/>
              </w:rPr>
              <w:t xml:space="preserve"> 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имени Героя Советского Союза В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сильева, 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A22CDD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A22CDD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A22CDD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C47" w:rsidRPr="001A5A44" w:rsidRDefault="00A22CDD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  <w:p w:rsidR="008F3AAF" w:rsidRPr="001A5A44" w:rsidRDefault="008F3A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ПГ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олочаевская, 1/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олочаевская, 1/5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ер. Роман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Гилева, 15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5F11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proofErr w:type="gramStart"/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-Алтайская</w:t>
            </w:r>
            <w:proofErr w:type="gramEnd"/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85/1 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957C47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Захара </w:t>
            </w:r>
            <w:proofErr w:type="gramStart"/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войных</w:t>
            </w:r>
            <w:proofErr w:type="gramEnd"/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9 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л. </w:t>
            </w:r>
            <w:r w:rsidR="00306187"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еповская, 28 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учае</w:t>
            </w:r>
            <w:r w:rsidR="00306187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а, 1 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окучаева, 1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окучаева, 1/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A56F2" w:rsidRPr="001A5A44" w:rsidTr="00306187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Льнокомбинат, 3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F05D0A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56F2" w:rsidRPr="001A5A44" w:rsidRDefault="005A56F2" w:rsidP="005A56F2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F05D0A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A56F2" w:rsidRPr="001A5A44" w:rsidTr="00306187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Льнокомбинат, 3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F05D0A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A56F2" w:rsidRPr="001A5A44" w:rsidRDefault="005A56F2" w:rsidP="005A56F2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F05D0A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B4D05" w:rsidRPr="001A5A44" w:rsidTr="00B47843">
        <w:trPr>
          <w:trHeight w:val="315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роспект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ирова, 1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B47843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роспект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ирова, 33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B47843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ер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Коммунарский, 37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</w:t>
            </w:r>
            <w:proofErr w:type="gramStart"/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</w:t>
            </w:r>
            <w:proofErr w:type="gramEnd"/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ммунарский, 39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К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асногвардейская, 18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7A6F1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5A56F2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Краснооктябрьская, 21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,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56F2" w:rsidRPr="001A5A44" w:rsidRDefault="005A56F2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5A56F2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Владимир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Ленина, 117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Ленинградская, 40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Ленинградская, 91/1 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7A6F1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3F6930" w:rsidRPr="001A5A44" w:rsidTr="00306187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ермонтова, 24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6930" w:rsidRPr="001A5A44" w:rsidRDefault="003F6930" w:rsidP="003F6930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3F6930" w:rsidRPr="001A5A44" w:rsidTr="00306187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ермонтова, 2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6930" w:rsidRPr="001A5A44" w:rsidRDefault="003F6930" w:rsidP="003F6930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B5470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Михаил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Лермонтова, 37/а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B5470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Николая Липового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59/1 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B54702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Николая Липового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70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ПГ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604FD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2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2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26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5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5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7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="003958C7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306187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9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39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Михаила Ломонос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40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Владимир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артьянова, 148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,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1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3/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5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061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5/1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851B3B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7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3F6930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3F6930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3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F6930" w:rsidRPr="001A5A44" w:rsidRDefault="003F693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  <w:p w:rsidR="008F3AAF" w:rsidRPr="001A5A44" w:rsidRDefault="008F3AAF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ПГ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скандра Матросова,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37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Михаил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итрофанова, 2/3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ПГ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Ильи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ухачева, 222/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ервомайская, 1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7A6F10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ервомайская, 1/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6B4D05" w:rsidRPr="001A5A44" w:rsidTr="00604FD4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Емельян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угачева, 13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604FD4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Александр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Радищева, 1/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604FD4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851B3B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евастопольская, 1/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187/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11/5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04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04/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04/3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06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,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ветская, 206/1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циалистическая, 22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933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циалистическая, 22/2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933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циалистическая, 26/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2796E" w:rsidRPr="001A5A44" w:rsidTr="00C2796E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3933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пекова, 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C2796E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2796E" w:rsidRPr="001A5A44" w:rsidTr="00C2796E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393308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пекова, 8/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C2796E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C2796E" w:rsidRPr="001A5A44" w:rsidTr="00C2796E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393308"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пекова, 8/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C2796E">
            <w:pPr>
              <w:jc w:val="center"/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796E" w:rsidRPr="001A5A44" w:rsidRDefault="00C2796E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933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хановская, 2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3933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хановская, 2/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хановская, 2/3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хановская, 2/4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851B3B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хановская, 2/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851B3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ПГ</w:t>
            </w:r>
          </w:p>
        </w:tc>
      </w:tr>
      <w:tr w:rsidR="00393308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393308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604FD4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ер. </w:t>
            </w:r>
            <w:r w:rsidR="00393308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оительный, 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39330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39330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39330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308" w:rsidRPr="001A5A44" w:rsidRDefault="00393308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604FD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hAnsi="Times New Roman" w:cs="Times New Roman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47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B346C6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47/1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47/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7/1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,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7/2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ПГ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04FD4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имени Героя Советского  Союза Трофимова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17/3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121F41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Иван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ургенева, 82/</w:t>
            </w:r>
            <w:r w:rsidR="00B54702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22DAB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121F41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Ивана </w:t>
            </w:r>
            <w:r w:rsidR="00922DAB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урусова, 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851B3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,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851B3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851B3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B4D05" w:rsidRPr="001A5A44" w:rsidTr="000C44DA">
        <w:trPr>
          <w:trHeight w:val="315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121F41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Иван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урусова,6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121F41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Иван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урусова, 9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ль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121F41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дарная, 90/3 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угу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6B4D05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4D05" w:rsidRPr="001A5A44" w:rsidRDefault="006B4D05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121F41" w:rsidP="00851B3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л. Михаила </w:t>
            </w:r>
            <w:r w:rsidR="006B4D05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Фрунзе, 3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4D05" w:rsidRPr="001A5A44" w:rsidRDefault="006B4D05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922DAB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Советская, 7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851B3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922DAB"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л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2DAB" w:rsidRPr="001A5A44" w:rsidRDefault="00922DAB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  <w:tr w:rsidR="00C828B4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л. Набережная, 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828B4" w:rsidRPr="001A5A44" w:rsidTr="000C44DA">
        <w:trPr>
          <w:trHeight w:val="630"/>
        </w:trPr>
        <w:tc>
          <w:tcPr>
            <w:tcW w:w="8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0C44DA">
            <w:pPr>
              <w:pStyle w:val="a8"/>
              <w:numPr>
                <w:ilvl w:val="0"/>
                <w:numId w:val="6"/>
              </w:numPr>
              <w:jc w:val="center"/>
              <w:rPr>
                <w:color w:val="000000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хановская, 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иэтилен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28B4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2C3B97" w:rsidRPr="001A5A44" w:rsidTr="00577038">
        <w:trPr>
          <w:trHeight w:val="630"/>
        </w:trPr>
        <w:tc>
          <w:tcPr>
            <w:tcW w:w="524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3B97" w:rsidRPr="001A5A44" w:rsidRDefault="002C3B97" w:rsidP="006B4D0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Итого: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3B97" w:rsidRPr="001A5A44" w:rsidRDefault="00C828B4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1A5A44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5375,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3B97" w:rsidRPr="001A5A44" w:rsidRDefault="002C3B97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3B97" w:rsidRPr="001A5A44" w:rsidRDefault="002C3B97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3B97" w:rsidRPr="001A5A44" w:rsidRDefault="002C3B97" w:rsidP="006B4D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2C3B97" w:rsidRPr="001A5A44" w:rsidRDefault="002C3B97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2E57B4" w:rsidRPr="00B346C6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>В соответствии с Положением о принятии на учет бесхозяйных недвиж</w:t>
      </w:r>
      <w:r w:rsidRPr="00B346C6">
        <w:rPr>
          <w:rFonts w:ascii="Times New Roman" w:hAnsi="Times New Roman" w:cs="Times New Roman"/>
          <w:sz w:val="28"/>
          <w:szCs w:val="28"/>
        </w:rPr>
        <w:t>и</w:t>
      </w:r>
      <w:r w:rsidRPr="00B346C6">
        <w:rPr>
          <w:rFonts w:ascii="Times New Roman" w:hAnsi="Times New Roman" w:cs="Times New Roman"/>
          <w:sz w:val="28"/>
          <w:szCs w:val="28"/>
        </w:rPr>
        <w:t>мых вещей, утвержденного постановлением Правительства Российской Фед</w:t>
      </w:r>
      <w:r w:rsidRPr="00B346C6">
        <w:rPr>
          <w:rFonts w:ascii="Times New Roman" w:hAnsi="Times New Roman" w:cs="Times New Roman"/>
          <w:sz w:val="28"/>
          <w:szCs w:val="28"/>
        </w:rPr>
        <w:t>е</w:t>
      </w:r>
      <w:r w:rsidRPr="00B346C6">
        <w:rPr>
          <w:rFonts w:ascii="Times New Roman" w:hAnsi="Times New Roman" w:cs="Times New Roman"/>
          <w:sz w:val="28"/>
          <w:szCs w:val="28"/>
        </w:rPr>
        <w:t>рации от 17.09.2003 № 580, объекты недвижимого имущества, которые не им</w:t>
      </w:r>
      <w:r w:rsidRPr="00B346C6">
        <w:rPr>
          <w:rFonts w:ascii="Times New Roman" w:hAnsi="Times New Roman" w:cs="Times New Roman"/>
          <w:sz w:val="28"/>
          <w:szCs w:val="28"/>
        </w:rPr>
        <w:t>е</w:t>
      </w:r>
      <w:r w:rsidRPr="00B346C6">
        <w:rPr>
          <w:rFonts w:ascii="Times New Roman" w:hAnsi="Times New Roman" w:cs="Times New Roman"/>
          <w:sz w:val="28"/>
          <w:szCs w:val="28"/>
        </w:rPr>
        <w:t xml:space="preserve">ют собственников, или собственники которых не известны, или от права </w:t>
      </w:r>
      <w:proofErr w:type="gramStart"/>
      <w:r w:rsidRPr="00B346C6">
        <w:rPr>
          <w:rFonts w:ascii="Times New Roman" w:hAnsi="Times New Roman" w:cs="Times New Roman"/>
          <w:sz w:val="28"/>
          <w:szCs w:val="28"/>
        </w:rPr>
        <w:t>со</w:t>
      </w:r>
      <w:r w:rsidRPr="00B346C6">
        <w:rPr>
          <w:rFonts w:ascii="Times New Roman" w:hAnsi="Times New Roman" w:cs="Times New Roman"/>
          <w:sz w:val="28"/>
          <w:szCs w:val="28"/>
        </w:rPr>
        <w:t>б</w:t>
      </w:r>
      <w:r w:rsidRPr="00B346C6">
        <w:rPr>
          <w:rFonts w:ascii="Times New Roman" w:hAnsi="Times New Roman" w:cs="Times New Roman"/>
          <w:sz w:val="28"/>
          <w:szCs w:val="28"/>
        </w:rPr>
        <w:t>ственности</w:t>
      </w:r>
      <w:proofErr w:type="gramEnd"/>
      <w:r w:rsidRPr="00B346C6">
        <w:rPr>
          <w:rFonts w:ascii="Times New Roman" w:hAnsi="Times New Roman" w:cs="Times New Roman"/>
          <w:sz w:val="28"/>
          <w:szCs w:val="28"/>
        </w:rPr>
        <w:t xml:space="preserve"> на которые собственники отказались, в порядке, предусмотренном </w:t>
      </w:r>
      <w:hyperlink r:id="rId14" w:history="1">
        <w:r w:rsidRPr="00B346C6">
          <w:rPr>
            <w:rFonts w:ascii="Times New Roman" w:hAnsi="Times New Roman" w:cs="Times New Roman"/>
            <w:sz w:val="28"/>
            <w:szCs w:val="28"/>
          </w:rPr>
          <w:t>ст.225</w:t>
        </w:r>
      </w:hyperlink>
      <w:r w:rsidRPr="00B346C6">
        <w:rPr>
          <w:rFonts w:ascii="Times New Roman" w:hAnsi="Times New Roman" w:cs="Times New Roman"/>
          <w:sz w:val="28"/>
          <w:szCs w:val="28"/>
        </w:rPr>
        <w:t xml:space="preserve"> и </w:t>
      </w:r>
      <w:hyperlink r:id="rId15" w:history="1">
        <w:r w:rsidRPr="00B346C6">
          <w:rPr>
            <w:rFonts w:ascii="Times New Roman" w:hAnsi="Times New Roman" w:cs="Times New Roman"/>
            <w:sz w:val="28"/>
            <w:szCs w:val="28"/>
          </w:rPr>
          <w:t>236</w:t>
        </w:r>
      </w:hyperlink>
      <w:r w:rsidRPr="00B346C6">
        <w:rPr>
          <w:rFonts w:ascii="Times New Roman" w:hAnsi="Times New Roman" w:cs="Times New Roman"/>
          <w:sz w:val="28"/>
          <w:szCs w:val="28"/>
        </w:rPr>
        <w:t xml:space="preserve"> Гражданского кодекса Российской Федерации, принимаются на учет органами Федеральной регистрационной службы (в настоящее время о</w:t>
      </w:r>
      <w:r w:rsidRPr="00B346C6">
        <w:rPr>
          <w:rFonts w:ascii="Times New Roman" w:hAnsi="Times New Roman" w:cs="Times New Roman"/>
          <w:sz w:val="28"/>
          <w:szCs w:val="28"/>
        </w:rPr>
        <w:t>р</w:t>
      </w:r>
      <w:r w:rsidRPr="00B346C6">
        <w:rPr>
          <w:rFonts w:ascii="Times New Roman" w:hAnsi="Times New Roman" w:cs="Times New Roman"/>
          <w:sz w:val="28"/>
          <w:szCs w:val="28"/>
        </w:rPr>
        <w:t>ганами Федеральной службы государственной регистрации, кадастра и карт</w:t>
      </w:r>
      <w:r w:rsidRPr="00B346C6">
        <w:rPr>
          <w:rFonts w:ascii="Times New Roman" w:hAnsi="Times New Roman" w:cs="Times New Roman"/>
          <w:sz w:val="28"/>
          <w:szCs w:val="28"/>
        </w:rPr>
        <w:t>о</w:t>
      </w:r>
      <w:r w:rsidRPr="00B346C6">
        <w:rPr>
          <w:rFonts w:ascii="Times New Roman" w:hAnsi="Times New Roman" w:cs="Times New Roman"/>
          <w:sz w:val="28"/>
          <w:szCs w:val="28"/>
        </w:rPr>
        <w:t>графии). Принятие на учет объекта недвижимого имущества осуществляется на основании заявления органа местного самоуправления, на территории которого находится объект недвижимого имущества.</w:t>
      </w:r>
    </w:p>
    <w:p w:rsidR="002E57B4" w:rsidRPr="00B346C6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>Необходимость выполнения данного мероприятия очевидна как с экон</w:t>
      </w:r>
      <w:r w:rsidRPr="00B346C6">
        <w:rPr>
          <w:rFonts w:ascii="Times New Roman" w:hAnsi="Times New Roman" w:cs="Times New Roman"/>
          <w:sz w:val="28"/>
          <w:szCs w:val="28"/>
        </w:rPr>
        <w:t>о</w:t>
      </w:r>
      <w:r w:rsidRPr="00B346C6">
        <w:rPr>
          <w:rFonts w:ascii="Times New Roman" w:hAnsi="Times New Roman" w:cs="Times New Roman"/>
          <w:sz w:val="28"/>
          <w:szCs w:val="28"/>
        </w:rPr>
        <w:t>мической точки зрения, так и с точки зрения надежности водоснабжения и бе</w:t>
      </w:r>
      <w:r w:rsidRPr="00B346C6">
        <w:rPr>
          <w:rFonts w:ascii="Times New Roman" w:hAnsi="Times New Roman" w:cs="Times New Roman"/>
          <w:sz w:val="28"/>
          <w:szCs w:val="28"/>
        </w:rPr>
        <w:t>з</w:t>
      </w:r>
      <w:r w:rsidRPr="00B346C6">
        <w:rPr>
          <w:rFonts w:ascii="Times New Roman" w:hAnsi="Times New Roman" w:cs="Times New Roman"/>
          <w:sz w:val="28"/>
          <w:szCs w:val="28"/>
        </w:rPr>
        <w:t>опасности бесхозяйных объектов для населения и окружающей среды.</w:t>
      </w:r>
    </w:p>
    <w:p w:rsidR="002E57B4" w:rsidRPr="00B346C6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 xml:space="preserve">В связи с этим, учитывая требования ст. 8 Федерального закона от 07.12.2011 г. №416-ФЗ «О водоснабжении и водоотведении», в </w:t>
      </w:r>
      <w:r w:rsidR="0060164B" w:rsidRPr="00B346C6">
        <w:rPr>
          <w:rFonts w:ascii="Times New Roman" w:hAnsi="Times New Roman" w:cs="Times New Roman"/>
          <w:sz w:val="28"/>
          <w:szCs w:val="28"/>
        </w:rPr>
        <w:t>городском окр</w:t>
      </w:r>
      <w:r w:rsidR="0060164B" w:rsidRPr="00B346C6">
        <w:rPr>
          <w:rFonts w:ascii="Times New Roman" w:hAnsi="Times New Roman" w:cs="Times New Roman"/>
          <w:sz w:val="28"/>
          <w:szCs w:val="28"/>
        </w:rPr>
        <w:t>у</w:t>
      </w:r>
      <w:r w:rsidR="0060164B" w:rsidRPr="00B346C6">
        <w:rPr>
          <w:rFonts w:ascii="Times New Roman" w:hAnsi="Times New Roman" w:cs="Times New Roman"/>
          <w:sz w:val="28"/>
          <w:szCs w:val="28"/>
        </w:rPr>
        <w:t>ге город Бийск</w:t>
      </w:r>
      <w:r w:rsidRPr="00B346C6">
        <w:rPr>
          <w:rFonts w:ascii="Times New Roman" w:hAnsi="Times New Roman" w:cs="Times New Roman"/>
          <w:sz w:val="28"/>
          <w:szCs w:val="28"/>
        </w:rPr>
        <w:t xml:space="preserve"> необходимо:</w:t>
      </w:r>
    </w:p>
    <w:p w:rsidR="002E57B4" w:rsidRPr="00B346C6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>- поставить выявленные объекты на учет в установленном порядке в кач</w:t>
      </w:r>
      <w:r w:rsidRPr="00B346C6">
        <w:rPr>
          <w:rFonts w:ascii="Times New Roman" w:hAnsi="Times New Roman" w:cs="Times New Roman"/>
          <w:sz w:val="28"/>
          <w:szCs w:val="28"/>
        </w:rPr>
        <w:t>е</w:t>
      </w:r>
      <w:r w:rsidRPr="00B346C6">
        <w:rPr>
          <w:rFonts w:ascii="Times New Roman" w:hAnsi="Times New Roman" w:cs="Times New Roman"/>
          <w:sz w:val="28"/>
          <w:szCs w:val="28"/>
        </w:rPr>
        <w:t>стве бесхозных объектов недвижимого имущества;</w:t>
      </w:r>
    </w:p>
    <w:p w:rsidR="002E57B4" w:rsidRPr="00B346C6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>- признать право муниципальной собственности на данные бесхозные об</w:t>
      </w:r>
      <w:r w:rsidRPr="00B346C6">
        <w:rPr>
          <w:rFonts w:ascii="Times New Roman" w:hAnsi="Times New Roman" w:cs="Times New Roman"/>
          <w:sz w:val="28"/>
          <w:szCs w:val="28"/>
        </w:rPr>
        <w:t>ъ</w:t>
      </w:r>
      <w:r w:rsidRPr="00B346C6">
        <w:rPr>
          <w:rFonts w:ascii="Times New Roman" w:hAnsi="Times New Roman" w:cs="Times New Roman"/>
          <w:sz w:val="28"/>
          <w:szCs w:val="28"/>
        </w:rPr>
        <w:t>екты недвижимого имущества;</w:t>
      </w:r>
    </w:p>
    <w:p w:rsidR="00EA3443" w:rsidRPr="000D2AEF" w:rsidRDefault="002E57B4" w:rsidP="002E57B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346C6">
        <w:rPr>
          <w:rFonts w:ascii="Times New Roman" w:hAnsi="Times New Roman" w:cs="Times New Roman"/>
          <w:sz w:val="28"/>
          <w:szCs w:val="28"/>
        </w:rPr>
        <w:t>- организовать управление бесхозными объектами недвижимого имущества с привлечением МУП</w:t>
      </w:r>
      <w:r w:rsidR="0060164B" w:rsidRPr="00B346C6">
        <w:rPr>
          <w:rFonts w:ascii="Times New Roman" w:hAnsi="Times New Roman" w:cs="Times New Roman"/>
          <w:sz w:val="28"/>
          <w:szCs w:val="28"/>
        </w:rPr>
        <w:t xml:space="preserve"> г. Бийска</w:t>
      </w:r>
      <w:r w:rsidRPr="00B346C6">
        <w:rPr>
          <w:rFonts w:ascii="Times New Roman" w:hAnsi="Times New Roman" w:cs="Times New Roman"/>
          <w:sz w:val="28"/>
          <w:szCs w:val="28"/>
        </w:rPr>
        <w:t xml:space="preserve"> «Водоканал».</w:t>
      </w:r>
    </w:p>
    <w:sectPr w:rsidR="00EA3443" w:rsidRPr="000D2AEF" w:rsidSect="00EC7747"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647B" w:rsidRDefault="00CC647B" w:rsidP="00A408E7">
      <w:pPr>
        <w:spacing w:after="0" w:line="240" w:lineRule="auto"/>
      </w:pPr>
      <w:r>
        <w:separator/>
      </w:r>
    </w:p>
  </w:endnote>
  <w:endnote w:type="continuationSeparator" w:id="0">
    <w:p w:rsidR="00CC647B" w:rsidRDefault="00CC647B" w:rsidP="00A408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2148022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AF71FA" w:rsidRPr="002302BD" w:rsidRDefault="00AF71FA" w:rsidP="00DD27CA">
        <w:pPr>
          <w:pStyle w:val="a5"/>
          <w:pBdr>
            <w:top w:val="single" w:sz="4" w:space="1" w:color="auto"/>
          </w:pBdr>
          <w:jc w:val="right"/>
          <w:rPr>
            <w:sz w:val="24"/>
            <w:szCs w:val="24"/>
          </w:rPr>
        </w:pPr>
        <w:r w:rsidRPr="002302BD">
          <w:rPr>
            <w:sz w:val="24"/>
            <w:szCs w:val="24"/>
          </w:rPr>
          <w:fldChar w:fldCharType="begin"/>
        </w:r>
        <w:r w:rsidRPr="002302BD">
          <w:rPr>
            <w:sz w:val="24"/>
            <w:szCs w:val="24"/>
          </w:rPr>
          <w:instrText>PAGE   \* MERGEFORMAT</w:instrText>
        </w:r>
        <w:r w:rsidRPr="002302BD">
          <w:rPr>
            <w:sz w:val="24"/>
            <w:szCs w:val="24"/>
          </w:rPr>
          <w:fldChar w:fldCharType="separate"/>
        </w:r>
        <w:r w:rsidR="00BB28C4">
          <w:rPr>
            <w:noProof/>
            <w:sz w:val="24"/>
            <w:szCs w:val="24"/>
          </w:rPr>
          <w:t>150</w:t>
        </w:r>
        <w:r w:rsidRPr="002302BD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647B" w:rsidRDefault="00CC647B" w:rsidP="00A408E7">
      <w:pPr>
        <w:spacing w:after="0" w:line="240" w:lineRule="auto"/>
      </w:pPr>
      <w:r>
        <w:separator/>
      </w:r>
    </w:p>
  </w:footnote>
  <w:footnote w:type="continuationSeparator" w:id="0">
    <w:p w:rsidR="00CC647B" w:rsidRDefault="00CC647B" w:rsidP="00A408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71FA" w:rsidRDefault="00AF71FA">
    <w:pPr>
      <w:pStyle w:val="ae"/>
    </w:pPr>
    <w:r>
      <w:t>Схема водоснабжения городского округа город Бийск</w:t>
    </w:r>
  </w:p>
  <w:p w:rsidR="00AF71FA" w:rsidRDefault="00AF71FA">
    <w:pPr>
      <w:pStyle w:val="ae"/>
    </w:pPr>
    <w:r>
      <w:t>_______________________________________________________________________________________</w:t>
    </w:r>
  </w:p>
  <w:p w:rsidR="00AF71FA" w:rsidRDefault="00AF71FA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15CA3A04"/>
    <w:lvl w:ilvl="0">
      <w:numFmt w:val="bullet"/>
      <w:lvlText w:val="*"/>
      <w:lvlJc w:val="left"/>
    </w:lvl>
  </w:abstractNum>
  <w:abstractNum w:abstractNumId="1">
    <w:nsid w:val="187D2208"/>
    <w:multiLevelType w:val="hybridMultilevel"/>
    <w:tmpl w:val="93580F00"/>
    <w:lvl w:ilvl="0" w:tplc="04190001">
      <w:start w:val="1"/>
      <w:numFmt w:val="bullet"/>
      <w:lvlText w:val="–"/>
      <w:lvlJc w:val="left"/>
      <w:pPr>
        <w:ind w:left="149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2D8A53C0"/>
    <w:multiLevelType w:val="hybridMultilevel"/>
    <w:tmpl w:val="57AE1AEC"/>
    <w:lvl w:ilvl="0" w:tplc="0419000F">
      <w:start w:val="1"/>
      <w:numFmt w:val="decimal"/>
      <w:lvlText w:val="%1."/>
      <w:lvlJc w:val="left"/>
      <w:pPr>
        <w:ind w:left="833" w:hanging="360"/>
      </w:p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3">
    <w:nsid w:val="3A3656AE"/>
    <w:multiLevelType w:val="hybridMultilevel"/>
    <w:tmpl w:val="376EF322"/>
    <w:lvl w:ilvl="0" w:tplc="0419000F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4E5D1173"/>
    <w:multiLevelType w:val="hybridMultilevel"/>
    <w:tmpl w:val="64D482D4"/>
    <w:lvl w:ilvl="0" w:tplc="C50A949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>
    <w:nsid w:val="5E4E1D53"/>
    <w:multiLevelType w:val="hybridMultilevel"/>
    <w:tmpl w:val="83B63E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E745D90"/>
    <w:multiLevelType w:val="hybridMultilevel"/>
    <w:tmpl w:val="34EA709A"/>
    <w:lvl w:ilvl="0" w:tplc="6780014E">
      <w:start w:val="1"/>
      <w:numFmt w:val="bullet"/>
      <w:lvlText w:val="-"/>
      <w:lvlJc w:val="left"/>
      <w:pPr>
        <w:ind w:left="12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6A2967CF"/>
    <w:multiLevelType w:val="hybridMultilevel"/>
    <w:tmpl w:val="81447E60"/>
    <w:lvl w:ilvl="0" w:tplc="AED6DC44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6C03104C"/>
    <w:multiLevelType w:val="hybridMultilevel"/>
    <w:tmpl w:val="B2063B00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350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7"/>
  </w:num>
  <w:num w:numId="3">
    <w:abstractNumId w:val="6"/>
  </w:num>
  <w:num w:numId="4">
    <w:abstractNumId w:val="1"/>
  </w:num>
  <w:num w:numId="5">
    <w:abstractNumId w:val="3"/>
  </w:num>
  <w:num w:numId="6">
    <w:abstractNumId w:val="8"/>
  </w:num>
  <w:num w:numId="7">
    <w:abstractNumId w:val="4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hideSpellingErrors/>
  <w:hideGrammaticalErrors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D0AF1"/>
    <w:rsid w:val="00000259"/>
    <w:rsid w:val="000008CD"/>
    <w:rsid w:val="00002184"/>
    <w:rsid w:val="00002BA8"/>
    <w:rsid w:val="000039EC"/>
    <w:rsid w:val="00003F4F"/>
    <w:rsid w:val="000041C1"/>
    <w:rsid w:val="000075AE"/>
    <w:rsid w:val="00010A7A"/>
    <w:rsid w:val="00010F93"/>
    <w:rsid w:val="00011109"/>
    <w:rsid w:val="0001216E"/>
    <w:rsid w:val="00012A6B"/>
    <w:rsid w:val="00014439"/>
    <w:rsid w:val="000144CA"/>
    <w:rsid w:val="000159ED"/>
    <w:rsid w:val="000204C2"/>
    <w:rsid w:val="0002121B"/>
    <w:rsid w:val="00021A73"/>
    <w:rsid w:val="00022AA9"/>
    <w:rsid w:val="00022F97"/>
    <w:rsid w:val="00023306"/>
    <w:rsid w:val="00024C1D"/>
    <w:rsid w:val="00025575"/>
    <w:rsid w:val="000263FD"/>
    <w:rsid w:val="00026B54"/>
    <w:rsid w:val="00027485"/>
    <w:rsid w:val="00030196"/>
    <w:rsid w:val="00030E90"/>
    <w:rsid w:val="000370B9"/>
    <w:rsid w:val="000374C5"/>
    <w:rsid w:val="00037D4C"/>
    <w:rsid w:val="0004016E"/>
    <w:rsid w:val="00043CE8"/>
    <w:rsid w:val="000467A9"/>
    <w:rsid w:val="00047D13"/>
    <w:rsid w:val="00050F06"/>
    <w:rsid w:val="00053312"/>
    <w:rsid w:val="00053F3A"/>
    <w:rsid w:val="000574B4"/>
    <w:rsid w:val="00057FFA"/>
    <w:rsid w:val="00060485"/>
    <w:rsid w:val="00062917"/>
    <w:rsid w:val="00064B62"/>
    <w:rsid w:val="000679FB"/>
    <w:rsid w:val="0007006C"/>
    <w:rsid w:val="000711B7"/>
    <w:rsid w:val="0007273A"/>
    <w:rsid w:val="0007329B"/>
    <w:rsid w:val="00074803"/>
    <w:rsid w:val="00075FBC"/>
    <w:rsid w:val="000804DA"/>
    <w:rsid w:val="00080E11"/>
    <w:rsid w:val="000830D2"/>
    <w:rsid w:val="00084FC3"/>
    <w:rsid w:val="00086F74"/>
    <w:rsid w:val="00090337"/>
    <w:rsid w:val="00090659"/>
    <w:rsid w:val="00090886"/>
    <w:rsid w:val="000921EF"/>
    <w:rsid w:val="00092285"/>
    <w:rsid w:val="00092862"/>
    <w:rsid w:val="0009288B"/>
    <w:rsid w:val="00094BCF"/>
    <w:rsid w:val="0009508F"/>
    <w:rsid w:val="00096E15"/>
    <w:rsid w:val="000977B6"/>
    <w:rsid w:val="000A28B7"/>
    <w:rsid w:val="000A3779"/>
    <w:rsid w:val="000A6B92"/>
    <w:rsid w:val="000A7C51"/>
    <w:rsid w:val="000B1088"/>
    <w:rsid w:val="000B13D1"/>
    <w:rsid w:val="000B1549"/>
    <w:rsid w:val="000B2E4B"/>
    <w:rsid w:val="000B47CA"/>
    <w:rsid w:val="000B6A7D"/>
    <w:rsid w:val="000B6B28"/>
    <w:rsid w:val="000C000D"/>
    <w:rsid w:val="000C04FE"/>
    <w:rsid w:val="000C1099"/>
    <w:rsid w:val="000C113D"/>
    <w:rsid w:val="000C27E0"/>
    <w:rsid w:val="000C3930"/>
    <w:rsid w:val="000C43B2"/>
    <w:rsid w:val="000C44DA"/>
    <w:rsid w:val="000C5630"/>
    <w:rsid w:val="000C58B7"/>
    <w:rsid w:val="000D03BE"/>
    <w:rsid w:val="000D22A7"/>
    <w:rsid w:val="000D2AEF"/>
    <w:rsid w:val="000D2AFB"/>
    <w:rsid w:val="000D5877"/>
    <w:rsid w:val="000D5A14"/>
    <w:rsid w:val="000D7327"/>
    <w:rsid w:val="000D7AEE"/>
    <w:rsid w:val="000E085A"/>
    <w:rsid w:val="000E0C8A"/>
    <w:rsid w:val="000E14AE"/>
    <w:rsid w:val="000E1C69"/>
    <w:rsid w:val="000E2BDD"/>
    <w:rsid w:val="000E31FB"/>
    <w:rsid w:val="000E36F1"/>
    <w:rsid w:val="000E3BC2"/>
    <w:rsid w:val="000E455C"/>
    <w:rsid w:val="000E47C3"/>
    <w:rsid w:val="000E48D4"/>
    <w:rsid w:val="000E64A6"/>
    <w:rsid w:val="000E65D3"/>
    <w:rsid w:val="000E755B"/>
    <w:rsid w:val="000F0643"/>
    <w:rsid w:val="000F10DA"/>
    <w:rsid w:val="000F16FC"/>
    <w:rsid w:val="000F21CB"/>
    <w:rsid w:val="000F4197"/>
    <w:rsid w:val="00100601"/>
    <w:rsid w:val="00100A37"/>
    <w:rsid w:val="00100B3C"/>
    <w:rsid w:val="00100D1E"/>
    <w:rsid w:val="001016AA"/>
    <w:rsid w:val="00102A9B"/>
    <w:rsid w:val="00104070"/>
    <w:rsid w:val="0010575C"/>
    <w:rsid w:val="001058F3"/>
    <w:rsid w:val="00107746"/>
    <w:rsid w:val="00110C66"/>
    <w:rsid w:val="00111097"/>
    <w:rsid w:val="00111717"/>
    <w:rsid w:val="00111FBF"/>
    <w:rsid w:val="0011427B"/>
    <w:rsid w:val="00115179"/>
    <w:rsid w:val="00116214"/>
    <w:rsid w:val="00116C88"/>
    <w:rsid w:val="00117250"/>
    <w:rsid w:val="0011754A"/>
    <w:rsid w:val="00117D7C"/>
    <w:rsid w:val="0012045D"/>
    <w:rsid w:val="001204EF"/>
    <w:rsid w:val="00121518"/>
    <w:rsid w:val="0012182F"/>
    <w:rsid w:val="00121F41"/>
    <w:rsid w:val="00122CB6"/>
    <w:rsid w:val="00124A26"/>
    <w:rsid w:val="00125006"/>
    <w:rsid w:val="001253D5"/>
    <w:rsid w:val="00125FAC"/>
    <w:rsid w:val="0012603E"/>
    <w:rsid w:val="00126A2B"/>
    <w:rsid w:val="00126F13"/>
    <w:rsid w:val="00130140"/>
    <w:rsid w:val="00130490"/>
    <w:rsid w:val="00131A9D"/>
    <w:rsid w:val="00132A44"/>
    <w:rsid w:val="00134A98"/>
    <w:rsid w:val="00134CE5"/>
    <w:rsid w:val="00136103"/>
    <w:rsid w:val="001419D8"/>
    <w:rsid w:val="00141B28"/>
    <w:rsid w:val="00141CBD"/>
    <w:rsid w:val="00143D41"/>
    <w:rsid w:val="0014574F"/>
    <w:rsid w:val="00145A5C"/>
    <w:rsid w:val="00147EEB"/>
    <w:rsid w:val="00150170"/>
    <w:rsid w:val="00150BB7"/>
    <w:rsid w:val="00151911"/>
    <w:rsid w:val="00153E01"/>
    <w:rsid w:val="00154296"/>
    <w:rsid w:val="00154365"/>
    <w:rsid w:val="00154FB6"/>
    <w:rsid w:val="00155246"/>
    <w:rsid w:val="001555D5"/>
    <w:rsid w:val="00155BBF"/>
    <w:rsid w:val="00156215"/>
    <w:rsid w:val="00156C52"/>
    <w:rsid w:val="00156E8E"/>
    <w:rsid w:val="00157502"/>
    <w:rsid w:val="0016008D"/>
    <w:rsid w:val="0016018C"/>
    <w:rsid w:val="00160837"/>
    <w:rsid w:val="00161602"/>
    <w:rsid w:val="00161F48"/>
    <w:rsid w:val="0016487F"/>
    <w:rsid w:val="00165C31"/>
    <w:rsid w:val="0016618D"/>
    <w:rsid w:val="00166B46"/>
    <w:rsid w:val="001706DC"/>
    <w:rsid w:val="00170D21"/>
    <w:rsid w:val="00170D84"/>
    <w:rsid w:val="0017184A"/>
    <w:rsid w:val="00172BD4"/>
    <w:rsid w:val="00173115"/>
    <w:rsid w:val="001732E0"/>
    <w:rsid w:val="001738F9"/>
    <w:rsid w:val="0017555E"/>
    <w:rsid w:val="00175873"/>
    <w:rsid w:val="001774CB"/>
    <w:rsid w:val="001803DD"/>
    <w:rsid w:val="00183230"/>
    <w:rsid w:val="001844C3"/>
    <w:rsid w:val="00184601"/>
    <w:rsid w:val="00184821"/>
    <w:rsid w:val="001849DF"/>
    <w:rsid w:val="00184D7D"/>
    <w:rsid w:val="0018575A"/>
    <w:rsid w:val="00186B5E"/>
    <w:rsid w:val="001875D7"/>
    <w:rsid w:val="001875FA"/>
    <w:rsid w:val="0018798C"/>
    <w:rsid w:val="00187A9A"/>
    <w:rsid w:val="00187FF8"/>
    <w:rsid w:val="00190240"/>
    <w:rsid w:val="0019202C"/>
    <w:rsid w:val="00192814"/>
    <w:rsid w:val="001946E6"/>
    <w:rsid w:val="00194B46"/>
    <w:rsid w:val="00194C6B"/>
    <w:rsid w:val="00196809"/>
    <w:rsid w:val="001973F9"/>
    <w:rsid w:val="00197CA5"/>
    <w:rsid w:val="001A11D6"/>
    <w:rsid w:val="001A1353"/>
    <w:rsid w:val="001A1C5A"/>
    <w:rsid w:val="001A1C6C"/>
    <w:rsid w:val="001A4893"/>
    <w:rsid w:val="001A5A44"/>
    <w:rsid w:val="001B2ADE"/>
    <w:rsid w:val="001B39F3"/>
    <w:rsid w:val="001B4F8A"/>
    <w:rsid w:val="001B5ACB"/>
    <w:rsid w:val="001B5F4B"/>
    <w:rsid w:val="001B66A3"/>
    <w:rsid w:val="001B6E07"/>
    <w:rsid w:val="001B7CD1"/>
    <w:rsid w:val="001C2154"/>
    <w:rsid w:val="001C394A"/>
    <w:rsid w:val="001C5601"/>
    <w:rsid w:val="001C5BCE"/>
    <w:rsid w:val="001C7B9C"/>
    <w:rsid w:val="001D08B9"/>
    <w:rsid w:val="001D0C2D"/>
    <w:rsid w:val="001D0EA0"/>
    <w:rsid w:val="001D5204"/>
    <w:rsid w:val="001D5875"/>
    <w:rsid w:val="001D5F2D"/>
    <w:rsid w:val="001D6F0D"/>
    <w:rsid w:val="001E1817"/>
    <w:rsid w:val="001E207A"/>
    <w:rsid w:val="001E2F30"/>
    <w:rsid w:val="001E34D9"/>
    <w:rsid w:val="001E5368"/>
    <w:rsid w:val="001E5DCC"/>
    <w:rsid w:val="001E64A7"/>
    <w:rsid w:val="001E6FEE"/>
    <w:rsid w:val="001F0B6C"/>
    <w:rsid w:val="001F1074"/>
    <w:rsid w:val="001F145B"/>
    <w:rsid w:val="001F156F"/>
    <w:rsid w:val="001F1735"/>
    <w:rsid w:val="001F341C"/>
    <w:rsid w:val="001F3F97"/>
    <w:rsid w:val="001F668A"/>
    <w:rsid w:val="001F66DE"/>
    <w:rsid w:val="001F7D0B"/>
    <w:rsid w:val="00200815"/>
    <w:rsid w:val="00201062"/>
    <w:rsid w:val="002010E5"/>
    <w:rsid w:val="002022B3"/>
    <w:rsid w:val="002047DE"/>
    <w:rsid w:val="002051A3"/>
    <w:rsid w:val="00205C2E"/>
    <w:rsid w:val="0020784D"/>
    <w:rsid w:val="00210EE5"/>
    <w:rsid w:val="0021172A"/>
    <w:rsid w:val="00212230"/>
    <w:rsid w:val="00212D99"/>
    <w:rsid w:val="00214D6D"/>
    <w:rsid w:val="00214E69"/>
    <w:rsid w:val="00215208"/>
    <w:rsid w:val="00215A42"/>
    <w:rsid w:val="002167A2"/>
    <w:rsid w:val="00217D41"/>
    <w:rsid w:val="00217DC8"/>
    <w:rsid w:val="00217E2A"/>
    <w:rsid w:val="002201BF"/>
    <w:rsid w:val="00220795"/>
    <w:rsid w:val="00220E0F"/>
    <w:rsid w:val="002217C1"/>
    <w:rsid w:val="00221CA5"/>
    <w:rsid w:val="00221DE8"/>
    <w:rsid w:val="002229B9"/>
    <w:rsid w:val="00222EFA"/>
    <w:rsid w:val="00223DF0"/>
    <w:rsid w:val="002241AC"/>
    <w:rsid w:val="00224A9F"/>
    <w:rsid w:val="00224F94"/>
    <w:rsid w:val="002270DB"/>
    <w:rsid w:val="002302BD"/>
    <w:rsid w:val="00231293"/>
    <w:rsid w:val="00231662"/>
    <w:rsid w:val="00231CBF"/>
    <w:rsid w:val="00233021"/>
    <w:rsid w:val="0023357E"/>
    <w:rsid w:val="002337C5"/>
    <w:rsid w:val="002340DF"/>
    <w:rsid w:val="0023444F"/>
    <w:rsid w:val="00235098"/>
    <w:rsid w:val="0023585F"/>
    <w:rsid w:val="00236E67"/>
    <w:rsid w:val="00237127"/>
    <w:rsid w:val="00237527"/>
    <w:rsid w:val="00240920"/>
    <w:rsid w:val="0024132D"/>
    <w:rsid w:val="00241D00"/>
    <w:rsid w:val="0024294F"/>
    <w:rsid w:val="0024317F"/>
    <w:rsid w:val="00246F66"/>
    <w:rsid w:val="00247EBB"/>
    <w:rsid w:val="00247F15"/>
    <w:rsid w:val="00247F32"/>
    <w:rsid w:val="00250186"/>
    <w:rsid w:val="002501C4"/>
    <w:rsid w:val="002502D1"/>
    <w:rsid w:val="002509B4"/>
    <w:rsid w:val="00250F06"/>
    <w:rsid w:val="00251493"/>
    <w:rsid w:val="00254105"/>
    <w:rsid w:val="0025565E"/>
    <w:rsid w:val="00255A6A"/>
    <w:rsid w:val="00255B3B"/>
    <w:rsid w:val="00256BF5"/>
    <w:rsid w:val="00260829"/>
    <w:rsid w:val="00260F65"/>
    <w:rsid w:val="0026168F"/>
    <w:rsid w:val="0026198C"/>
    <w:rsid w:val="002619EF"/>
    <w:rsid w:val="00265293"/>
    <w:rsid w:val="002670B8"/>
    <w:rsid w:val="002707DA"/>
    <w:rsid w:val="00270EC2"/>
    <w:rsid w:val="0027198B"/>
    <w:rsid w:val="002727F6"/>
    <w:rsid w:val="00273456"/>
    <w:rsid w:val="00275122"/>
    <w:rsid w:val="002759A9"/>
    <w:rsid w:val="002761DF"/>
    <w:rsid w:val="0027630A"/>
    <w:rsid w:val="00276A82"/>
    <w:rsid w:val="00276C57"/>
    <w:rsid w:val="002773F2"/>
    <w:rsid w:val="00280747"/>
    <w:rsid w:val="00280ABF"/>
    <w:rsid w:val="00281063"/>
    <w:rsid w:val="00281E48"/>
    <w:rsid w:val="0028367B"/>
    <w:rsid w:val="00283726"/>
    <w:rsid w:val="00284343"/>
    <w:rsid w:val="00284B36"/>
    <w:rsid w:val="00284CF7"/>
    <w:rsid w:val="002859B9"/>
    <w:rsid w:val="002902E3"/>
    <w:rsid w:val="002904C7"/>
    <w:rsid w:val="002909E1"/>
    <w:rsid w:val="00290C80"/>
    <w:rsid w:val="00290E3F"/>
    <w:rsid w:val="00291380"/>
    <w:rsid w:val="00291D80"/>
    <w:rsid w:val="00291D8C"/>
    <w:rsid w:val="00292294"/>
    <w:rsid w:val="00292697"/>
    <w:rsid w:val="002926C9"/>
    <w:rsid w:val="002949F7"/>
    <w:rsid w:val="00295D8C"/>
    <w:rsid w:val="00295FA5"/>
    <w:rsid w:val="00296503"/>
    <w:rsid w:val="00297031"/>
    <w:rsid w:val="00297D8C"/>
    <w:rsid w:val="002A18FA"/>
    <w:rsid w:val="002A2489"/>
    <w:rsid w:val="002A2F4D"/>
    <w:rsid w:val="002A30AF"/>
    <w:rsid w:val="002A5036"/>
    <w:rsid w:val="002A5153"/>
    <w:rsid w:val="002A524C"/>
    <w:rsid w:val="002A7498"/>
    <w:rsid w:val="002A7523"/>
    <w:rsid w:val="002B0EBA"/>
    <w:rsid w:val="002B1260"/>
    <w:rsid w:val="002B1682"/>
    <w:rsid w:val="002B22CF"/>
    <w:rsid w:val="002B259E"/>
    <w:rsid w:val="002C236A"/>
    <w:rsid w:val="002C3440"/>
    <w:rsid w:val="002C351A"/>
    <w:rsid w:val="002C395D"/>
    <w:rsid w:val="002C3B97"/>
    <w:rsid w:val="002C429A"/>
    <w:rsid w:val="002C4BFD"/>
    <w:rsid w:val="002C4E28"/>
    <w:rsid w:val="002C7E63"/>
    <w:rsid w:val="002D2364"/>
    <w:rsid w:val="002D3B4C"/>
    <w:rsid w:val="002D3C01"/>
    <w:rsid w:val="002D4C4E"/>
    <w:rsid w:val="002D63A3"/>
    <w:rsid w:val="002D742F"/>
    <w:rsid w:val="002D75B0"/>
    <w:rsid w:val="002D7BA1"/>
    <w:rsid w:val="002E23D1"/>
    <w:rsid w:val="002E23FF"/>
    <w:rsid w:val="002E3012"/>
    <w:rsid w:val="002E3918"/>
    <w:rsid w:val="002E5789"/>
    <w:rsid w:val="002E57B4"/>
    <w:rsid w:val="002E6573"/>
    <w:rsid w:val="002E70D1"/>
    <w:rsid w:val="002E7C5B"/>
    <w:rsid w:val="002F2E86"/>
    <w:rsid w:val="002F2F12"/>
    <w:rsid w:val="002F3557"/>
    <w:rsid w:val="002F3B2E"/>
    <w:rsid w:val="002F4FE9"/>
    <w:rsid w:val="002F57E6"/>
    <w:rsid w:val="002F5852"/>
    <w:rsid w:val="002F6718"/>
    <w:rsid w:val="002F68DC"/>
    <w:rsid w:val="002F6E53"/>
    <w:rsid w:val="002F6E88"/>
    <w:rsid w:val="003005D6"/>
    <w:rsid w:val="00301114"/>
    <w:rsid w:val="00302140"/>
    <w:rsid w:val="0030355D"/>
    <w:rsid w:val="00305680"/>
    <w:rsid w:val="00306187"/>
    <w:rsid w:val="003068FC"/>
    <w:rsid w:val="0031083B"/>
    <w:rsid w:val="0031085E"/>
    <w:rsid w:val="003109E5"/>
    <w:rsid w:val="00312473"/>
    <w:rsid w:val="003129D0"/>
    <w:rsid w:val="003133A5"/>
    <w:rsid w:val="003135CC"/>
    <w:rsid w:val="00314E32"/>
    <w:rsid w:val="00316857"/>
    <w:rsid w:val="00316E73"/>
    <w:rsid w:val="003209AD"/>
    <w:rsid w:val="00320FE6"/>
    <w:rsid w:val="00321D54"/>
    <w:rsid w:val="0032206E"/>
    <w:rsid w:val="003245DC"/>
    <w:rsid w:val="003257F6"/>
    <w:rsid w:val="003306E9"/>
    <w:rsid w:val="003309A8"/>
    <w:rsid w:val="0033296A"/>
    <w:rsid w:val="003338AD"/>
    <w:rsid w:val="003347BA"/>
    <w:rsid w:val="003348F6"/>
    <w:rsid w:val="00334F94"/>
    <w:rsid w:val="00336F73"/>
    <w:rsid w:val="00337FC4"/>
    <w:rsid w:val="0034150D"/>
    <w:rsid w:val="00341E04"/>
    <w:rsid w:val="00342AAD"/>
    <w:rsid w:val="003445EA"/>
    <w:rsid w:val="00344EEF"/>
    <w:rsid w:val="00345066"/>
    <w:rsid w:val="003454BD"/>
    <w:rsid w:val="00345778"/>
    <w:rsid w:val="00346240"/>
    <w:rsid w:val="00346243"/>
    <w:rsid w:val="003506A6"/>
    <w:rsid w:val="003506E5"/>
    <w:rsid w:val="00350F5C"/>
    <w:rsid w:val="00352492"/>
    <w:rsid w:val="00352C09"/>
    <w:rsid w:val="003530C6"/>
    <w:rsid w:val="00353A1C"/>
    <w:rsid w:val="00354151"/>
    <w:rsid w:val="00354BAD"/>
    <w:rsid w:val="00354FBA"/>
    <w:rsid w:val="0035666B"/>
    <w:rsid w:val="00356E94"/>
    <w:rsid w:val="003611C5"/>
    <w:rsid w:val="00361A1C"/>
    <w:rsid w:val="00363112"/>
    <w:rsid w:val="0036327B"/>
    <w:rsid w:val="00363C69"/>
    <w:rsid w:val="00366372"/>
    <w:rsid w:val="003663A8"/>
    <w:rsid w:val="00366ED8"/>
    <w:rsid w:val="00367AA3"/>
    <w:rsid w:val="00370C64"/>
    <w:rsid w:val="00371A4C"/>
    <w:rsid w:val="0037200C"/>
    <w:rsid w:val="003731D7"/>
    <w:rsid w:val="0037504C"/>
    <w:rsid w:val="00376EFF"/>
    <w:rsid w:val="00377225"/>
    <w:rsid w:val="0037758C"/>
    <w:rsid w:val="00377B0E"/>
    <w:rsid w:val="003844C3"/>
    <w:rsid w:val="0038669C"/>
    <w:rsid w:val="00386EA5"/>
    <w:rsid w:val="00390289"/>
    <w:rsid w:val="00390E21"/>
    <w:rsid w:val="00393308"/>
    <w:rsid w:val="00394C58"/>
    <w:rsid w:val="00394C81"/>
    <w:rsid w:val="00394D0D"/>
    <w:rsid w:val="003958C7"/>
    <w:rsid w:val="00395D04"/>
    <w:rsid w:val="00395F96"/>
    <w:rsid w:val="00396333"/>
    <w:rsid w:val="003966F8"/>
    <w:rsid w:val="003A0C71"/>
    <w:rsid w:val="003A1009"/>
    <w:rsid w:val="003A1250"/>
    <w:rsid w:val="003A1299"/>
    <w:rsid w:val="003A1D30"/>
    <w:rsid w:val="003A1F44"/>
    <w:rsid w:val="003A36DB"/>
    <w:rsid w:val="003A4AB7"/>
    <w:rsid w:val="003A580C"/>
    <w:rsid w:val="003A58BE"/>
    <w:rsid w:val="003A5FC2"/>
    <w:rsid w:val="003A600B"/>
    <w:rsid w:val="003A76B0"/>
    <w:rsid w:val="003A7E48"/>
    <w:rsid w:val="003B024A"/>
    <w:rsid w:val="003B10D6"/>
    <w:rsid w:val="003B1616"/>
    <w:rsid w:val="003B1F93"/>
    <w:rsid w:val="003B352A"/>
    <w:rsid w:val="003B39AC"/>
    <w:rsid w:val="003B53DF"/>
    <w:rsid w:val="003B7A4F"/>
    <w:rsid w:val="003C01E5"/>
    <w:rsid w:val="003C0223"/>
    <w:rsid w:val="003C0498"/>
    <w:rsid w:val="003C11D7"/>
    <w:rsid w:val="003C22B9"/>
    <w:rsid w:val="003C34E1"/>
    <w:rsid w:val="003C3ABE"/>
    <w:rsid w:val="003C3C82"/>
    <w:rsid w:val="003C3DEC"/>
    <w:rsid w:val="003C5350"/>
    <w:rsid w:val="003C6051"/>
    <w:rsid w:val="003C6293"/>
    <w:rsid w:val="003D03B1"/>
    <w:rsid w:val="003D0564"/>
    <w:rsid w:val="003D24F9"/>
    <w:rsid w:val="003D2D3B"/>
    <w:rsid w:val="003D2F52"/>
    <w:rsid w:val="003D358F"/>
    <w:rsid w:val="003D3835"/>
    <w:rsid w:val="003D3B1D"/>
    <w:rsid w:val="003D3BBC"/>
    <w:rsid w:val="003D3F94"/>
    <w:rsid w:val="003D4A4C"/>
    <w:rsid w:val="003D4ABB"/>
    <w:rsid w:val="003D4D77"/>
    <w:rsid w:val="003D5B6E"/>
    <w:rsid w:val="003D5B6F"/>
    <w:rsid w:val="003D7F15"/>
    <w:rsid w:val="003E3695"/>
    <w:rsid w:val="003E42D0"/>
    <w:rsid w:val="003E4ED8"/>
    <w:rsid w:val="003E6549"/>
    <w:rsid w:val="003E7BAC"/>
    <w:rsid w:val="003F37F2"/>
    <w:rsid w:val="003F4817"/>
    <w:rsid w:val="003F553B"/>
    <w:rsid w:val="003F5AEA"/>
    <w:rsid w:val="003F627B"/>
    <w:rsid w:val="003F6930"/>
    <w:rsid w:val="003F6BFA"/>
    <w:rsid w:val="003F7220"/>
    <w:rsid w:val="00400DF5"/>
    <w:rsid w:val="00401CE7"/>
    <w:rsid w:val="00401F83"/>
    <w:rsid w:val="004026E3"/>
    <w:rsid w:val="0040439A"/>
    <w:rsid w:val="00404E46"/>
    <w:rsid w:val="004050AD"/>
    <w:rsid w:val="00405528"/>
    <w:rsid w:val="00405EE6"/>
    <w:rsid w:val="00406665"/>
    <w:rsid w:val="00406FA1"/>
    <w:rsid w:val="00412D49"/>
    <w:rsid w:val="004131E2"/>
    <w:rsid w:val="00413700"/>
    <w:rsid w:val="00414C0F"/>
    <w:rsid w:val="00416690"/>
    <w:rsid w:val="00416CB7"/>
    <w:rsid w:val="00416F4B"/>
    <w:rsid w:val="004179F3"/>
    <w:rsid w:val="00420B5F"/>
    <w:rsid w:val="00421C15"/>
    <w:rsid w:val="00422EA4"/>
    <w:rsid w:val="004236DC"/>
    <w:rsid w:val="00424C10"/>
    <w:rsid w:val="00424CED"/>
    <w:rsid w:val="00424FA5"/>
    <w:rsid w:val="0042552B"/>
    <w:rsid w:val="0042556F"/>
    <w:rsid w:val="0042570D"/>
    <w:rsid w:val="00426EB2"/>
    <w:rsid w:val="00431A3F"/>
    <w:rsid w:val="00436EB2"/>
    <w:rsid w:val="0043721E"/>
    <w:rsid w:val="00437EAD"/>
    <w:rsid w:val="0044048C"/>
    <w:rsid w:val="0044092B"/>
    <w:rsid w:val="00440C5D"/>
    <w:rsid w:val="004414DD"/>
    <w:rsid w:val="004420E7"/>
    <w:rsid w:val="004443F0"/>
    <w:rsid w:val="00444477"/>
    <w:rsid w:val="004456EF"/>
    <w:rsid w:val="00445E83"/>
    <w:rsid w:val="00445EED"/>
    <w:rsid w:val="00446303"/>
    <w:rsid w:val="00446537"/>
    <w:rsid w:val="0044696B"/>
    <w:rsid w:val="00446DDC"/>
    <w:rsid w:val="004500E3"/>
    <w:rsid w:val="0045078D"/>
    <w:rsid w:val="00451056"/>
    <w:rsid w:val="00451FE7"/>
    <w:rsid w:val="004520EF"/>
    <w:rsid w:val="004527F6"/>
    <w:rsid w:val="004543A0"/>
    <w:rsid w:val="00456BF0"/>
    <w:rsid w:val="00457D54"/>
    <w:rsid w:val="00460133"/>
    <w:rsid w:val="00461660"/>
    <w:rsid w:val="00461C56"/>
    <w:rsid w:val="00462024"/>
    <w:rsid w:val="004636F0"/>
    <w:rsid w:val="0046385F"/>
    <w:rsid w:val="004643CB"/>
    <w:rsid w:val="0046452F"/>
    <w:rsid w:val="00471F29"/>
    <w:rsid w:val="00472900"/>
    <w:rsid w:val="00472C15"/>
    <w:rsid w:val="00472CB2"/>
    <w:rsid w:val="004738C2"/>
    <w:rsid w:val="00473F57"/>
    <w:rsid w:val="004740EA"/>
    <w:rsid w:val="0047477A"/>
    <w:rsid w:val="00474EE5"/>
    <w:rsid w:val="00476353"/>
    <w:rsid w:val="00476EC6"/>
    <w:rsid w:val="00477E45"/>
    <w:rsid w:val="00480DBB"/>
    <w:rsid w:val="00482394"/>
    <w:rsid w:val="004831F4"/>
    <w:rsid w:val="00483D69"/>
    <w:rsid w:val="00483D84"/>
    <w:rsid w:val="00484862"/>
    <w:rsid w:val="0048587A"/>
    <w:rsid w:val="00486A4E"/>
    <w:rsid w:val="00486EA7"/>
    <w:rsid w:val="0048775B"/>
    <w:rsid w:val="00493BEC"/>
    <w:rsid w:val="004A092B"/>
    <w:rsid w:val="004A247B"/>
    <w:rsid w:val="004A249B"/>
    <w:rsid w:val="004A310D"/>
    <w:rsid w:val="004A3A1D"/>
    <w:rsid w:val="004A4B9E"/>
    <w:rsid w:val="004A525F"/>
    <w:rsid w:val="004A5616"/>
    <w:rsid w:val="004A68E6"/>
    <w:rsid w:val="004B1003"/>
    <w:rsid w:val="004B10F3"/>
    <w:rsid w:val="004B1A18"/>
    <w:rsid w:val="004B1B5D"/>
    <w:rsid w:val="004B1E61"/>
    <w:rsid w:val="004B362A"/>
    <w:rsid w:val="004B375D"/>
    <w:rsid w:val="004B5879"/>
    <w:rsid w:val="004B6EE3"/>
    <w:rsid w:val="004B7402"/>
    <w:rsid w:val="004B75E6"/>
    <w:rsid w:val="004C0C09"/>
    <w:rsid w:val="004C1007"/>
    <w:rsid w:val="004C28FC"/>
    <w:rsid w:val="004C297B"/>
    <w:rsid w:val="004C2D2E"/>
    <w:rsid w:val="004C3AC3"/>
    <w:rsid w:val="004C4896"/>
    <w:rsid w:val="004C5196"/>
    <w:rsid w:val="004C6436"/>
    <w:rsid w:val="004C6CBA"/>
    <w:rsid w:val="004C6D2E"/>
    <w:rsid w:val="004D063F"/>
    <w:rsid w:val="004D0DB7"/>
    <w:rsid w:val="004D158C"/>
    <w:rsid w:val="004D2697"/>
    <w:rsid w:val="004D3359"/>
    <w:rsid w:val="004D35A0"/>
    <w:rsid w:val="004D5968"/>
    <w:rsid w:val="004E5A3E"/>
    <w:rsid w:val="004E605E"/>
    <w:rsid w:val="004E685D"/>
    <w:rsid w:val="004F0F2C"/>
    <w:rsid w:val="004F1646"/>
    <w:rsid w:val="004F36B3"/>
    <w:rsid w:val="004F36DA"/>
    <w:rsid w:val="004F3F77"/>
    <w:rsid w:val="004F44E3"/>
    <w:rsid w:val="00500F86"/>
    <w:rsid w:val="00502036"/>
    <w:rsid w:val="00504BA7"/>
    <w:rsid w:val="005078CB"/>
    <w:rsid w:val="005105E0"/>
    <w:rsid w:val="00511061"/>
    <w:rsid w:val="00511EB8"/>
    <w:rsid w:val="00512093"/>
    <w:rsid w:val="00512A6D"/>
    <w:rsid w:val="00514529"/>
    <w:rsid w:val="00514BA3"/>
    <w:rsid w:val="00514C30"/>
    <w:rsid w:val="005150F5"/>
    <w:rsid w:val="005152EA"/>
    <w:rsid w:val="00517999"/>
    <w:rsid w:val="00520949"/>
    <w:rsid w:val="005241CC"/>
    <w:rsid w:val="0052504C"/>
    <w:rsid w:val="0052632D"/>
    <w:rsid w:val="00526610"/>
    <w:rsid w:val="005267A3"/>
    <w:rsid w:val="005268D2"/>
    <w:rsid w:val="0053073A"/>
    <w:rsid w:val="005329F6"/>
    <w:rsid w:val="00532BE1"/>
    <w:rsid w:val="005334F3"/>
    <w:rsid w:val="00533E35"/>
    <w:rsid w:val="00534737"/>
    <w:rsid w:val="00535C2D"/>
    <w:rsid w:val="00536ACE"/>
    <w:rsid w:val="00540386"/>
    <w:rsid w:val="0054099C"/>
    <w:rsid w:val="00540AAA"/>
    <w:rsid w:val="005414A5"/>
    <w:rsid w:val="00543544"/>
    <w:rsid w:val="00545ADB"/>
    <w:rsid w:val="00545C6B"/>
    <w:rsid w:val="005462BA"/>
    <w:rsid w:val="00546EB2"/>
    <w:rsid w:val="00546F4C"/>
    <w:rsid w:val="00547166"/>
    <w:rsid w:val="00547674"/>
    <w:rsid w:val="005523A2"/>
    <w:rsid w:val="00553331"/>
    <w:rsid w:val="0055370C"/>
    <w:rsid w:val="00553F8C"/>
    <w:rsid w:val="0055437B"/>
    <w:rsid w:val="0055666F"/>
    <w:rsid w:val="00560F73"/>
    <w:rsid w:val="00561494"/>
    <w:rsid w:val="00562D03"/>
    <w:rsid w:val="00564A6D"/>
    <w:rsid w:val="0056546A"/>
    <w:rsid w:val="00565C90"/>
    <w:rsid w:val="00567613"/>
    <w:rsid w:val="00567E4C"/>
    <w:rsid w:val="005703B8"/>
    <w:rsid w:val="00570410"/>
    <w:rsid w:val="00570AB6"/>
    <w:rsid w:val="00571B02"/>
    <w:rsid w:val="0057208A"/>
    <w:rsid w:val="005737BF"/>
    <w:rsid w:val="00576503"/>
    <w:rsid w:val="00576CD3"/>
    <w:rsid w:val="00577038"/>
    <w:rsid w:val="005800C6"/>
    <w:rsid w:val="005803C9"/>
    <w:rsid w:val="00581575"/>
    <w:rsid w:val="005817BE"/>
    <w:rsid w:val="00581A9B"/>
    <w:rsid w:val="00581B8E"/>
    <w:rsid w:val="00581C3F"/>
    <w:rsid w:val="005820D2"/>
    <w:rsid w:val="0058332D"/>
    <w:rsid w:val="005835BC"/>
    <w:rsid w:val="00583BC9"/>
    <w:rsid w:val="005841F0"/>
    <w:rsid w:val="00584899"/>
    <w:rsid w:val="00584A39"/>
    <w:rsid w:val="00585BC6"/>
    <w:rsid w:val="0059007C"/>
    <w:rsid w:val="00590F44"/>
    <w:rsid w:val="00591A5A"/>
    <w:rsid w:val="00591C72"/>
    <w:rsid w:val="00591EB5"/>
    <w:rsid w:val="005926DE"/>
    <w:rsid w:val="00594217"/>
    <w:rsid w:val="00594404"/>
    <w:rsid w:val="0059483B"/>
    <w:rsid w:val="0059495E"/>
    <w:rsid w:val="00594FBB"/>
    <w:rsid w:val="005965AD"/>
    <w:rsid w:val="005A0AB1"/>
    <w:rsid w:val="005A0CA4"/>
    <w:rsid w:val="005A1267"/>
    <w:rsid w:val="005A1A36"/>
    <w:rsid w:val="005A20A3"/>
    <w:rsid w:val="005A24B5"/>
    <w:rsid w:val="005A3AD7"/>
    <w:rsid w:val="005A43C2"/>
    <w:rsid w:val="005A56F2"/>
    <w:rsid w:val="005A667B"/>
    <w:rsid w:val="005A7DBB"/>
    <w:rsid w:val="005B2444"/>
    <w:rsid w:val="005B28CE"/>
    <w:rsid w:val="005B4069"/>
    <w:rsid w:val="005B519F"/>
    <w:rsid w:val="005B5DBC"/>
    <w:rsid w:val="005B6CA1"/>
    <w:rsid w:val="005C1AEE"/>
    <w:rsid w:val="005C1FE8"/>
    <w:rsid w:val="005C223A"/>
    <w:rsid w:val="005C2A90"/>
    <w:rsid w:val="005C300D"/>
    <w:rsid w:val="005C662C"/>
    <w:rsid w:val="005C7ED8"/>
    <w:rsid w:val="005D02E4"/>
    <w:rsid w:val="005D13EE"/>
    <w:rsid w:val="005D1AAC"/>
    <w:rsid w:val="005D278F"/>
    <w:rsid w:val="005D5842"/>
    <w:rsid w:val="005D653F"/>
    <w:rsid w:val="005D6F47"/>
    <w:rsid w:val="005E280A"/>
    <w:rsid w:val="005E2B2F"/>
    <w:rsid w:val="005E43AC"/>
    <w:rsid w:val="005E4688"/>
    <w:rsid w:val="005E4E9A"/>
    <w:rsid w:val="005E5605"/>
    <w:rsid w:val="005E6406"/>
    <w:rsid w:val="005E6C2A"/>
    <w:rsid w:val="005F117B"/>
    <w:rsid w:val="005F1696"/>
    <w:rsid w:val="005F1ACA"/>
    <w:rsid w:val="005F2062"/>
    <w:rsid w:val="005F4704"/>
    <w:rsid w:val="005F5224"/>
    <w:rsid w:val="005F6580"/>
    <w:rsid w:val="006007F5"/>
    <w:rsid w:val="00600DB4"/>
    <w:rsid w:val="0060133F"/>
    <w:rsid w:val="0060150D"/>
    <w:rsid w:val="0060164B"/>
    <w:rsid w:val="00604FD4"/>
    <w:rsid w:val="00606B16"/>
    <w:rsid w:val="00606DE2"/>
    <w:rsid w:val="00607ABA"/>
    <w:rsid w:val="006116AF"/>
    <w:rsid w:val="00612048"/>
    <w:rsid w:val="00612AA3"/>
    <w:rsid w:val="0061382E"/>
    <w:rsid w:val="0061563F"/>
    <w:rsid w:val="00617395"/>
    <w:rsid w:val="00620F83"/>
    <w:rsid w:val="00621A51"/>
    <w:rsid w:val="00621C28"/>
    <w:rsid w:val="00623088"/>
    <w:rsid w:val="00623233"/>
    <w:rsid w:val="00623DC1"/>
    <w:rsid w:val="006244DE"/>
    <w:rsid w:val="00626560"/>
    <w:rsid w:val="00630655"/>
    <w:rsid w:val="00630A5A"/>
    <w:rsid w:val="00630E94"/>
    <w:rsid w:val="00633046"/>
    <w:rsid w:val="00636790"/>
    <w:rsid w:val="00642C69"/>
    <w:rsid w:val="0064317F"/>
    <w:rsid w:val="00643F05"/>
    <w:rsid w:val="0064420B"/>
    <w:rsid w:val="0064488B"/>
    <w:rsid w:val="00644CDD"/>
    <w:rsid w:val="00645A12"/>
    <w:rsid w:val="00646179"/>
    <w:rsid w:val="00646779"/>
    <w:rsid w:val="00646973"/>
    <w:rsid w:val="00650860"/>
    <w:rsid w:val="006544F7"/>
    <w:rsid w:val="00654B45"/>
    <w:rsid w:val="006570F7"/>
    <w:rsid w:val="006576C2"/>
    <w:rsid w:val="00657B2D"/>
    <w:rsid w:val="00657BEF"/>
    <w:rsid w:val="00660EF0"/>
    <w:rsid w:val="00662F4B"/>
    <w:rsid w:val="0066479F"/>
    <w:rsid w:val="00665A0C"/>
    <w:rsid w:val="00665AD5"/>
    <w:rsid w:val="00666767"/>
    <w:rsid w:val="006667C4"/>
    <w:rsid w:val="006669A5"/>
    <w:rsid w:val="00667FFC"/>
    <w:rsid w:val="00670259"/>
    <w:rsid w:val="00671FD3"/>
    <w:rsid w:val="00674075"/>
    <w:rsid w:val="00674BB2"/>
    <w:rsid w:val="006771EC"/>
    <w:rsid w:val="006810F7"/>
    <w:rsid w:val="006819CA"/>
    <w:rsid w:val="00682694"/>
    <w:rsid w:val="00682F2A"/>
    <w:rsid w:val="00685ACB"/>
    <w:rsid w:val="00686088"/>
    <w:rsid w:val="0068630B"/>
    <w:rsid w:val="006867E7"/>
    <w:rsid w:val="00686839"/>
    <w:rsid w:val="0068729F"/>
    <w:rsid w:val="00687544"/>
    <w:rsid w:val="006878FF"/>
    <w:rsid w:val="00690E86"/>
    <w:rsid w:val="00691161"/>
    <w:rsid w:val="00691F7B"/>
    <w:rsid w:val="006921AC"/>
    <w:rsid w:val="00693681"/>
    <w:rsid w:val="00693B5E"/>
    <w:rsid w:val="00695DEF"/>
    <w:rsid w:val="00696AE6"/>
    <w:rsid w:val="00697A05"/>
    <w:rsid w:val="00697A67"/>
    <w:rsid w:val="006A01DD"/>
    <w:rsid w:val="006A0F03"/>
    <w:rsid w:val="006A2BCD"/>
    <w:rsid w:val="006A4CB9"/>
    <w:rsid w:val="006A4DC5"/>
    <w:rsid w:val="006A588F"/>
    <w:rsid w:val="006A7D24"/>
    <w:rsid w:val="006B08B9"/>
    <w:rsid w:val="006B1881"/>
    <w:rsid w:val="006B19D9"/>
    <w:rsid w:val="006B402D"/>
    <w:rsid w:val="006B4D05"/>
    <w:rsid w:val="006B53BD"/>
    <w:rsid w:val="006B6B8C"/>
    <w:rsid w:val="006C01CC"/>
    <w:rsid w:val="006C144A"/>
    <w:rsid w:val="006C1499"/>
    <w:rsid w:val="006C6974"/>
    <w:rsid w:val="006C6BCE"/>
    <w:rsid w:val="006C6C03"/>
    <w:rsid w:val="006D0AF1"/>
    <w:rsid w:val="006D0D3A"/>
    <w:rsid w:val="006D17E8"/>
    <w:rsid w:val="006D1D35"/>
    <w:rsid w:val="006D2DFA"/>
    <w:rsid w:val="006D3BC2"/>
    <w:rsid w:val="006D3C8B"/>
    <w:rsid w:val="006D7039"/>
    <w:rsid w:val="006E1024"/>
    <w:rsid w:val="006E2E26"/>
    <w:rsid w:val="006E3700"/>
    <w:rsid w:val="006E3D19"/>
    <w:rsid w:val="006E4D3F"/>
    <w:rsid w:val="006E50EF"/>
    <w:rsid w:val="006E6269"/>
    <w:rsid w:val="006E68E5"/>
    <w:rsid w:val="006E6CBE"/>
    <w:rsid w:val="006E7BDC"/>
    <w:rsid w:val="006E7C63"/>
    <w:rsid w:val="006F019A"/>
    <w:rsid w:val="006F046D"/>
    <w:rsid w:val="006F0B7E"/>
    <w:rsid w:val="006F2C9A"/>
    <w:rsid w:val="006F3A08"/>
    <w:rsid w:val="006F3C4B"/>
    <w:rsid w:val="006F3F61"/>
    <w:rsid w:val="006F4E1A"/>
    <w:rsid w:val="006F5570"/>
    <w:rsid w:val="0070040A"/>
    <w:rsid w:val="00702F54"/>
    <w:rsid w:val="0070312C"/>
    <w:rsid w:val="00704554"/>
    <w:rsid w:val="0070761B"/>
    <w:rsid w:val="00710753"/>
    <w:rsid w:val="00711182"/>
    <w:rsid w:val="00713509"/>
    <w:rsid w:val="007147D7"/>
    <w:rsid w:val="00720580"/>
    <w:rsid w:val="0072074C"/>
    <w:rsid w:val="00720771"/>
    <w:rsid w:val="00722E27"/>
    <w:rsid w:val="0072398D"/>
    <w:rsid w:val="0072617F"/>
    <w:rsid w:val="00726B6E"/>
    <w:rsid w:val="00730885"/>
    <w:rsid w:val="00731B0A"/>
    <w:rsid w:val="00732CB8"/>
    <w:rsid w:val="00732CDF"/>
    <w:rsid w:val="00736373"/>
    <w:rsid w:val="00736922"/>
    <w:rsid w:val="00737793"/>
    <w:rsid w:val="007406FA"/>
    <w:rsid w:val="00740DE0"/>
    <w:rsid w:val="00740E14"/>
    <w:rsid w:val="00741BF1"/>
    <w:rsid w:val="00742913"/>
    <w:rsid w:val="00743248"/>
    <w:rsid w:val="00744FE5"/>
    <w:rsid w:val="00745871"/>
    <w:rsid w:val="00745B51"/>
    <w:rsid w:val="00745CC7"/>
    <w:rsid w:val="00746004"/>
    <w:rsid w:val="007475B2"/>
    <w:rsid w:val="00750D2C"/>
    <w:rsid w:val="007514E0"/>
    <w:rsid w:val="00751CD2"/>
    <w:rsid w:val="0075396D"/>
    <w:rsid w:val="00753A09"/>
    <w:rsid w:val="00754759"/>
    <w:rsid w:val="007549C0"/>
    <w:rsid w:val="0075656B"/>
    <w:rsid w:val="007575D0"/>
    <w:rsid w:val="00757DBC"/>
    <w:rsid w:val="00757EF9"/>
    <w:rsid w:val="007605ED"/>
    <w:rsid w:val="007608BA"/>
    <w:rsid w:val="00761006"/>
    <w:rsid w:val="007612A9"/>
    <w:rsid w:val="00761F20"/>
    <w:rsid w:val="00762241"/>
    <w:rsid w:val="00764F29"/>
    <w:rsid w:val="00765B46"/>
    <w:rsid w:val="0076611F"/>
    <w:rsid w:val="0077140C"/>
    <w:rsid w:val="00771C5A"/>
    <w:rsid w:val="00771E06"/>
    <w:rsid w:val="007726A4"/>
    <w:rsid w:val="007726A7"/>
    <w:rsid w:val="00773223"/>
    <w:rsid w:val="00773CEA"/>
    <w:rsid w:val="00774E73"/>
    <w:rsid w:val="007755BA"/>
    <w:rsid w:val="00775C0A"/>
    <w:rsid w:val="00776505"/>
    <w:rsid w:val="00776752"/>
    <w:rsid w:val="00780276"/>
    <w:rsid w:val="00782718"/>
    <w:rsid w:val="0078721C"/>
    <w:rsid w:val="00791A0E"/>
    <w:rsid w:val="007921EA"/>
    <w:rsid w:val="00792D65"/>
    <w:rsid w:val="00793461"/>
    <w:rsid w:val="00793A05"/>
    <w:rsid w:val="00794255"/>
    <w:rsid w:val="00795F52"/>
    <w:rsid w:val="00797645"/>
    <w:rsid w:val="007A1799"/>
    <w:rsid w:val="007A1D3F"/>
    <w:rsid w:val="007A2CF5"/>
    <w:rsid w:val="007A425E"/>
    <w:rsid w:val="007A6201"/>
    <w:rsid w:val="007A6F10"/>
    <w:rsid w:val="007A6F71"/>
    <w:rsid w:val="007A7D6B"/>
    <w:rsid w:val="007B014F"/>
    <w:rsid w:val="007B0C0A"/>
    <w:rsid w:val="007B1D2F"/>
    <w:rsid w:val="007B347A"/>
    <w:rsid w:val="007B5B86"/>
    <w:rsid w:val="007C0AD1"/>
    <w:rsid w:val="007C125E"/>
    <w:rsid w:val="007C2A19"/>
    <w:rsid w:val="007C2F60"/>
    <w:rsid w:val="007C3254"/>
    <w:rsid w:val="007C3A8B"/>
    <w:rsid w:val="007C636D"/>
    <w:rsid w:val="007C640E"/>
    <w:rsid w:val="007C7DD5"/>
    <w:rsid w:val="007D0CE4"/>
    <w:rsid w:val="007D10A0"/>
    <w:rsid w:val="007D27EC"/>
    <w:rsid w:val="007D2E7F"/>
    <w:rsid w:val="007D5887"/>
    <w:rsid w:val="007D6796"/>
    <w:rsid w:val="007D722C"/>
    <w:rsid w:val="007D784B"/>
    <w:rsid w:val="007E0BC4"/>
    <w:rsid w:val="007E0C60"/>
    <w:rsid w:val="007E41DD"/>
    <w:rsid w:val="007E57B5"/>
    <w:rsid w:val="007E713A"/>
    <w:rsid w:val="007E7BDD"/>
    <w:rsid w:val="007E7E8A"/>
    <w:rsid w:val="007F0690"/>
    <w:rsid w:val="007F1084"/>
    <w:rsid w:val="007F1C1C"/>
    <w:rsid w:val="007F2C45"/>
    <w:rsid w:val="007F3130"/>
    <w:rsid w:val="007F3E06"/>
    <w:rsid w:val="007F437A"/>
    <w:rsid w:val="007F5285"/>
    <w:rsid w:val="007F6561"/>
    <w:rsid w:val="007F79E3"/>
    <w:rsid w:val="007F7A28"/>
    <w:rsid w:val="007F7A46"/>
    <w:rsid w:val="00800CA8"/>
    <w:rsid w:val="00801742"/>
    <w:rsid w:val="00802D3B"/>
    <w:rsid w:val="008056E2"/>
    <w:rsid w:val="00805F4F"/>
    <w:rsid w:val="00806542"/>
    <w:rsid w:val="008075AD"/>
    <w:rsid w:val="00810D52"/>
    <w:rsid w:val="00811224"/>
    <w:rsid w:val="00811E15"/>
    <w:rsid w:val="0081227D"/>
    <w:rsid w:val="0081344F"/>
    <w:rsid w:val="008138B9"/>
    <w:rsid w:val="00813D3B"/>
    <w:rsid w:val="00814ECE"/>
    <w:rsid w:val="00815859"/>
    <w:rsid w:val="0081799F"/>
    <w:rsid w:val="0082190C"/>
    <w:rsid w:val="00822147"/>
    <w:rsid w:val="00822B39"/>
    <w:rsid w:val="00826F10"/>
    <w:rsid w:val="008274CD"/>
    <w:rsid w:val="00830847"/>
    <w:rsid w:val="00831A29"/>
    <w:rsid w:val="00832012"/>
    <w:rsid w:val="008329F4"/>
    <w:rsid w:val="00832AFE"/>
    <w:rsid w:val="008373D7"/>
    <w:rsid w:val="0084097D"/>
    <w:rsid w:val="008416EA"/>
    <w:rsid w:val="00842521"/>
    <w:rsid w:val="0084265F"/>
    <w:rsid w:val="0084474B"/>
    <w:rsid w:val="0084640C"/>
    <w:rsid w:val="008466AB"/>
    <w:rsid w:val="00847B52"/>
    <w:rsid w:val="00850E4A"/>
    <w:rsid w:val="0085165D"/>
    <w:rsid w:val="00851874"/>
    <w:rsid w:val="00851B3B"/>
    <w:rsid w:val="00851C80"/>
    <w:rsid w:val="0085257B"/>
    <w:rsid w:val="0085344F"/>
    <w:rsid w:val="008570C9"/>
    <w:rsid w:val="00857CD1"/>
    <w:rsid w:val="0086059E"/>
    <w:rsid w:val="008634A3"/>
    <w:rsid w:val="00863EBD"/>
    <w:rsid w:val="00865C34"/>
    <w:rsid w:val="00867F8B"/>
    <w:rsid w:val="00870CC4"/>
    <w:rsid w:val="00872163"/>
    <w:rsid w:val="00874771"/>
    <w:rsid w:val="00874BBA"/>
    <w:rsid w:val="0087534E"/>
    <w:rsid w:val="00875834"/>
    <w:rsid w:val="00876BB4"/>
    <w:rsid w:val="00877122"/>
    <w:rsid w:val="008804A5"/>
    <w:rsid w:val="00880EFF"/>
    <w:rsid w:val="00882F73"/>
    <w:rsid w:val="008837B1"/>
    <w:rsid w:val="00883A5B"/>
    <w:rsid w:val="008849EE"/>
    <w:rsid w:val="00884E16"/>
    <w:rsid w:val="0088516F"/>
    <w:rsid w:val="00885420"/>
    <w:rsid w:val="0088598A"/>
    <w:rsid w:val="0088782A"/>
    <w:rsid w:val="00890697"/>
    <w:rsid w:val="00890729"/>
    <w:rsid w:val="00891C7C"/>
    <w:rsid w:val="00893B19"/>
    <w:rsid w:val="00895560"/>
    <w:rsid w:val="00896971"/>
    <w:rsid w:val="0089762B"/>
    <w:rsid w:val="00897F0F"/>
    <w:rsid w:val="008A01FD"/>
    <w:rsid w:val="008A0CCC"/>
    <w:rsid w:val="008A1581"/>
    <w:rsid w:val="008A1D0B"/>
    <w:rsid w:val="008A30DB"/>
    <w:rsid w:val="008A4FB3"/>
    <w:rsid w:val="008A51A5"/>
    <w:rsid w:val="008A605D"/>
    <w:rsid w:val="008A754A"/>
    <w:rsid w:val="008B09FA"/>
    <w:rsid w:val="008B322B"/>
    <w:rsid w:val="008B779F"/>
    <w:rsid w:val="008C02B2"/>
    <w:rsid w:val="008C08BC"/>
    <w:rsid w:val="008C0DE2"/>
    <w:rsid w:val="008C1168"/>
    <w:rsid w:val="008C162D"/>
    <w:rsid w:val="008C3101"/>
    <w:rsid w:val="008C5A02"/>
    <w:rsid w:val="008C7063"/>
    <w:rsid w:val="008C72AC"/>
    <w:rsid w:val="008C74D1"/>
    <w:rsid w:val="008C761E"/>
    <w:rsid w:val="008D0583"/>
    <w:rsid w:val="008D0FFA"/>
    <w:rsid w:val="008D347F"/>
    <w:rsid w:val="008D4ADD"/>
    <w:rsid w:val="008D4C66"/>
    <w:rsid w:val="008D519A"/>
    <w:rsid w:val="008D53A8"/>
    <w:rsid w:val="008D5639"/>
    <w:rsid w:val="008D7793"/>
    <w:rsid w:val="008D7AF2"/>
    <w:rsid w:val="008E04B6"/>
    <w:rsid w:val="008E23C4"/>
    <w:rsid w:val="008E24C4"/>
    <w:rsid w:val="008E31EC"/>
    <w:rsid w:val="008E3647"/>
    <w:rsid w:val="008E4FBA"/>
    <w:rsid w:val="008E571C"/>
    <w:rsid w:val="008E59C7"/>
    <w:rsid w:val="008E72DA"/>
    <w:rsid w:val="008F3840"/>
    <w:rsid w:val="008F38E1"/>
    <w:rsid w:val="008F3AAF"/>
    <w:rsid w:val="008F4A8F"/>
    <w:rsid w:val="008F4AD0"/>
    <w:rsid w:val="008F4B3E"/>
    <w:rsid w:val="008F5100"/>
    <w:rsid w:val="008F6086"/>
    <w:rsid w:val="008F62A5"/>
    <w:rsid w:val="008F676C"/>
    <w:rsid w:val="00901E66"/>
    <w:rsid w:val="00901F4F"/>
    <w:rsid w:val="009026E9"/>
    <w:rsid w:val="0090408A"/>
    <w:rsid w:val="0090475A"/>
    <w:rsid w:val="009052A0"/>
    <w:rsid w:val="009069CD"/>
    <w:rsid w:val="009116D1"/>
    <w:rsid w:val="009118A8"/>
    <w:rsid w:val="00911F8D"/>
    <w:rsid w:val="00912701"/>
    <w:rsid w:val="00914948"/>
    <w:rsid w:val="00914A83"/>
    <w:rsid w:val="00915D70"/>
    <w:rsid w:val="009171C2"/>
    <w:rsid w:val="00920A6C"/>
    <w:rsid w:val="00921671"/>
    <w:rsid w:val="009220D9"/>
    <w:rsid w:val="009223D2"/>
    <w:rsid w:val="00922B40"/>
    <w:rsid w:val="00922DAB"/>
    <w:rsid w:val="009237B5"/>
    <w:rsid w:val="00923C4B"/>
    <w:rsid w:val="0092436B"/>
    <w:rsid w:val="00924B5E"/>
    <w:rsid w:val="0092562F"/>
    <w:rsid w:val="00931F1C"/>
    <w:rsid w:val="00932933"/>
    <w:rsid w:val="009370C1"/>
    <w:rsid w:val="0093790C"/>
    <w:rsid w:val="0094007D"/>
    <w:rsid w:val="00940681"/>
    <w:rsid w:val="00940D69"/>
    <w:rsid w:val="0094109A"/>
    <w:rsid w:val="009441EC"/>
    <w:rsid w:val="00944D26"/>
    <w:rsid w:val="00945654"/>
    <w:rsid w:val="00945679"/>
    <w:rsid w:val="00945FB1"/>
    <w:rsid w:val="00951C0A"/>
    <w:rsid w:val="00951F3C"/>
    <w:rsid w:val="009525DB"/>
    <w:rsid w:val="00952EF0"/>
    <w:rsid w:val="00953D08"/>
    <w:rsid w:val="00954183"/>
    <w:rsid w:val="00954C88"/>
    <w:rsid w:val="00954D6D"/>
    <w:rsid w:val="0095503E"/>
    <w:rsid w:val="00955EEF"/>
    <w:rsid w:val="00957424"/>
    <w:rsid w:val="00957C47"/>
    <w:rsid w:val="0096057D"/>
    <w:rsid w:val="00961699"/>
    <w:rsid w:val="00961BB2"/>
    <w:rsid w:val="00961E0B"/>
    <w:rsid w:val="00964763"/>
    <w:rsid w:val="00964A78"/>
    <w:rsid w:val="00964CE0"/>
    <w:rsid w:val="00966204"/>
    <w:rsid w:val="00966364"/>
    <w:rsid w:val="00967954"/>
    <w:rsid w:val="00970C49"/>
    <w:rsid w:val="00970ED5"/>
    <w:rsid w:val="00974595"/>
    <w:rsid w:val="00975079"/>
    <w:rsid w:val="0097575F"/>
    <w:rsid w:val="00980F37"/>
    <w:rsid w:val="00981A49"/>
    <w:rsid w:val="00982A60"/>
    <w:rsid w:val="00982B06"/>
    <w:rsid w:val="00982EB9"/>
    <w:rsid w:val="0098389D"/>
    <w:rsid w:val="009854F6"/>
    <w:rsid w:val="009859BF"/>
    <w:rsid w:val="009873B2"/>
    <w:rsid w:val="00993BBA"/>
    <w:rsid w:val="009948BB"/>
    <w:rsid w:val="009964EE"/>
    <w:rsid w:val="00996B53"/>
    <w:rsid w:val="00996EB3"/>
    <w:rsid w:val="009A0039"/>
    <w:rsid w:val="009A033B"/>
    <w:rsid w:val="009A0479"/>
    <w:rsid w:val="009A0491"/>
    <w:rsid w:val="009A0E35"/>
    <w:rsid w:val="009A5B97"/>
    <w:rsid w:val="009B04A5"/>
    <w:rsid w:val="009B096F"/>
    <w:rsid w:val="009B200E"/>
    <w:rsid w:val="009B66F9"/>
    <w:rsid w:val="009B7B9B"/>
    <w:rsid w:val="009C131E"/>
    <w:rsid w:val="009C135B"/>
    <w:rsid w:val="009C358C"/>
    <w:rsid w:val="009C3ABA"/>
    <w:rsid w:val="009C3C2C"/>
    <w:rsid w:val="009C4267"/>
    <w:rsid w:val="009D0EAE"/>
    <w:rsid w:val="009D20DD"/>
    <w:rsid w:val="009D2493"/>
    <w:rsid w:val="009D3A69"/>
    <w:rsid w:val="009D57A7"/>
    <w:rsid w:val="009D76CB"/>
    <w:rsid w:val="009D7F53"/>
    <w:rsid w:val="009D7FB1"/>
    <w:rsid w:val="009E126D"/>
    <w:rsid w:val="009E1483"/>
    <w:rsid w:val="009E2E21"/>
    <w:rsid w:val="009E3289"/>
    <w:rsid w:val="009E34D2"/>
    <w:rsid w:val="009E3CF0"/>
    <w:rsid w:val="009E4EF8"/>
    <w:rsid w:val="009E566F"/>
    <w:rsid w:val="009E5F88"/>
    <w:rsid w:val="009E695B"/>
    <w:rsid w:val="009E749C"/>
    <w:rsid w:val="009F342B"/>
    <w:rsid w:val="009F4CF3"/>
    <w:rsid w:val="009F5AA1"/>
    <w:rsid w:val="009F6200"/>
    <w:rsid w:val="009F66E6"/>
    <w:rsid w:val="009F7598"/>
    <w:rsid w:val="00A0064A"/>
    <w:rsid w:val="00A00E0C"/>
    <w:rsid w:val="00A00F4D"/>
    <w:rsid w:val="00A010DC"/>
    <w:rsid w:val="00A050B5"/>
    <w:rsid w:val="00A052AA"/>
    <w:rsid w:val="00A0696F"/>
    <w:rsid w:val="00A07CFC"/>
    <w:rsid w:val="00A1049B"/>
    <w:rsid w:val="00A10D10"/>
    <w:rsid w:val="00A1227B"/>
    <w:rsid w:val="00A12320"/>
    <w:rsid w:val="00A142F1"/>
    <w:rsid w:val="00A15A87"/>
    <w:rsid w:val="00A15E0F"/>
    <w:rsid w:val="00A15F58"/>
    <w:rsid w:val="00A212B0"/>
    <w:rsid w:val="00A226D8"/>
    <w:rsid w:val="00A22837"/>
    <w:rsid w:val="00A2290F"/>
    <w:rsid w:val="00A22CDD"/>
    <w:rsid w:val="00A23C64"/>
    <w:rsid w:val="00A25AAC"/>
    <w:rsid w:val="00A25CA6"/>
    <w:rsid w:val="00A26D27"/>
    <w:rsid w:val="00A27074"/>
    <w:rsid w:val="00A27A38"/>
    <w:rsid w:val="00A31BDD"/>
    <w:rsid w:val="00A321AA"/>
    <w:rsid w:val="00A32690"/>
    <w:rsid w:val="00A32A84"/>
    <w:rsid w:val="00A331BB"/>
    <w:rsid w:val="00A3394B"/>
    <w:rsid w:val="00A3440B"/>
    <w:rsid w:val="00A3500E"/>
    <w:rsid w:val="00A352E8"/>
    <w:rsid w:val="00A369FE"/>
    <w:rsid w:val="00A36EFD"/>
    <w:rsid w:val="00A37579"/>
    <w:rsid w:val="00A40316"/>
    <w:rsid w:val="00A405BF"/>
    <w:rsid w:val="00A408E7"/>
    <w:rsid w:val="00A414B8"/>
    <w:rsid w:val="00A41BEE"/>
    <w:rsid w:val="00A427CF"/>
    <w:rsid w:val="00A42CCF"/>
    <w:rsid w:val="00A4554B"/>
    <w:rsid w:val="00A45EE1"/>
    <w:rsid w:val="00A469E1"/>
    <w:rsid w:val="00A50513"/>
    <w:rsid w:val="00A510AB"/>
    <w:rsid w:val="00A5274E"/>
    <w:rsid w:val="00A53664"/>
    <w:rsid w:val="00A54DBA"/>
    <w:rsid w:val="00A568FF"/>
    <w:rsid w:val="00A57884"/>
    <w:rsid w:val="00A614B6"/>
    <w:rsid w:val="00A63952"/>
    <w:rsid w:val="00A639F4"/>
    <w:rsid w:val="00A63F14"/>
    <w:rsid w:val="00A64E73"/>
    <w:rsid w:val="00A6524C"/>
    <w:rsid w:val="00A658E1"/>
    <w:rsid w:val="00A659F1"/>
    <w:rsid w:val="00A67239"/>
    <w:rsid w:val="00A67C19"/>
    <w:rsid w:val="00A71673"/>
    <w:rsid w:val="00A738C6"/>
    <w:rsid w:val="00A73F5A"/>
    <w:rsid w:val="00A74092"/>
    <w:rsid w:val="00A740CF"/>
    <w:rsid w:val="00A76E44"/>
    <w:rsid w:val="00A76F69"/>
    <w:rsid w:val="00A7702F"/>
    <w:rsid w:val="00A80AD5"/>
    <w:rsid w:val="00A80D71"/>
    <w:rsid w:val="00A82D73"/>
    <w:rsid w:val="00A855BA"/>
    <w:rsid w:val="00A85B42"/>
    <w:rsid w:val="00A86EC5"/>
    <w:rsid w:val="00A877EB"/>
    <w:rsid w:val="00A90CA6"/>
    <w:rsid w:val="00A91221"/>
    <w:rsid w:val="00A92511"/>
    <w:rsid w:val="00A9281E"/>
    <w:rsid w:val="00A953C9"/>
    <w:rsid w:val="00A96549"/>
    <w:rsid w:val="00A97F59"/>
    <w:rsid w:val="00AA0229"/>
    <w:rsid w:val="00AA3105"/>
    <w:rsid w:val="00AA4CE3"/>
    <w:rsid w:val="00AA7C93"/>
    <w:rsid w:val="00AB116E"/>
    <w:rsid w:val="00AB18DD"/>
    <w:rsid w:val="00AB19F0"/>
    <w:rsid w:val="00AB20C2"/>
    <w:rsid w:val="00AB2B8A"/>
    <w:rsid w:val="00AB3C9D"/>
    <w:rsid w:val="00AB4545"/>
    <w:rsid w:val="00AB5064"/>
    <w:rsid w:val="00AB5B42"/>
    <w:rsid w:val="00AB6E7C"/>
    <w:rsid w:val="00AB7307"/>
    <w:rsid w:val="00AB7B12"/>
    <w:rsid w:val="00AC327E"/>
    <w:rsid w:val="00AC3E60"/>
    <w:rsid w:val="00AC503B"/>
    <w:rsid w:val="00AC54D4"/>
    <w:rsid w:val="00AC54FB"/>
    <w:rsid w:val="00AC59DF"/>
    <w:rsid w:val="00AC6E13"/>
    <w:rsid w:val="00AC7196"/>
    <w:rsid w:val="00AD0025"/>
    <w:rsid w:val="00AD15F9"/>
    <w:rsid w:val="00AD1C4C"/>
    <w:rsid w:val="00AD472A"/>
    <w:rsid w:val="00AD6026"/>
    <w:rsid w:val="00AE0CB9"/>
    <w:rsid w:val="00AE1B3B"/>
    <w:rsid w:val="00AE2763"/>
    <w:rsid w:val="00AE3258"/>
    <w:rsid w:val="00AE39F9"/>
    <w:rsid w:val="00AE4880"/>
    <w:rsid w:val="00AE4A2F"/>
    <w:rsid w:val="00AE64B0"/>
    <w:rsid w:val="00AE680F"/>
    <w:rsid w:val="00AE6EA7"/>
    <w:rsid w:val="00AF1F60"/>
    <w:rsid w:val="00AF20F7"/>
    <w:rsid w:val="00AF23AB"/>
    <w:rsid w:val="00AF60E3"/>
    <w:rsid w:val="00AF61B8"/>
    <w:rsid w:val="00AF6865"/>
    <w:rsid w:val="00AF71FA"/>
    <w:rsid w:val="00B0076D"/>
    <w:rsid w:val="00B0186B"/>
    <w:rsid w:val="00B019E7"/>
    <w:rsid w:val="00B02DD3"/>
    <w:rsid w:val="00B0441E"/>
    <w:rsid w:val="00B073DD"/>
    <w:rsid w:val="00B074F3"/>
    <w:rsid w:val="00B11786"/>
    <w:rsid w:val="00B11C7A"/>
    <w:rsid w:val="00B1250E"/>
    <w:rsid w:val="00B13EFD"/>
    <w:rsid w:val="00B142F1"/>
    <w:rsid w:val="00B143F0"/>
    <w:rsid w:val="00B143FF"/>
    <w:rsid w:val="00B1538D"/>
    <w:rsid w:val="00B15D40"/>
    <w:rsid w:val="00B1756E"/>
    <w:rsid w:val="00B2194A"/>
    <w:rsid w:val="00B22E44"/>
    <w:rsid w:val="00B23F92"/>
    <w:rsid w:val="00B24FB3"/>
    <w:rsid w:val="00B25F87"/>
    <w:rsid w:val="00B27819"/>
    <w:rsid w:val="00B30752"/>
    <w:rsid w:val="00B30B4B"/>
    <w:rsid w:val="00B30D71"/>
    <w:rsid w:val="00B30DDB"/>
    <w:rsid w:val="00B3132F"/>
    <w:rsid w:val="00B328B9"/>
    <w:rsid w:val="00B346C6"/>
    <w:rsid w:val="00B34B2B"/>
    <w:rsid w:val="00B350BB"/>
    <w:rsid w:val="00B35BF3"/>
    <w:rsid w:val="00B35DAC"/>
    <w:rsid w:val="00B37231"/>
    <w:rsid w:val="00B37F9E"/>
    <w:rsid w:val="00B42EEE"/>
    <w:rsid w:val="00B43B52"/>
    <w:rsid w:val="00B4402D"/>
    <w:rsid w:val="00B4447C"/>
    <w:rsid w:val="00B46A01"/>
    <w:rsid w:val="00B47843"/>
    <w:rsid w:val="00B47AFC"/>
    <w:rsid w:val="00B50A05"/>
    <w:rsid w:val="00B5156B"/>
    <w:rsid w:val="00B5200A"/>
    <w:rsid w:val="00B541A6"/>
    <w:rsid w:val="00B54702"/>
    <w:rsid w:val="00B548A5"/>
    <w:rsid w:val="00B54D09"/>
    <w:rsid w:val="00B552AA"/>
    <w:rsid w:val="00B55964"/>
    <w:rsid w:val="00B55CF5"/>
    <w:rsid w:val="00B56890"/>
    <w:rsid w:val="00B577B6"/>
    <w:rsid w:val="00B57CC9"/>
    <w:rsid w:val="00B60260"/>
    <w:rsid w:val="00B6181D"/>
    <w:rsid w:val="00B61F45"/>
    <w:rsid w:val="00B62EB0"/>
    <w:rsid w:val="00B650ED"/>
    <w:rsid w:val="00B65F5F"/>
    <w:rsid w:val="00B66FB7"/>
    <w:rsid w:val="00B70C67"/>
    <w:rsid w:val="00B72349"/>
    <w:rsid w:val="00B73150"/>
    <w:rsid w:val="00B735A5"/>
    <w:rsid w:val="00B75B5E"/>
    <w:rsid w:val="00B7713F"/>
    <w:rsid w:val="00B81CA9"/>
    <w:rsid w:val="00B82D26"/>
    <w:rsid w:val="00B85910"/>
    <w:rsid w:val="00B85AF0"/>
    <w:rsid w:val="00B85BC7"/>
    <w:rsid w:val="00B85E4D"/>
    <w:rsid w:val="00B870D6"/>
    <w:rsid w:val="00B873A2"/>
    <w:rsid w:val="00B90CF8"/>
    <w:rsid w:val="00B91507"/>
    <w:rsid w:val="00B9161F"/>
    <w:rsid w:val="00B91C51"/>
    <w:rsid w:val="00B93F6E"/>
    <w:rsid w:val="00B940CC"/>
    <w:rsid w:val="00B94507"/>
    <w:rsid w:val="00B94A73"/>
    <w:rsid w:val="00B94AA5"/>
    <w:rsid w:val="00B965ED"/>
    <w:rsid w:val="00B96B82"/>
    <w:rsid w:val="00BA272E"/>
    <w:rsid w:val="00BA3418"/>
    <w:rsid w:val="00BA509D"/>
    <w:rsid w:val="00BA63D3"/>
    <w:rsid w:val="00BB162B"/>
    <w:rsid w:val="00BB2288"/>
    <w:rsid w:val="00BB28C4"/>
    <w:rsid w:val="00BB4528"/>
    <w:rsid w:val="00BB4A2C"/>
    <w:rsid w:val="00BB534B"/>
    <w:rsid w:val="00BB5842"/>
    <w:rsid w:val="00BB58EF"/>
    <w:rsid w:val="00BB5BF3"/>
    <w:rsid w:val="00BC139B"/>
    <w:rsid w:val="00BC35AB"/>
    <w:rsid w:val="00BC43DE"/>
    <w:rsid w:val="00BC6796"/>
    <w:rsid w:val="00BC7ECD"/>
    <w:rsid w:val="00BD1A11"/>
    <w:rsid w:val="00BD1E51"/>
    <w:rsid w:val="00BD2FA5"/>
    <w:rsid w:val="00BD30EE"/>
    <w:rsid w:val="00BD4466"/>
    <w:rsid w:val="00BD44E2"/>
    <w:rsid w:val="00BD565A"/>
    <w:rsid w:val="00BD5DA2"/>
    <w:rsid w:val="00BE1B6D"/>
    <w:rsid w:val="00BE21BE"/>
    <w:rsid w:val="00BE21E0"/>
    <w:rsid w:val="00BE2CB8"/>
    <w:rsid w:val="00BE33AB"/>
    <w:rsid w:val="00BE5CBE"/>
    <w:rsid w:val="00BE68D9"/>
    <w:rsid w:val="00BE7E31"/>
    <w:rsid w:val="00BF2D34"/>
    <w:rsid w:val="00BF3E37"/>
    <w:rsid w:val="00BF4BF9"/>
    <w:rsid w:val="00BF5684"/>
    <w:rsid w:val="00BF6384"/>
    <w:rsid w:val="00BF68E5"/>
    <w:rsid w:val="00BF7421"/>
    <w:rsid w:val="00BF77AE"/>
    <w:rsid w:val="00BF7855"/>
    <w:rsid w:val="00C00194"/>
    <w:rsid w:val="00C0163E"/>
    <w:rsid w:val="00C01740"/>
    <w:rsid w:val="00C033F9"/>
    <w:rsid w:val="00C042F2"/>
    <w:rsid w:val="00C052DF"/>
    <w:rsid w:val="00C061B9"/>
    <w:rsid w:val="00C06F97"/>
    <w:rsid w:val="00C118F9"/>
    <w:rsid w:val="00C12E2D"/>
    <w:rsid w:val="00C1377C"/>
    <w:rsid w:val="00C1442A"/>
    <w:rsid w:val="00C14437"/>
    <w:rsid w:val="00C14596"/>
    <w:rsid w:val="00C152D4"/>
    <w:rsid w:val="00C17090"/>
    <w:rsid w:val="00C2033A"/>
    <w:rsid w:val="00C2084E"/>
    <w:rsid w:val="00C24620"/>
    <w:rsid w:val="00C24A09"/>
    <w:rsid w:val="00C24A65"/>
    <w:rsid w:val="00C24B77"/>
    <w:rsid w:val="00C2796E"/>
    <w:rsid w:val="00C32554"/>
    <w:rsid w:val="00C349EF"/>
    <w:rsid w:val="00C36605"/>
    <w:rsid w:val="00C36CA9"/>
    <w:rsid w:val="00C37D64"/>
    <w:rsid w:val="00C40202"/>
    <w:rsid w:val="00C4121F"/>
    <w:rsid w:val="00C415F9"/>
    <w:rsid w:val="00C4160B"/>
    <w:rsid w:val="00C41855"/>
    <w:rsid w:val="00C41CA4"/>
    <w:rsid w:val="00C41E93"/>
    <w:rsid w:val="00C42A8C"/>
    <w:rsid w:val="00C42BBB"/>
    <w:rsid w:val="00C43E81"/>
    <w:rsid w:val="00C43FF4"/>
    <w:rsid w:val="00C44693"/>
    <w:rsid w:val="00C46BB9"/>
    <w:rsid w:val="00C4723D"/>
    <w:rsid w:val="00C47319"/>
    <w:rsid w:val="00C47321"/>
    <w:rsid w:val="00C4756F"/>
    <w:rsid w:val="00C503A8"/>
    <w:rsid w:val="00C50D77"/>
    <w:rsid w:val="00C52AA6"/>
    <w:rsid w:val="00C53606"/>
    <w:rsid w:val="00C542C2"/>
    <w:rsid w:val="00C5466F"/>
    <w:rsid w:val="00C54B00"/>
    <w:rsid w:val="00C54D76"/>
    <w:rsid w:val="00C54DDC"/>
    <w:rsid w:val="00C56BF2"/>
    <w:rsid w:val="00C615A1"/>
    <w:rsid w:val="00C61FC9"/>
    <w:rsid w:val="00C62609"/>
    <w:rsid w:val="00C64E0D"/>
    <w:rsid w:val="00C6511F"/>
    <w:rsid w:val="00C65A8D"/>
    <w:rsid w:val="00C66028"/>
    <w:rsid w:val="00C67438"/>
    <w:rsid w:val="00C67B5F"/>
    <w:rsid w:val="00C7172E"/>
    <w:rsid w:val="00C72B6A"/>
    <w:rsid w:val="00C73E3D"/>
    <w:rsid w:val="00C74105"/>
    <w:rsid w:val="00C74E34"/>
    <w:rsid w:val="00C75062"/>
    <w:rsid w:val="00C758B9"/>
    <w:rsid w:val="00C81344"/>
    <w:rsid w:val="00C81903"/>
    <w:rsid w:val="00C81DB6"/>
    <w:rsid w:val="00C821C7"/>
    <w:rsid w:val="00C822DB"/>
    <w:rsid w:val="00C8272D"/>
    <w:rsid w:val="00C828B4"/>
    <w:rsid w:val="00C82D75"/>
    <w:rsid w:val="00C82E79"/>
    <w:rsid w:val="00C84D8D"/>
    <w:rsid w:val="00C85A13"/>
    <w:rsid w:val="00C86454"/>
    <w:rsid w:val="00C87FDE"/>
    <w:rsid w:val="00C92118"/>
    <w:rsid w:val="00C923D0"/>
    <w:rsid w:val="00C92A28"/>
    <w:rsid w:val="00C92CD2"/>
    <w:rsid w:val="00C93045"/>
    <w:rsid w:val="00C93819"/>
    <w:rsid w:val="00C94A8D"/>
    <w:rsid w:val="00C95398"/>
    <w:rsid w:val="00CA01BA"/>
    <w:rsid w:val="00CA01FA"/>
    <w:rsid w:val="00CA12B6"/>
    <w:rsid w:val="00CA12E9"/>
    <w:rsid w:val="00CA1518"/>
    <w:rsid w:val="00CA214D"/>
    <w:rsid w:val="00CA4BF2"/>
    <w:rsid w:val="00CA700F"/>
    <w:rsid w:val="00CA7E53"/>
    <w:rsid w:val="00CB2715"/>
    <w:rsid w:val="00CB2BC4"/>
    <w:rsid w:val="00CB319D"/>
    <w:rsid w:val="00CB68D4"/>
    <w:rsid w:val="00CB723C"/>
    <w:rsid w:val="00CB7284"/>
    <w:rsid w:val="00CC099E"/>
    <w:rsid w:val="00CC0F32"/>
    <w:rsid w:val="00CC451D"/>
    <w:rsid w:val="00CC4A74"/>
    <w:rsid w:val="00CC4D05"/>
    <w:rsid w:val="00CC4E87"/>
    <w:rsid w:val="00CC5C9A"/>
    <w:rsid w:val="00CC5FEF"/>
    <w:rsid w:val="00CC647B"/>
    <w:rsid w:val="00CC6CC3"/>
    <w:rsid w:val="00CD18D6"/>
    <w:rsid w:val="00CD2F35"/>
    <w:rsid w:val="00CD3720"/>
    <w:rsid w:val="00CD3B3C"/>
    <w:rsid w:val="00CD5455"/>
    <w:rsid w:val="00CE0AC8"/>
    <w:rsid w:val="00CE1DAB"/>
    <w:rsid w:val="00CE1DD6"/>
    <w:rsid w:val="00CE21B0"/>
    <w:rsid w:val="00CE2E68"/>
    <w:rsid w:val="00CE49C8"/>
    <w:rsid w:val="00CE4AEA"/>
    <w:rsid w:val="00CE577A"/>
    <w:rsid w:val="00CF1B76"/>
    <w:rsid w:val="00CF2B63"/>
    <w:rsid w:val="00CF4DF7"/>
    <w:rsid w:val="00CF5CE0"/>
    <w:rsid w:val="00CF610C"/>
    <w:rsid w:val="00CF68FE"/>
    <w:rsid w:val="00D00235"/>
    <w:rsid w:val="00D01E49"/>
    <w:rsid w:val="00D02B41"/>
    <w:rsid w:val="00D033F5"/>
    <w:rsid w:val="00D0465C"/>
    <w:rsid w:val="00D04D2F"/>
    <w:rsid w:val="00D05851"/>
    <w:rsid w:val="00D07516"/>
    <w:rsid w:val="00D103A1"/>
    <w:rsid w:val="00D10841"/>
    <w:rsid w:val="00D12274"/>
    <w:rsid w:val="00D140C1"/>
    <w:rsid w:val="00D14FF7"/>
    <w:rsid w:val="00D1616D"/>
    <w:rsid w:val="00D1788E"/>
    <w:rsid w:val="00D17A5E"/>
    <w:rsid w:val="00D203AA"/>
    <w:rsid w:val="00D20E18"/>
    <w:rsid w:val="00D21207"/>
    <w:rsid w:val="00D21A06"/>
    <w:rsid w:val="00D2247C"/>
    <w:rsid w:val="00D26B9E"/>
    <w:rsid w:val="00D26C0B"/>
    <w:rsid w:val="00D27FCA"/>
    <w:rsid w:val="00D31081"/>
    <w:rsid w:val="00D3123E"/>
    <w:rsid w:val="00D314D6"/>
    <w:rsid w:val="00D31D6D"/>
    <w:rsid w:val="00D31ED6"/>
    <w:rsid w:val="00D3202E"/>
    <w:rsid w:val="00D3216D"/>
    <w:rsid w:val="00D32280"/>
    <w:rsid w:val="00D32B79"/>
    <w:rsid w:val="00D330F5"/>
    <w:rsid w:val="00D33137"/>
    <w:rsid w:val="00D34FE6"/>
    <w:rsid w:val="00D370F9"/>
    <w:rsid w:val="00D37D33"/>
    <w:rsid w:val="00D4077E"/>
    <w:rsid w:val="00D42767"/>
    <w:rsid w:val="00D42B03"/>
    <w:rsid w:val="00D43008"/>
    <w:rsid w:val="00D436CD"/>
    <w:rsid w:val="00D442F5"/>
    <w:rsid w:val="00D44DA0"/>
    <w:rsid w:val="00D45DA5"/>
    <w:rsid w:val="00D47859"/>
    <w:rsid w:val="00D5054C"/>
    <w:rsid w:val="00D509B5"/>
    <w:rsid w:val="00D5136E"/>
    <w:rsid w:val="00D51E5A"/>
    <w:rsid w:val="00D52CC8"/>
    <w:rsid w:val="00D53992"/>
    <w:rsid w:val="00D541AE"/>
    <w:rsid w:val="00D553AA"/>
    <w:rsid w:val="00D55557"/>
    <w:rsid w:val="00D567E9"/>
    <w:rsid w:val="00D5781D"/>
    <w:rsid w:val="00D57A40"/>
    <w:rsid w:val="00D57BF7"/>
    <w:rsid w:val="00D637A0"/>
    <w:rsid w:val="00D64BAD"/>
    <w:rsid w:val="00D65338"/>
    <w:rsid w:val="00D65A79"/>
    <w:rsid w:val="00D66913"/>
    <w:rsid w:val="00D67510"/>
    <w:rsid w:val="00D7172D"/>
    <w:rsid w:val="00D71B74"/>
    <w:rsid w:val="00D72AA3"/>
    <w:rsid w:val="00D72C8A"/>
    <w:rsid w:val="00D72E83"/>
    <w:rsid w:val="00D74119"/>
    <w:rsid w:val="00D74238"/>
    <w:rsid w:val="00D761CC"/>
    <w:rsid w:val="00D76B59"/>
    <w:rsid w:val="00D773DA"/>
    <w:rsid w:val="00D80232"/>
    <w:rsid w:val="00D8025C"/>
    <w:rsid w:val="00D80AF0"/>
    <w:rsid w:val="00D8105C"/>
    <w:rsid w:val="00D81DE2"/>
    <w:rsid w:val="00D838C5"/>
    <w:rsid w:val="00D83D7C"/>
    <w:rsid w:val="00D844B4"/>
    <w:rsid w:val="00D84B57"/>
    <w:rsid w:val="00D86893"/>
    <w:rsid w:val="00D87C83"/>
    <w:rsid w:val="00D90DAE"/>
    <w:rsid w:val="00D92E1A"/>
    <w:rsid w:val="00D946BD"/>
    <w:rsid w:val="00D947CB"/>
    <w:rsid w:val="00D96250"/>
    <w:rsid w:val="00D96C84"/>
    <w:rsid w:val="00DA0A2D"/>
    <w:rsid w:val="00DA1028"/>
    <w:rsid w:val="00DA1C5A"/>
    <w:rsid w:val="00DA21D1"/>
    <w:rsid w:val="00DA23F1"/>
    <w:rsid w:val="00DA2478"/>
    <w:rsid w:val="00DA2F1A"/>
    <w:rsid w:val="00DA3487"/>
    <w:rsid w:val="00DA3866"/>
    <w:rsid w:val="00DA3C0D"/>
    <w:rsid w:val="00DA4A67"/>
    <w:rsid w:val="00DA5545"/>
    <w:rsid w:val="00DA600A"/>
    <w:rsid w:val="00DA658B"/>
    <w:rsid w:val="00DA69B5"/>
    <w:rsid w:val="00DA6CA8"/>
    <w:rsid w:val="00DA75B5"/>
    <w:rsid w:val="00DB18EE"/>
    <w:rsid w:val="00DB32D0"/>
    <w:rsid w:val="00DB3C5D"/>
    <w:rsid w:val="00DB4EA8"/>
    <w:rsid w:val="00DB67C7"/>
    <w:rsid w:val="00DB6BB7"/>
    <w:rsid w:val="00DB7BA5"/>
    <w:rsid w:val="00DC0258"/>
    <w:rsid w:val="00DC05C0"/>
    <w:rsid w:val="00DC28F0"/>
    <w:rsid w:val="00DC3240"/>
    <w:rsid w:val="00DC4767"/>
    <w:rsid w:val="00DC485E"/>
    <w:rsid w:val="00DC4EFA"/>
    <w:rsid w:val="00DC501E"/>
    <w:rsid w:val="00DC5D5B"/>
    <w:rsid w:val="00DC6186"/>
    <w:rsid w:val="00DC657E"/>
    <w:rsid w:val="00DC6963"/>
    <w:rsid w:val="00DD01BA"/>
    <w:rsid w:val="00DD03B8"/>
    <w:rsid w:val="00DD0984"/>
    <w:rsid w:val="00DD0E3E"/>
    <w:rsid w:val="00DD1865"/>
    <w:rsid w:val="00DD27CA"/>
    <w:rsid w:val="00DD3EAC"/>
    <w:rsid w:val="00DD6458"/>
    <w:rsid w:val="00DD7C90"/>
    <w:rsid w:val="00DE0E68"/>
    <w:rsid w:val="00DE128D"/>
    <w:rsid w:val="00DE2087"/>
    <w:rsid w:val="00DE2C56"/>
    <w:rsid w:val="00DE5403"/>
    <w:rsid w:val="00DE57D5"/>
    <w:rsid w:val="00DE5916"/>
    <w:rsid w:val="00DE5E45"/>
    <w:rsid w:val="00DE7C8D"/>
    <w:rsid w:val="00DE7EC0"/>
    <w:rsid w:val="00DF1203"/>
    <w:rsid w:val="00DF153C"/>
    <w:rsid w:val="00DF1D5C"/>
    <w:rsid w:val="00DF2089"/>
    <w:rsid w:val="00DF225F"/>
    <w:rsid w:val="00DF5B69"/>
    <w:rsid w:val="00DF67F4"/>
    <w:rsid w:val="00E01143"/>
    <w:rsid w:val="00E011F9"/>
    <w:rsid w:val="00E0135B"/>
    <w:rsid w:val="00E0345B"/>
    <w:rsid w:val="00E03508"/>
    <w:rsid w:val="00E03A54"/>
    <w:rsid w:val="00E04CBE"/>
    <w:rsid w:val="00E054AB"/>
    <w:rsid w:val="00E057C3"/>
    <w:rsid w:val="00E07284"/>
    <w:rsid w:val="00E106DA"/>
    <w:rsid w:val="00E108F6"/>
    <w:rsid w:val="00E10CE2"/>
    <w:rsid w:val="00E14565"/>
    <w:rsid w:val="00E14EA1"/>
    <w:rsid w:val="00E14F75"/>
    <w:rsid w:val="00E15867"/>
    <w:rsid w:val="00E16833"/>
    <w:rsid w:val="00E16B79"/>
    <w:rsid w:val="00E16FB9"/>
    <w:rsid w:val="00E17D11"/>
    <w:rsid w:val="00E21698"/>
    <w:rsid w:val="00E218C2"/>
    <w:rsid w:val="00E21E51"/>
    <w:rsid w:val="00E234F1"/>
    <w:rsid w:val="00E23C5E"/>
    <w:rsid w:val="00E2531A"/>
    <w:rsid w:val="00E304C4"/>
    <w:rsid w:val="00E31325"/>
    <w:rsid w:val="00E32762"/>
    <w:rsid w:val="00E32FFD"/>
    <w:rsid w:val="00E3487A"/>
    <w:rsid w:val="00E35F1E"/>
    <w:rsid w:val="00E36829"/>
    <w:rsid w:val="00E36882"/>
    <w:rsid w:val="00E3699C"/>
    <w:rsid w:val="00E36C1D"/>
    <w:rsid w:val="00E378BE"/>
    <w:rsid w:val="00E403C7"/>
    <w:rsid w:val="00E45827"/>
    <w:rsid w:val="00E45FFC"/>
    <w:rsid w:val="00E50F67"/>
    <w:rsid w:val="00E51396"/>
    <w:rsid w:val="00E520F9"/>
    <w:rsid w:val="00E52E37"/>
    <w:rsid w:val="00E53182"/>
    <w:rsid w:val="00E5357E"/>
    <w:rsid w:val="00E5371F"/>
    <w:rsid w:val="00E53A2B"/>
    <w:rsid w:val="00E53A57"/>
    <w:rsid w:val="00E547B1"/>
    <w:rsid w:val="00E553AE"/>
    <w:rsid w:val="00E55896"/>
    <w:rsid w:val="00E55C2F"/>
    <w:rsid w:val="00E55E24"/>
    <w:rsid w:val="00E56879"/>
    <w:rsid w:val="00E56A14"/>
    <w:rsid w:val="00E61540"/>
    <w:rsid w:val="00E6252B"/>
    <w:rsid w:val="00E62741"/>
    <w:rsid w:val="00E634C2"/>
    <w:rsid w:val="00E63D8B"/>
    <w:rsid w:val="00E6565B"/>
    <w:rsid w:val="00E65895"/>
    <w:rsid w:val="00E65DB8"/>
    <w:rsid w:val="00E66D8C"/>
    <w:rsid w:val="00E6785B"/>
    <w:rsid w:val="00E7008B"/>
    <w:rsid w:val="00E70137"/>
    <w:rsid w:val="00E70EB3"/>
    <w:rsid w:val="00E717DF"/>
    <w:rsid w:val="00E718DB"/>
    <w:rsid w:val="00E73473"/>
    <w:rsid w:val="00E75AE5"/>
    <w:rsid w:val="00E75F38"/>
    <w:rsid w:val="00E7629E"/>
    <w:rsid w:val="00E76E64"/>
    <w:rsid w:val="00E775AA"/>
    <w:rsid w:val="00E77B10"/>
    <w:rsid w:val="00E82D2C"/>
    <w:rsid w:val="00E83534"/>
    <w:rsid w:val="00E84137"/>
    <w:rsid w:val="00E842F1"/>
    <w:rsid w:val="00E87D64"/>
    <w:rsid w:val="00E92920"/>
    <w:rsid w:val="00E93A4A"/>
    <w:rsid w:val="00E941EA"/>
    <w:rsid w:val="00E94C99"/>
    <w:rsid w:val="00E9541C"/>
    <w:rsid w:val="00E959AA"/>
    <w:rsid w:val="00EA30E1"/>
    <w:rsid w:val="00EA3443"/>
    <w:rsid w:val="00EA34F5"/>
    <w:rsid w:val="00EA355E"/>
    <w:rsid w:val="00EA3D75"/>
    <w:rsid w:val="00EA511C"/>
    <w:rsid w:val="00EA5550"/>
    <w:rsid w:val="00EA5A5B"/>
    <w:rsid w:val="00EA5F03"/>
    <w:rsid w:val="00EA65BA"/>
    <w:rsid w:val="00EA6B5F"/>
    <w:rsid w:val="00EA6E81"/>
    <w:rsid w:val="00EA7D87"/>
    <w:rsid w:val="00EA7E19"/>
    <w:rsid w:val="00EB03F6"/>
    <w:rsid w:val="00EB0D1F"/>
    <w:rsid w:val="00EB24A3"/>
    <w:rsid w:val="00EB2CF4"/>
    <w:rsid w:val="00EB4971"/>
    <w:rsid w:val="00EB54E6"/>
    <w:rsid w:val="00EC0596"/>
    <w:rsid w:val="00EC17E9"/>
    <w:rsid w:val="00EC2A44"/>
    <w:rsid w:val="00EC2CA6"/>
    <w:rsid w:val="00EC3142"/>
    <w:rsid w:val="00EC7747"/>
    <w:rsid w:val="00ED094C"/>
    <w:rsid w:val="00ED1368"/>
    <w:rsid w:val="00ED2650"/>
    <w:rsid w:val="00ED26C4"/>
    <w:rsid w:val="00ED3C66"/>
    <w:rsid w:val="00ED4AC4"/>
    <w:rsid w:val="00ED56B8"/>
    <w:rsid w:val="00ED7D9E"/>
    <w:rsid w:val="00EE120E"/>
    <w:rsid w:val="00EE2844"/>
    <w:rsid w:val="00EE2FD8"/>
    <w:rsid w:val="00EE5F1F"/>
    <w:rsid w:val="00EE5F6A"/>
    <w:rsid w:val="00EE7661"/>
    <w:rsid w:val="00EF13FC"/>
    <w:rsid w:val="00EF1FBA"/>
    <w:rsid w:val="00EF3AA4"/>
    <w:rsid w:val="00EF46C5"/>
    <w:rsid w:val="00EF5E4F"/>
    <w:rsid w:val="00EF6D36"/>
    <w:rsid w:val="00EF769E"/>
    <w:rsid w:val="00EF76C4"/>
    <w:rsid w:val="00EF7B78"/>
    <w:rsid w:val="00F00F76"/>
    <w:rsid w:val="00F00FE5"/>
    <w:rsid w:val="00F0164B"/>
    <w:rsid w:val="00F031A5"/>
    <w:rsid w:val="00F03717"/>
    <w:rsid w:val="00F05C38"/>
    <w:rsid w:val="00F05D0A"/>
    <w:rsid w:val="00F06EAF"/>
    <w:rsid w:val="00F11709"/>
    <w:rsid w:val="00F13A61"/>
    <w:rsid w:val="00F14403"/>
    <w:rsid w:val="00F15433"/>
    <w:rsid w:val="00F15438"/>
    <w:rsid w:val="00F16462"/>
    <w:rsid w:val="00F16902"/>
    <w:rsid w:val="00F20B26"/>
    <w:rsid w:val="00F20C0F"/>
    <w:rsid w:val="00F2109C"/>
    <w:rsid w:val="00F21D0F"/>
    <w:rsid w:val="00F224EC"/>
    <w:rsid w:val="00F22EB8"/>
    <w:rsid w:val="00F242C3"/>
    <w:rsid w:val="00F2517A"/>
    <w:rsid w:val="00F2630C"/>
    <w:rsid w:val="00F267EA"/>
    <w:rsid w:val="00F26F00"/>
    <w:rsid w:val="00F31131"/>
    <w:rsid w:val="00F33486"/>
    <w:rsid w:val="00F33B33"/>
    <w:rsid w:val="00F35957"/>
    <w:rsid w:val="00F37108"/>
    <w:rsid w:val="00F37530"/>
    <w:rsid w:val="00F4186A"/>
    <w:rsid w:val="00F42488"/>
    <w:rsid w:val="00F428C3"/>
    <w:rsid w:val="00F433E8"/>
    <w:rsid w:val="00F44A87"/>
    <w:rsid w:val="00F46943"/>
    <w:rsid w:val="00F46C8E"/>
    <w:rsid w:val="00F526D8"/>
    <w:rsid w:val="00F528B5"/>
    <w:rsid w:val="00F52F35"/>
    <w:rsid w:val="00F56E4C"/>
    <w:rsid w:val="00F574DE"/>
    <w:rsid w:val="00F61599"/>
    <w:rsid w:val="00F62B1F"/>
    <w:rsid w:val="00F632CF"/>
    <w:rsid w:val="00F669B6"/>
    <w:rsid w:val="00F7044F"/>
    <w:rsid w:val="00F7192A"/>
    <w:rsid w:val="00F746E9"/>
    <w:rsid w:val="00F74984"/>
    <w:rsid w:val="00F74B18"/>
    <w:rsid w:val="00F753A1"/>
    <w:rsid w:val="00F75686"/>
    <w:rsid w:val="00F762E6"/>
    <w:rsid w:val="00F763CD"/>
    <w:rsid w:val="00F769FB"/>
    <w:rsid w:val="00F76C9F"/>
    <w:rsid w:val="00F76D0F"/>
    <w:rsid w:val="00F77865"/>
    <w:rsid w:val="00F77930"/>
    <w:rsid w:val="00F77A3D"/>
    <w:rsid w:val="00F82EA8"/>
    <w:rsid w:val="00F82FCA"/>
    <w:rsid w:val="00F83B43"/>
    <w:rsid w:val="00F847AE"/>
    <w:rsid w:val="00F84948"/>
    <w:rsid w:val="00F84EA5"/>
    <w:rsid w:val="00F86519"/>
    <w:rsid w:val="00F9251C"/>
    <w:rsid w:val="00F96227"/>
    <w:rsid w:val="00F9644A"/>
    <w:rsid w:val="00F968D9"/>
    <w:rsid w:val="00F9711B"/>
    <w:rsid w:val="00F97EDD"/>
    <w:rsid w:val="00FA1F89"/>
    <w:rsid w:val="00FA328A"/>
    <w:rsid w:val="00FA3899"/>
    <w:rsid w:val="00FA3F08"/>
    <w:rsid w:val="00FA4274"/>
    <w:rsid w:val="00FA4496"/>
    <w:rsid w:val="00FA6580"/>
    <w:rsid w:val="00FA66C8"/>
    <w:rsid w:val="00FB0325"/>
    <w:rsid w:val="00FB0AE8"/>
    <w:rsid w:val="00FB1A1E"/>
    <w:rsid w:val="00FB27B6"/>
    <w:rsid w:val="00FB3D0B"/>
    <w:rsid w:val="00FB5F20"/>
    <w:rsid w:val="00FB6B9C"/>
    <w:rsid w:val="00FB73FA"/>
    <w:rsid w:val="00FC0529"/>
    <w:rsid w:val="00FC08C5"/>
    <w:rsid w:val="00FC116B"/>
    <w:rsid w:val="00FC1C7A"/>
    <w:rsid w:val="00FC1D91"/>
    <w:rsid w:val="00FC1FAF"/>
    <w:rsid w:val="00FC2681"/>
    <w:rsid w:val="00FC2B5B"/>
    <w:rsid w:val="00FC2D81"/>
    <w:rsid w:val="00FC2E9D"/>
    <w:rsid w:val="00FC5D58"/>
    <w:rsid w:val="00FC68DA"/>
    <w:rsid w:val="00FC6F0E"/>
    <w:rsid w:val="00FD052F"/>
    <w:rsid w:val="00FD095F"/>
    <w:rsid w:val="00FD1FEC"/>
    <w:rsid w:val="00FD29CC"/>
    <w:rsid w:val="00FD29D2"/>
    <w:rsid w:val="00FD3368"/>
    <w:rsid w:val="00FD3AD5"/>
    <w:rsid w:val="00FD61B0"/>
    <w:rsid w:val="00FD6492"/>
    <w:rsid w:val="00FD7669"/>
    <w:rsid w:val="00FE32F9"/>
    <w:rsid w:val="00FE45A6"/>
    <w:rsid w:val="00FE4F94"/>
    <w:rsid w:val="00FE5109"/>
    <w:rsid w:val="00FE7616"/>
    <w:rsid w:val="00FF0620"/>
    <w:rsid w:val="00FF06FF"/>
    <w:rsid w:val="00FF26F2"/>
    <w:rsid w:val="00FF3094"/>
    <w:rsid w:val="00FF326A"/>
    <w:rsid w:val="00FF4EF1"/>
    <w:rsid w:val="00FF5503"/>
    <w:rsid w:val="00FF5F60"/>
    <w:rsid w:val="00FF7977"/>
    <w:rsid w:val="00FF7E31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6D0AF1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E3132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2773F2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E31325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2773F2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ConsPlusNormal">
    <w:name w:val="ConsPlusNormal"/>
    <w:rsid w:val="006D0AF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Body Text"/>
    <w:basedOn w:val="a"/>
    <w:link w:val="a4"/>
    <w:rsid w:val="00773223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a4">
    <w:name w:val="Основной текст Знак"/>
    <w:basedOn w:val="a0"/>
    <w:link w:val="a3"/>
    <w:rsid w:val="00773223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footer"/>
    <w:basedOn w:val="a"/>
    <w:link w:val="a6"/>
    <w:uiPriority w:val="99"/>
    <w:rsid w:val="00C0019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6">
    <w:name w:val="Нижний колонтитул Знак"/>
    <w:basedOn w:val="a0"/>
    <w:link w:val="a5"/>
    <w:uiPriority w:val="99"/>
    <w:rsid w:val="00C00194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7">
    <w:name w:val="Table Grid"/>
    <w:basedOn w:val="a1"/>
    <w:uiPriority w:val="59"/>
    <w:rsid w:val="007C12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aliases w:val="ПАРАГРАФ,Абзац списка11"/>
    <w:basedOn w:val="a"/>
    <w:uiPriority w:val="34"/>
    <w:qFormat/>
    <w:rsid w:val="0081344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Body Text Indent 2"/>
    <w:aliases w:val="Основной текст с отступом 2 Знак1, Знак1 Знак1,Знак1 Знак1,Основной текст с отступом 2 Знак Знак,Знак1 Знак Знак, Знак1 Знак Знак,Знак1 Знак, Знак1 Знак, Знак1,Знак1, Знак1 Знак Знак1"/>
    <w:basedOn w:val="a"/>
    <w:link w:val="22"/>
    <w:uiPriority w:val="99"/>
    <w:rsid w:val="00FB0AE8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2">
    <w:name w:val="Основной текст с отступом 2 Знак2"/>
    <w:aliases w:val="Основной текст с отступом 2 Знак1 Знак, Знак1 Знак1 Знак,Знак1 Знак1 Знак,Основной текст с отступом 2 Знак Знак Знак,Знак1 Знак Знак Знак, Знак1 Знак Знак Знак,Знак1 Знак Знак1, Знак1 Знак Знак2, Знак1 Знак2,Знак1 Знак2"/>
    <w:basedOn w:val="a0"/>
    <w:link w:val="2"/>
    <w:rsid w:val="00FB0AE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с отступом 2 Знак"/>
    <w:basedOn w:val="a0"/>
    <w:uiPriority w:val="99"/>
    <w:semiHidden/>
    <w:rsid w:val="00FB0AE8"/>
    <w:rPr>
      <w:rFonts w:eastAsiaTheme="minorEastAsia"/>
      <w:lang w:eastAsia="ru-RU"/>
    </w:rPr>
  </w:style>
  <w:style w:type="paragraph" w:styleId="a9">
    <w:name w:val="footnote text"/>
    <w:aliases w:val=" Знак3,Знак3, Знак6,Знак6,Table_Footnote_last Знак,Table_Footnote_last Знак Знак,Table_Footnote_last"/>
    <w:basedOn w:val="a"/>
    <w:link w:val="aa"/>
    <w:rsid w:val="00A408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a">
    <w:name w:val="Текст сноски Знак"/>
    <w:aliases w:val=" Знак3 Знак,Знак3 Знак, Знак6 Знак,Знак6 Знак,Table_Footnote_last Знак Знак1,Table_Footnote_last Знак Знак Знак,Table_Footnote_last Знак1"/>
    <w:basedOn w:val="a0"/>
    <w:link w:val="a9"/>
    <w:rsid w:val="00A408E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b">
    <w:name w:val="footnote reference"/>
    <w:basedOn w:val="a0"/>
    <w:rsid w:val="00A408E7"/>
    <w:rPr>
      <w:vertAlign w:val="superscript"/>
    </w:rPr>
  </w:style>
  <w:style w:type="character" w:styleId="ac">
    <w:name w:val="Hyperlink"/>
    <w:basedOn w:val="a0"/>
    <w:uiPriority w:val="99"/>
    <w:rsid w:val="004831F4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765B46"/>
    <w:pPr>
      <w:tabs>
        <w:tab w:val="right" w:leader="dot" w:pos="9923"/>
      </w:tabs>
      <w:spacing w:before="40" w:after="40" w:line="360" w:lineRule="auto"/>
      <w:ind w:left="142" w:hanging="142"/>
    </w:pPr>
    <w:rPr>
      <w:rFonts w:ascii="Times New Roman" w:eastAsia="Times New Roman" w:hAnsi="Times New Roman" w:cs="Times New Roman"/>
      <w:b/>
      <w:noProof/>
      <w:sz w:val="28"/>
      <w:szCs w:val="28"/>
    </w:rPr>
  </w:style>
  <w:style w:type="paragraph" w:styleId="ad">
    <w:name w:val="TOC Heading"/>
    <w:basedOn w:val="1"/>
    <w:next w:val="a"/>
    <w:uiPriority w:val="99"/>
    <w:unhideWhenUsed/>
    <w:qFormat/>
    <w:rsid w:val="004831F4"/>
    <w:pPr>
      <w:spacing w:before="480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DE2C56"/>
    <w:pPr>
      <w:spacing w:after="100"/>
      <w:ind w:left="440"/>
    </w:pPr>
  </w:style>
  <w:style w:type="paragraph" w:styleId="ae">
    <w:name w:val="header"/>
    <w:basedOn w:val="a"/>
    <w:link w:val="af"/>
    <w:uiPriority w:val="99"/>
    <w:unhideWhenUsed/>
    <w:rsid w:val="002302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302BD"/>
    <w:rPr>
      <w:rFonts w:eastAsiaTheme="minorEastAsia"/>
      <w:lang w:eastAsia="ru-RU"/>
    </w:rPr>
  </w:style>
  <w:style w:type="character" w:styleId="af0">
    <w:name w:val="FollowedHyperlink"/>
    <w:basedOn w:val="a0"/>
    <w:uiPriority w:val="99"/>
    <w:semiHidden/>
    <w:unhideWhenUsed/>
    <w:rsid w:val="00CF4DF7"/>
    <w:rPr>
      <w:color w:val="954F72"/>
      <w:u w:val="single"/>
    </w:rPr>
  </w:style>
  <w:style w:type="paragraph" w:customStyle="1" w:styleId="font5">
    <w:name w:val="font5"/>
    <w:basedOn w:val="a"/>
    <w:rsid w:val="00CF4D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font6">
    <w:name w:val="font6"/>
    <w:basedOn w:val="a"/>
    <w:rsid w:val="00CF4DF7"/>
    <w:pPr>
      <w:spacing w:before="100" w:beforeAutospacing="1" w:after="100" w:afterAutospacing="1" w:line="240" w:lineRule="auto"/>
    </w:pPr>
    <w:rPr>
      <w:rFonts w:ascii="Tahoma" w:eastAsia="Times New Roman" w:hAnsi="Tahoma" w:cs="Tahoma"/>
      <w:color w:val="000000"/>
      <w:sz w:val="18"/>
      <w:szCs w:val="18"/>
    </w:rPr>
  </w:style>
  <w:style w:type="paragraph" w:customStyle="1" w:styleId="font7">
    <w:name w:val="font7"/>
    <w:basedOn w:val="a"/>
    <w:rsid w:val="00CF4DF7"/>
    <w:pPr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color w:val="000000"/>
      <w:sz w:val="18"/>
      <w:szCs w:val="18"/>
    </w:rPr>
  </w:style>
  <w:style w:type="paragraph" w:customStyle="1" w:styleId="xl67">
    <w:name w:val="xl67"/>
    <w:basedOn w:val="a"/>
    <w:rsid w:val="00CF4DF7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8">
    <w:name w:val="xl68"/>
    <w:basedOn w:val="a"/>
    <w:rsid w:val="00CF4DF7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9">
    <w:name w:val="xl69"/>
    <w:basedOn w:val="a"/>
    <w:rsid w:val="00CF4DF7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70">
    <w:name w:val="xl70"/>
    <w:basedOn w:val="a"/>
    <w:rsid w:val="00CF4DF7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1">
    <w:name w:val="xl71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2">
    <w:name w:val="xl72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3">
    <w:name w:val="xl73"/>
    <w:basedOn w:val="a"/>
    <w:rsid w:val="00CF4DF7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4">
    <w:name w:val="xl74"/>
    <w:basedOn w:val="a"/>
    <w:rsid w:val="00CF4DF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5">
    <w:name w:val="xl75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6">
    <w:name w:val="xl76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7">
    <w:name w:val="xl77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78">
    <w:name w:val="xl78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79">
    <w:name w:val="xl79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80">
    <w:name w:val="xl80"/>
    <w:basedOn w:val="a"/>
    <w:rsid w:val="00CF4DF7"/>
    <w:pP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1">
    <w:name w:val="xl81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2">
    <w:name w:val="xl82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3">
    <w:name w:val="xl83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84">
    <w:name w:val="xl84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5">
    <w:name w:val="xl85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86">
    <w:name w:val="xl86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7">
    <w:name w:val="xl87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mbria" w:eastAsia="Times New Roman" w:hAnsi="Cambria" w:cs="Times New Roman"/>
      <w:sz w:val="24"/>
      <w:szCs w:val="24"/>
    </w:rPr>
  </w:style>
  <w:style w:type="paragraph" w:customStyle="1" w:styleId="xl88">
    <w:name w:val="xl88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89">
    <w:name w:val="xl89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90">
    <w:name w:val="xl90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1">
    <w:name w:val="xl91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2">
    <w:name w:val="xl92"/>
    <w:basedOn w:val="a"/>
    <w:rsid w:val="00CF4DF7"/>
    <w:pPr>
      <w:pBdr>
        <w:top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3">
    <w:name w:val="xl93"/>
    <w:basedOn w:val="a"/>
    <w:rsid w:val="00CF4DF7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8CBAD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4">
    <w:name w:val="xl94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5">
    <w:name w:val="xl95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96">
    <w:name w:val="xl96"/>
    <w:basedOn w:val="a"/>
    <w:rsid w:val="00CF4DF7"/>
    <w:pP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97">
    <w:name w:val="xl97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98">
    <w:name w:val="xl98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99">
    <w:name w:val="xl99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6D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00">
    <w:name w:val="xl100"/>
    <w:basedOn w:val="a"/>
    <w:rsid w:val="00CF4DF7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01">
    <w:name w:val="xl101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02">
    <w:name w:val="xl102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03">
    <w:name w:val="xl103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04">
    <w:name w:val="xl104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05">
    <w:name w:val="xl105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06">
    <w:name w:val="xl106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07">
    <w:name w:val="xl107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0000"/>
      <w:sz w:val="24"/>
      <w:szCs w:val="24"/>
    </w:rPr>
  </w:style>
  <w:style w:type="paragraph" w:customStyle="1" w:styleId="xl108">
    <w:name w:val="xl108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09">
    <w:name w:val="xl109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0">
    <w:name w:val="xl110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1">
    <w:name w:val="xl111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2">
    <w:name w:val="xl112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13">
    <w:name w:val="xl113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4">
    <w:name w:val="xl114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5">
    <w:name w:val="xl115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6">
    <w:name w:val="xl116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7">
    <w:name w:val="xl117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8">
    <w:name w:val="xl118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19">
    <w:name w:val="xl119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20">
    <w:name w:val="xl120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1">
    <w:name w:val="xl121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2">
    <w:name w:val="xl122"/>
    <w:basedOn w:val="a"/>
    <w:rsid w:val="00CF4DF7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3">
    <w:name w:val="xl123"/>
    <w:basedOn w:val="a"/>
    <w:rsid w:val="00CF4DF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4">
    <w:name w:val="xl124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25">
    <w:name w:val="xl125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26">
    <w:name w:val="xl126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27">
    <w:name w:val="xl127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8">
    <w:name w:val="xl128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29">
    <w:name w:val="xl129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0">
    <w:name w:val="xl130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1">
    <w:name w:val="xl131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2">
    <w:name w:val="xl132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3">
    <w:name w:val="xl133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4">
    <w:name w:val="xl134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5">
    <w:name w:val="xl135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6">
    <w:name w:val="xl136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7">
    <w:name w:val="xl137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38">
    <w:name w:val="xl138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39">
    <w:name w:val="xl139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40">
    <w:name w:val="xl140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41">
    <w:name w:val="xl141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42">
    <w:name w:val="xl142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43">
    <w:name w:val="xl143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44">
    <w:name w:val="xl144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xl145">
    <w:name w:val="xl145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xl146">
    <w:name w:val="xl146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xl147">
    <w:name w:val="xl147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48">
    <w:name w:val="xl148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49">
    <w:name w:val="xl149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0">
    <w:name w:val="xl150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1">
    <w:name w:val="xl151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2">
    <w:name w:val="xl152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3">
    <w:name w:val="xl153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4">
    <w:name w:val="xl154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5">
    <w:name w:val="xl155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6">
    <w:name w:val="xl156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57">
    <w:name w:val="xl157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8">
    <w:name w:val="xl158"/>
    <w:basedOn w:val="a"/>
    <w:rsid w:val="00CF4DF7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59">
    <w:name w:val="xl159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60">
    <w:name w:val="xl160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1">
    <w:name w:val="xl161"/>
    <w:basedOn w:val="a"/>
    <w:rsid w:val="00CF4DF7"/>
    <w:pPr>
      <w:pBdr>
        <w:top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2">
    <w:name w:val="xl162"/>
    <w:basedOn w:val="a"/>
    <w:rsid w:val="00CF4DF7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8CBAD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3">
    <w:name w:val="xl163"/>
    <w:basedOn w:val="a"/>
    <w:rsid w:val="00CF4DF7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4">
    <w:name w:val="xl164"/>
    <w:basedOn w:val="a"/>
    <w:rsid w:val="00CF4DF7"/>
    <w:pPr>
      <w:pBdr>
        <w:top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5">
    <w:name w:val="xl165"/>
    <w:basedOn w:val="a"/>
    <w:rsid w:val="00CF4DF7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6">
    <w:name w:val="xl166"/>
    <w:basedOn w:val="a"/>
    <w:rsid w:val="00CF4DF7"/>
    <w:pPr>
      <w:pBdr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7">
    <w:name w:val="xl167"/>
    <w:basedOn w:val="a"/>
    <w:rsid w:val="00CF4DF7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8">
    <w:name w:val="xl168"/>
    <w:basedOn w:val="a"/>
    <w:rsid w:val="00CF4DF7"/>
    <w:pPr>
      <w:pBdr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69">
    <w:name w:val="xl169"/>
    <w:basedOn w:val="a"/>
    <w:rsid w:val="00CF4DF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0">
    <w:name w:val="xl170"/>
    <w:basedOn w:val="a"/>
    <w:rsid w:val="00CF4DF7"/>
    <w:pPr>
      <w:pBdr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1">
    <w:name w:val="xl171"/>
    <w:basedOn w:val="a"/>
    <w:rsid w:val="00CF4DF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2">
    <w:name w:val="xl172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3">
    <w:name w:val="xl173"/>
    <w:basedOn w:val="a"/>
    <w:rsid w:val="00CF4DF7"/>
    <w:pPr>
      <w:pBdr>
        <w:top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4">
    <w:name w:val="xl174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75">
    <w:name w:val="xl175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76">
    <w:name w:val="xl176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77">
    <w:name w:val="xl177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8">
    <w:name w:val="xl178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79">
    <w:name w:val="xl179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80">
    <w:name w:val="xl180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81">
    <w:name w:val="xl181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82">
    <w:name w:val="xl182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83">
    <w:name w:val="xl183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84">
    <w:name w:val="xl184"/>
    <w:basedOn w:val="a"/>
    <w:rsid w:val="00CF4DF7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85">
    <w:name w:val="xl185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86">
    <w:name w:val="xl186"/>
    <w:basedOn w:val="a"/>
    <w:rsid w:val="00CF4DF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87">
    <w:name w:val="xl187"/>
    <w:basedOn w:val="a"/>
    <w:rsid w:val="00CF4DF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188">
    <w:name w:val="xl188"/>
    <w:basedOn w:val="a"/>
    <w:rsid w:val="00CF4DF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189">
    <w:name w:val="xl189"/>
    <w:basedOn w:val="a"/>
    <w:rsid w:val="00472C1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190">
    <w:name w:val="xl190"/>
    <w:basedOn w:val="a"/>
    <w:rsid w:val="00472C15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91">
    <w:name w:val="xl191"/>
    <w:basedOn w:val="a"/>
    <w:rsid w:val="00472C15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92">
    <w:name w:val="xl192"/>
    <w:basedOn w:val="a"/>
    <w:rsid w:val="00472C1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xl193">
    <w:name w:val="xl193"/>
    <w:basedOn w:val="a"/>
    <w:rsid w:val="00472C15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94">
    <w:name w:val="xl194"/>
    <w:basedOn w:val="a"/>
    <w:rsid w:val="00472C15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95">
    <w:name w:val="xl195"/>
    <w:basedOn w:val="a"/>
    <w:rsid w:val="00472C1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96">
    <w:name w:val="xl196"/>
    <w:basedOn w:val="a"/>
    <w:rsid w:val="00472C1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197">
    <w:name w:val="xl197"/>
    <w:basedOn w:val="a"/>
    <w:rsid w:val="00472C15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198">
    <w:name w:val="xl198"/>
    <w:basedOn w:val="a"/>
    <w:rsid w:val="00472C1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199">
    <w:name w:val="xl199"/>
    <w:basedOn w:val="a"/>
    <w:rsid w:val="00C446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200">
    <w:name w:val="xl200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201">
    <w:name w:val="xl201"/>
    <w:basedOn w:val="a"/>
    <w:rsid w:val="00C446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02">
    <w:name w:val="xl202"/>
    <w:basedOn w:val="a"/>
    <w:rsid w:val="00C446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03">
    <w:name w:val="xl203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04">
    <w:name w:val="xl204"/>
    <w:basedOn w:val="a"/>
    <w:rsid w:val="00C446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205">
    <w:name w:val="xl205"/>
    <w:basedOn w:val="a"/>
    <w:rsid w:val="00C4469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C000"/>
      <w:sz w:val="24"/>
      <w:szCs w:val="24"/>
    </w:rPr>
  </w:style>
  <w:style w:type="paragraph" w:customStyle="1" w:styleId="xl206">
    <w:name w:val="xl206"/>
    <w:basedOn w:val="a"/>
    <w:rsid w:val="00C44693"/>
    <w:pPr>
      <w:pBdr>
        <w:left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C000"/>
      <w:sz w:val="24"/>
      <w:szCs w:val="24"/>
    </w:rPr>
  </w:style>
  <w:style w:type="paragraph" w:customStyle="1" w:styleId="xl207">
    <w:name w:val="xl207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C000"/>
      <w:sz w:val="24"/>
      <w:szCs w:val="24"/>
    </w:rPr>
  </w:style>
  <w:style w:type="paragraph" w:customStyle="1" w:styleId="xl208">
    <w:name w:val="xl208"/>
    <w:basedOn w:val="a"/>
    <w:rsid w:val="00C4469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09">
    <w:name w:val="xl209"/>
    <w:basedOn w:val="a"/>
    <w:rsid w:val="00C44693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10">
    <w:name w:val="xl210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11">
    <w:name w:val="xl211"/>
    <w:basedOn w:val="a"/>
    <w:rsid w:val="00C446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12">
    <w:name w:val="xl212"/>
    <w:basedOn w:val="a"/>
    <w:rsid w:val="00C446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13">
    <w:name w:val="xl213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FFFFFF"/>
      <w:sz w:val="24"/>
      <w:szCs w:val="24"/>
    </w:rPr>
  </w:style>
  <w:style w:type="paragraph" w:customStyle="1" w:styleId="xl214">
    <w:name w:val="xl214"/>
    <w:basedOn w:val="a"/>
    <w:rsid w:val="00C446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215">
    <w:name w:val="xl215"/>
    <w:basedOn w:val="a"/>
    <w:rsid w:val="00C446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Cambria" w:eastAsia="Times New Roman" w:hAnsi="Cambria" w:cs="Times New Roman"/>
      <w:sz w:val="24"/>
      <w:szCs w:val="24"/>
    </w:rPr>
  </w:style>
  <w:style w:type="paragraph" w:customStyle="1" w:styleId="xl216">
    <w:name w:val="xl216"/>
    <w:basedOn w:val="a"/>
    <w:rsid w:val="00C4469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217">
    <w:name w:val="xl217"/>
    <w:basedOn w:val="a"/>
    <w:rsid w:val="00C44693"/>
    <w:pPr>
      <w:pBdr>
        <w:top w:val="single" w:sz="4" w:space="0" w:color="auto"/>
        <w:bottom w:val="single" w:sz="4" w:space="0" w:color="auto"/>
      </w:pBdr>
      <w:shd w:val="clear" w:color="000000" w:fill="F8CBAD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af1">
    <w:name w:val="Balloon Text"/>
    <w:basedOn w:val="a"/>
    <w:link w:val="af2"/>
    <w:uiPriority w:val="99"/>
    <w:semiHidden/>
    <w:unhideWhenUsed/>
    <w:rsid w:val="007429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742913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msonormal0">
    <w:name w:val="msonormal"/>
    <w:basedOn w:val="a"/>
    <w:rsid w:val="00F06E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218">
    <w:name w:val="xl218"/>
    <w:basedOn w:val="a"/>
    <w:rsid w:val="00F06EAF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C00000"/>
      <w:sz w:val="24"/>
      <w:szCs w:val="24"/>
    </w:rPr>
  </w:style>
  <w:style w:type="paragraph" w:customStyle="1" w:styleId="xl219">
    <w:name w:val="xl219"/>
    <w:basedOn w:val="a"/>
    <w:rsid w:val="00F06EA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xl220">
    <w:name w:val="xl220"/>
    <w:basedOn w:val="a"/>
    <w:rsid w:val="00F06EA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221">
    <w:name w:val="xl221"/>
    <w:basedOn w:val="a"/>
    <w:rsid w:val="00F06EAF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C00000"/>
      <w:sz w:val="24"/>
      <w:szCs w:val="24"/>
    </w:rPr>
  </w:style>
  <w:style w:type="paragraph" w:customStyle="1" w:styleId="xl222">
    <w:name w:val="xl222"/>
    <w:basedOn w:val="a"/>
    <w:rsid w:val="00F06EA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C00000"/>
      <w:sz w:val="24"/>
      <w:szCs w:val="24"/>
    </w:rPr>
  </w:style>
  <w:style w:type="paragraph" w:customStyle="1" w:styleId="xl223">
    <w:name w:val="xl223"/>
    <w:basedOn w:val="a"/>
    <w:rsid w:val="00F06EA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af3">
    <w:name w:val="Body Text Indent"/>
    <w:basedOn w:val="a"/>
    <w:link w:val="af4"/>
    <w:uiPriority w:val="99"/>
    <w:semiHidden/>
    <w:unhideWhenUsed/>
    <w:rsid w:val="007B347A"/>
    <w:pPr>
      <w:spacing w:after="120"/>
      <w:ind w:left="283"/>
    </w:pPr>
  </w:style>
  <w:style w:type="character" w:customStyle="1" w:styleId="af4">
    <w:name w:val="Основной текст с отступом Знак"/>
    <w:basedOn w:val="a0"/>
    <w:link w:val="af3"/>
    <w:uiPriority w:val="99"/>
    <w:semiHidden/>
    <w:rsid w:val="007B347A"/>
    <w:rPr>
      <w:rFonts w:eastAsiaTheme="minorEastAsia"/>
      <w:lang w:eastAsia="ru-RU"/>
    </w:rPr>
  </w:style>
  <w:style w:type="paragraph" w:customStyle="1" w:styleId="xl65">
    <w:name w:val="xl65"/>
    <w:basedOn w:val="a"/>
    <w:rsid w:val="009118A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xl66">
    <w:name w:val="xl66"/>
    <w:basedOn w:val="a"/>
    <w:rsid w:val="009118A8"/>
    <w:pPr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8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3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6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02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65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1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6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9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8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8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5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8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8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2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8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71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2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6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2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5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0A46EB41C149CC09C5DB511F0CB0D9087D5BCB1F69E714E316B47DFBAA666FFCC36D8DC3EF88F7C111mEF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consultantplus://offline/ref=0A46EB41C149CC09C5DB511F0CB0D9087D5BCB1F69E714E316B47DFBAA666FFCC36D8DC3EF88F7C711mE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10851E-5387-4D7B-8F98-D4B19D3EA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2</TotalTime>
  <Pages>1</Pages>
  <Words>27062</Words>
  <Characters>154258</Characters>
  <Application>Microsoft Office Word</Application>
  <DocSecurity>0</DocSecurity>
  <Lines>1285</Lines>
  <Paragraphs>3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9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Мария А. Иванова</cp:lastModifiedBy>
  <cp:revision>228</cp:revision>
  <cp:lastPrinted>2025-03-27T04:51:00Z</cp:lastPrinted>
  <dcterms:created xsi:type="dcterms:W3CDTF">2025-02-12T04:39:00Z</dcterms:created>
  <dcterms:modified xsi:type="dcterms:W3CDTF">2025-04-15T04:05:00Z</dcterms:modified>
</cp:coreProperties>
</file>